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195C662C"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CB2565" w:rsidRPr="00CB2565">
        <w:rPr>
          <w:b/>
          <w:noProof/>
          <w:sz w:val="24"/>
        </w:rPr>
        <w:t>NR Ad hoc 0118</w:t>
      </w:r>
      <w:r>
        <w:rPr>
          <w:b/>
          <w:i/>
          <w:noProof/>
          <w:sz w:val="28"/>
        </w:rPr>
        <w:tab/>
      </w:r>
      <w:r w:rsidR="00CB2565">
        <w:rPr>
          <w:b/>
          <w:i/>
          <w:noProof/>
          <w:sz w:val="28"/>
        </w:rPr>
        <w:t>R2-18xxxx</w:t>
      </w:r>
    </w:p>
    <w:p w14:paraId="143CC2C3" w14:textId="71BA8DF6" w:rsidR="00B70F83" w:rsidRDefault="00CB2565" w:rsidP="00B70F83">
      <w:pPr>
        <w:pStyle w:val="CRCoverPage"/>
        <w:outlineLvl w:val="0"/>
        <w:rPr>
          <w:b/>
          <w:noProof/>
          <w:sz w:val="24"/>
        </w:rPr>
      </w:pPr>
      <w:r w:rsidRPr="00CB2565">
        <w:rPr>
          <w:b/>
          <w:noProof/>
          <w:sz w:val="24"/>
        </w:rPr>
        <w:t>Vancouver, Canada, 22nd January – 26th January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D50C95">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D50C95">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D50C95">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2234DF"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C24DDE" w:rsidR="00B70F83" w:rsidRDefault="00CB2565" w:rsidP="0037540C">
            <w:pPr>
              <w:pStyle w:val="CRCoverPage"/>
              <w:spacing w:after="0"/>
              <w:jc w:val="center"/>
              <w:rPr>
                <w:noProof/>
              </w:rPr>
            </w:pPr>
            <w:r>
              <w:rPr>
                <w:b/>
                <w:noProof/>
                <w:sz w:val="32"/>
              </w:rPr>
              <w:t>1.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D50C95">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D50C95">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70F83" w14:paraId="5DEA4CA7" w14:textId="77777777" w:rsidTr="00D50C95">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34DF"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D50C95">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D50C95">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16ED81A7" w:rsidR="00813A4A" w:rsidRDefault="00813A4A" w:rsidP="00813A4A">
            <w:pPr>
              <w:pStyle w:val="CRCoverPage"/>
              <w:spacing w:after="0"/>
              <w:ind w:left="100"/>
              <w:rPr>
                <w:noProof/>
              </w:rPr>
            </w:pPr>
            <w:r>
              <w:rPr>
                <w:noProof/>
              </w:rPr>
              <w:t>Minor corrections ASN.1 review 1</w:t>
            </w:r>
          </w:p>
        </w:tc>
      </w:tr>
      <w:tr w:rsidR="00813A4A" w14:paraId="30BC49F7" w14:textId="77777777" w:rsidTr="00D50C95">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D50C95">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BC8F0CA" w:rsidR="00813A4A" w:rsidRDefault="00813A4A" w:rsidP="00813A4A">
            <w:pPr>
              <w:pStyle w:val="CRCoverPage"/>
              <w:spacing w:after="0"/>
              <w:ind w:left="100"/>
              <w:rPr>
                <w:noProof/>
              </w:rPr>
            </w:pPr>
            <w:r>
              <w:rPr>
                <w:noProof/>
              </w:rPr>
              <w:t>Rapporteur (Ericsson)</w:t>
            </w:r>
          </w:p>
        </w:tc>
      </w:tr>
      <w:tr w:rsidR="00813A4A" w14:paraId="165D227D" w14:textId="77777777" w:rsidTr="00D50C95">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D50C95">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2234DF"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72A2353" w:rsidR="00813A4A" w:rsidRDefault="00813A4A" w:rsidP="00813A4A">
            <w:pPr>
              <w:pStyle w:val="CRCoverPage"/>
              <w:spacing w:after="0"/>
              <w:ind w:left="100"/>
              <w:rPr>
                <w:noProof/>
              </w:rPr>
            </w:pPr>
            <w:r>
              <w:rPr>
                <w:noProof/>
              </w:rPr>
              <w:t>2018-01-05</w:t>
            </w:r>
          </w:p>
        </w:tc>
      </w:tr>
      <w:tr w:rsidR="00813A4A" w14:paraId="04EFB562" w14:textId="77777777" w:rsidTr="00D50C95">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2234DF"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D50C95">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D50C95">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D50C95">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6B5FCEBF" w14:textId="0DE9BBEC" w:rsidR="00813A4A" w:rsidRDefault="00813A4A" w:rsidP="00813A4A">
            <w:pPr>
              <w:pStyle w:val="CRCoverPage"/>
              <w:spacing w:after="0"/>
              <w:ind w:left="100"/>
              <w:rPr>
                <w:noProof/>
              </w:rPr>
            </w:pPr>
            <w:r>
              <w:rPr>
                <w:noProof/>
              </w:rPr>
              <w:t>Minor corrections (Class 1) identified during ASN.1 review 1</w:t>
            </w:r>
          </w:p>
        </w:tc>
      </w:tr>
      <w:tr w:rsidR="00813A4A" w14:paraId="67BE7828" w14:textId="77777777" w:rsidTr="00D50C95">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D50C95">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7781547C" w:rsidR="00813A4A" w:rsidRDefault="00813A4A" w:rsidP="00813A4A">
            <w:pPr>
              <w:pStyle w:val="CRCoverPage"/>
              <w:spacing w:after="0"/>
              <w:rPr>
                <w:noProof/>
              </w:rPr>
            </w:pPr>
            <w:r>
              <w:rPr>
                <w:noProof/>
              </w:rPr>
              <w:t xml:space="preserve"> To be completed.</w:t>
            </w:r>
          </w:p>
          <w:p w14:paraId="37930BEA" w14:textId="1F3CD505" w:rsidR="00AE2CF2" w:rsidRDefault="00AE2CF2" w:rsidP="00813A4A">
            <w:pPr>
              <w:pStyle w:val="CRCoverPage"/>
              <w:spacing w:after="0"/>
              <w:rPr>
                <w:noProof/>
              </w:rPr>
            </w:pPr>
          </w:p>
          <w:p w14:paraId="59ACC57F" w14:textId="7F0B3876" w:rsidR="0042291C" w:rsidRPr="0042291C" w:rsidRDefault="0042291C" w:rsidP="00813A4A">
            <w:pPr>
              <w:pStyle w:val="CRCoverPage"/>
              <w:spacing w:after="0"/>
              <w:rPr>
                <w:noProof/>
                <w:u w:val="single"/>
              </w:rPr>
            </w:pPr>
            <w:r w:rsidRPr="0042291C">
              <w:rPr>
                <w:noProof/>
                <w:u w:val="single"/>
              </w:rPr>
              <w:t>Corrections proposed by:</w:t>
            </w:r>
          </w:p>
          <w:p w14:paraId="7BC4DF74" w14:textId="0CBA1463" w:rsidR="00AE2CF2" w:rsidRDefault="00804ACD" w:rsidP="00813A4A">
            <w:pPr>
              <w:pStyle w:val="CRCoverPage"/>
              <w:spacing w:after="0"/>
              <w:rPr>
                <w:noProof/>
              </w:rPr>
            </w:pPr>
            <w:r>
              <w:rPr>
                <w:noProof/>
              </w:rPr>
              <w:t>ZTE</w:t>
            </w:r>
          </w:p>
          <w:p w14:paraId="52B463E1" w14:textId="3C9A18E1" w:rsidR="00804ACD" w:rsidRDefault="00804ACD" w:rsidP="00813A4A">
            <w:pPr>
              <w:pStyle w:val="CRCoverPage"/>
              <w:spacing w:after="0"/>
              <w:rPr>
                <w:noProof/>
              </w:rPr>
            </w:pPr>
            <w:r>
              <w:rPr>
                <w:noProof/>
              </w:rPr>
              <w:t>DoCoMo</w:t>
            </w:r>
          </w:p>
          <w:p w14:paraId="3519A7FD" w14:textId="3055300D" w:rsidR="00AE2CF2" w:rsidRDefault="006441C6" w:rsidP="00813A4A">
            <w:pPr>
              <w:pStyle w:val="CRCoverPage"/>
              <w:spacing w:after="0"/>
              <w:rPr>
                <w:noProof/>
              </w:rPr>
            </w:pPr>
            <w:r>
              <w:rPr>
                <w:noProof/>
              </w:rPr>
              <w:t>Huawei</w:t>
            </w:r>
          </w:p>
          <w:p w14:paraId="00161440" w14:textId="3AB46673" w:rsidR="00E562A1" w:rsidRDefault="00E562A1" w:rsidP="00E562A1">
            <w:pPr>
              <w:pStyle w:val="CRCoverPage"/>
              <w:spacing w:after="0"/>
              <w:rPr>
                <w:noProof/>
              </w:rPr>
            </w:pPr>
            <w:r>
              <w:rPr>
                <w:noProof/>
              </w:rPr>
              <w:t>Ericsson</w:t>
            </w:r>
          </w:p>
          <w:p w14:paraId="35CB2F88" w14:textId="48F8E44E" w:rsidR="0042291C" w:rsidRDefault="0042291C" w:rsidP="00E562A1">
            <w:pPr>
              <w:pStyle w:val="CRCoverPage"/>
              <w:spacing w:after="0"/>
              <w:rPr>
                <w:noProof/>
              </w:rPr>
            </w:pPr>
            <w:r>
              <w:rPr>
                <w:noProof/>
              </w:rPr>
              <w:t>Intel</w:t>
            </w:r>
          </w:p>
          <w:p w14:paraId="0F5B72DC" w14:textId="440DA323" w:rsidR="0042291C" w:rsidRDefault="0042291C" w:rsidP="00E562A1">
            <w:pPr>
              <w:pStyle w:val="CRCoverPage"/>
              <w:spacing w:after="0"/>
              <w:rPr>
                <w:noProof/>
              </w:rPr>
            </w:pPr>
            <w:r>
              <w:rPr>
                <w:noProof/>
              </w:rPr>
              <w:t>Oppo</w:t>
            </w:r>
          </w:p>
          <w:p w14:paraId="6CBD13FC" w14:textId="19A07CF2" w:rsidR="0042291C" w:rsidRDefault="0042291C" w:rsidP="00E562A1">
            <w:pPr>
              <w:pStyle w:val="CRCoverPage"/>
              <w:spacing w:after="0"/>
              <w:rPr>
                <w:noProof/>
              </w:rPr>
            </w:pPr>
            <w:r>
              <w:rPr>
                <w:noProof/>
              </w:rPr>
              <w:t>LG</w:t>
            </w:r>
          </w:p>
          <w:p w14:paraId="3CE5FFB8" w14:textId="3D51D6F6" w:rsidR="0042291C" w:rsidRDefault="0042291C" w:rsidP="00E562A1">
            <w:pPr>
              <w:pStyle w:val="CRCoverPage"/>
              <w:spacing w:after="0"/>
              <w:rPr>
                <w:noProof/>
              </w:rPr>
            </w:pPr>
            <w:r>
              <w:rPr>
                <w:noProof/>
              </w:rPr>
              <w:t>Fujitsu</w:t>
            </w:r>
          </w:p>
          <w:p w14:paraId="07B05ECE" w14:textId="4A132DD2" w:rsidR="0042291C" w:rsidRDefault="0042291C" w:rsidP="00E562A1">
            <w:pPr>
              <w:pStyle w:val="CRCoverPage"/>
              <w:spacing w:after="0"/>
              <w:rPr>
                <w:noProof/>
              </w:rPr>
            </w:pPr>
            <w:r>
              <w:rPr>
                <w:noProof/>
              </w:rPr>
              <w:t>Samsung</w:t>
            </w:r>
          </w:p>
          <w:p w14:paraId="72F7FEA6" w14:textId="77777777" w:rsidR="000538CE" w:rsidRDefault="000538CE" w:rsidP="000538CE">
            <w:pPr>
              <w:pStyle w:val="CRCoverPage"/>
              <w:spacing w:after="0"/>
              <w:rPr>
                <w:noProof/>
              </w:rPr>
            </w:pPr>
            <w:r>
              <w:rPr>
                <w:noProof/>
              </w:rPr>
              <w:t>Qualcomm</w:t>
            </w:r>
          </w:p>
          <w:p w14:paraId="4CBF7077" w14:textId="5CE1F249" w:rsidR="000538CE" w:rsidRDefault="000538CE" w:rsidP="00E562A1">
            <w:pPr>
              <w:pStyle w:val="CRCoverPage"/>
              <w:spacing w:after="0"/>
              <w:rPr>
                <w:noProof/>
              </w:rPr>
            </w:pPr>
            <w:bookmarkStart w:id="2" w:name="_GoBack"/>
            <w:bookmarkEnd w:id="2"/>
            <w:r>
              <w:rPr>
                <w:noProof/>
              </w:rPr>
              <w:t>Vivo</w:t>
            </w:r>
          </w:p>
          <w:p w14:paraId="5E0B3C8B" w14:textId="036D305A" w:rsidR="00AE2CF2" w:rsidRDefault="00AE2CF2" w:rsidP="00813A4A">
            <w:pPr>
              <w:pStyle w:val="CRCoverPage"/>
              <w:spacing w:after="0"/>
              <w:rPr>
                <w:noProof/>
              </w:rPr>
            </w:pPr>
          </w:p>
          <w:p w14:paraId="33796479" w14:textId="295FA032" w:rsidR="0042291C" w:rsidRDefault="0042291C" w:rsidP="00813A4A">
            <w:pPr>
              <w:pStyle w:val="CRCoverPage"/>
              <w:spacing w:after="0"/>
              <w:rPr>
                <w:noProof/>
              </w:rPr>
            </w:pPr>
            <w:r>
              <w:rPr>
                <w:noProof/>
              </w:rPr>
              <w:t>Added fields to support extension to messages not yet including this (MeasurementReport, ReconfigurationComplete, SIB1)</w:t>
            </w:r>
          </w:p>
          <w:p w14:paraId="3DA6D5D6" w14:textId="44663E58" w:rsidR="00813A4A" w:rsidRDefault="00813A4A" w:rsidP="00813A4A">
            <w:pPr>
              <w:pStyle w:val="CRCoverPage"/>
              <w:spacing w:after="0"/>
              <w:rPr>
                <w:noProof/>
              </w:rPr>
            </w:pPr>
          </w:p>
          <w:p w14:paraId="0A68EF3D" w14:textId="77777777" w:rsidR="00813A4A" w:rsidRPr="00311B3C" w:rsidRDefault="00813A4A" w:rsidP="00813A4A">
            <w:pPr>
              <w:pStyle w:val="CRCoverPage"/>
              <w:spacing w:after="0"/>
              <w:rPr>
                <w:noProof/>
                <w:highlight w:val="yellow"/>
              </w:rPr>
            </w:pPr>
            <w:r w:rsidRPr="00311B3C">
              <w:rPr>
                <w:noProof/>
                <w:highlight w:val="yellow"/>
              </w:rPr>
              <w:t>Guidance for CR editors:</w:t>
            </w:r>
          </w:p>
          <w:p w14:paraId="76AE9EB8" w14:textId="6BD375C1" w:rsidR="00813A4A" w:rsidRPr="00311B3C" w:rsidRDefault="00813A4A" w:rsidP="00813A4A">
            <w:pPr>
              <w:pStyle w:val="CRCoverPage"/>
              <w:numPr>
                <w:ilvl w:val="0"/>
                <w:numId w:val="45"/>
              </w:numPr>
              <w:spacing w:after="0"/>
              <w:rPr>
                <w:noProof/>
                <w:highlight w:val="yellow"/>
              </w:rPr>
            </w:pPr>
            <w:r w:rsidRPr="00311B3C">
              <w:rPr>
                <w:noProof/>
                <w:highlight w:val="yellow"/>
              </w:rPr>
              <w:t>To avoid change marks for language formatting (typically happens when many users edit the same doc), please do the following word setting:</w:t>
            </w:r>
          </w:p>
          <w:p w14:paraId="240BF574" w14:textId="77777777" w:rsidR="00813A4A" w:rsidRPr="00311B3C" w:rsidRDefault="00813A4A" w:rsidP="00813A4A">
            <w:pPr>
              <w:pStyle w:val="CRCoverPage"/>
              <w:spacing w:after="0"/>
              <w:ind w:left="284"/>
              <w:rPr>
                <w:noProof/>
                <w:highlight w:val="yellow"/>
              </w:rPr>
            </w:pPr>
          </w:p>
          <w:p w14:paraId="79D41950" w14:textId="5A11E9B9" w:rsidR="00813A4A" w:rsidRDefault="00813A4A" w:rsidP="00813A4A">
            <w:pPr>
              <w:pStyle w:val="CRCoverPage"/>
              <w:spacing w:after="0"/>
              <w:ind w:left="720"/>
              <w:rPr>
                <w:noProof/>
              </w:rPr>
            </w:pPr>
            <w:r w:rsidRPr="00311B3C">
              <w:rPr>
                <w:noProof/>
                <w:highlight w:val="yellow"/>
              </w:rPr>
              <w:t>Review panel =&gt; Language =&gt; Set proofing languge =&gt; Detect automatically =&gt; OFF</w:t>
            </w:r>
          </w:p>
          <w:p w14:paraId="7C405258" w14:textId="4AA3E8A3" w:rsidR="00813A4A" w:rsidRDefault="00813A4A" w:rsidP="00813A4A">
            <w:pPr>
              <w:pStyle w:val="CRCoverPage"/>
              <w:spacing w:after="0"/>
              <w:ind w:left="720"/>
              <w:rPr>
                <w:noProof/>
              </w:rPr>
            </w:pPr>
          </w:p>
          <w:p w14:paraId="0D2099FF" w14:textId="57AF865B" w:rsidR="00813A4A" w:rsidRDefault="00813A4A" w:rsidP="00813A4A">
            <w:pPr>
              <w:pStyle w:val="CRCoverPage"/>
              <w:numPr>
                <w:ilvl w:val="0"/>
                <w:numId w:val="45"/>
              </w:numPr>
              <w:spacing w:after="0"/>
              <w:rPr>
                <w:noProof/>
                <w:highlight w:val="yellow"/>
              </w:rPr>
            </w:pPr>
            <w:r w:rsidRPr="00813A4A">
              <w:rPr>
                <w:noProof/>
                <w:highlight w:val="yellow"/>
              </w:rPr>
              <w:t>Set the “User name” to indicate the company name.</w:t>
            </w:r>
          </w:p>
          <w:p w14:paraId="03C22A9A" w14:textId="77777777" w:rsidR="00CF036E" w:rsidRDefault="00CF036E" w:rsidP="00CF036E">
            <w:pPr>
              <w:pStyle w:val="CRCoverPage"/>
              <w:spacing w:after="0"/>
              <w:ind w:left="720"/>
              <w:rPr>
                <w:noProof/>
                <w:highlight w:val="yellow"/>
              </w:rPr>
            </w:pPr>
          </w:p>
          <w:p w14:paraId="35839312" w14:textId="710A2DD1" w:rsidR="00CF036E" w:rsidRPr="00CF036E" w:rsidRDefault="00CF036E" w:rsidP="00CF036E">
            <w:pPr>
              <w:pStyle w:val="CRCoverPage"/>
              <w:numPr>
                <w:ilvl w:val="0"/>
                <w:numId w:val="45"/>
              </w:numPr>
              <w:spacing w:after="0"/>
              <w:rPr>
                <w:noProof/>
                <w:highlight w:val="yellow"/>
              </w:rPr>
            </w:pPr>
            <w:r w:rsidRPr="00CF036E">
              <w:rPr>
                <w:noProof/>
                <w:highlight w:val="yellow"/>
              </w:rPr>
              <w:t>When storing the CR in 3GPP folder, companies should add their Company ID (one letter) to the file name</w:t>
            </w:r>
            <w:r>
              <w:rPr>
                <w:noProof/>
                <w:highlight w:val="yellow"/>
              </w:rPr>
              <w:t xml:space="preserve"> (see RIL)</w:t>
            </w:r>
            <w:r w:rsidRPr="00CF036E">
              <w:rPr>
                <w:noProof/>
                <w:highlight w:val="yellow"/>
              </w:rPr>
              <w:t>.</w:t>
            </w:r>
          </w:p>
          <w:p w14:paraId="594CF0FE" w14:textId="51DC49A6" w:rsidR="00813A4A" w:rsidRDefault="00813A4A" w:rsidP="00813A4A">
            <w:pPr>
              <w:pStyle w:val="CRCoverPage"/>
              <w:spacing w:after="0"/>
              <w:ind w:left="100"/>
              <w:rPr>
                <w:noProof/>
              </w:rPr>
            </w:pPr>
          </w:p>
        </w:tc>
      </w:tr>
      <w:tr w:rsidR="00813A4A" w14:paraId="08242928" w14:textId="77777777" w:rsidTr="00D50C95">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D50C95">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D50C95">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D50C95">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D50C95">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2234DF"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2234DF"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2234DF"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2234DF"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D50C95">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D50C95">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120C1801" w14:textId="1ED78BD4" w:rsidR="00916AE3" w:rsidRDefault="00916AE3">
      <w:pPr>
        <w:rPr>
          <w:ins w:id="3" w:author="CATT user" w:date="2018-01-15T08:22:00Z"/>
        </w:r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4"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000A61" w:rsidRDefault="00916AE3" w:rsidP="00916AE3">
      <w:pPr>
        <w:pStyle w:val="ZT"/>
        <w:framePr w:wrap="notBeside"/>
      </w:pPr>
      <w:r w:rsidRPr="00000A61">
        <w:t>3rd Generation Partnership Project</w:t>
      </w:r>
    </w:p>
    <w:p w14:paraId="77D8DF82" w14:textId="77777777" w:rsidR="00916AE3" w:rsidRPr="00000A61" w:rsidRDefault="00916AE3" w:rsidP="00916AE3">
      <w:pPr>
        <w:pStyle w:val="ZT"/>
        <w:framePr w:wrap="notBeside"/>
      </w:pPr>
      <w:r w:rsidRPr="00000A61">
        <w:t>Technical Specification Group Radio Access Network</w:t>
      </w:r>
    </w:p>
    <w:p w14:paraId="56037B35" w14:textId="77777777" w:rsidR="00916AE3" w:rsidRPr="00000A61" w:rsidRDefault="00916AE3" w:rsidP="00916AE3">
      <w:pPr>
        <w:pStyle w:val="ZT"/>
        <w:framePr w:wrap="notBeside"/>
      </w:pPr>
      <w:r w:rsidRPr="00000A61">
        <w:t>NR</w:t>
      </w:r>
    </w:p>
    <w:p w14:paraId="5E9A7931" w14:textId="77777777" w:rsidR="00916AE3" w:rsidRPr="00000A61" w:rsidRDefault="00916AE3" w:rsidP="00916AE3">
      <w:pPr>
        <w:pStyle w:val="ZT"/>
        <w:framePr w:wrap="notBeside"/>
      </w:pPr>
      <w:r w:rsidRPr="00000A61">
        <w:t>Radio Resource Control (RRC)</w:t>
      </w:r>
    </w:p>
    <w:p w14:paraId="67283DF1" w14:textId="77777777" w:rsidR="00916AE3" w:rsidRPr="00000A61" w:rsidRDefault="00916AE3" w:rsidP="00916AE3">
      <w:pPr>
        <w:pStyle w:val="ZT"/>
        <w:framePr w:wrap="notBeside"/>
      </w:pPr>
      <w:r w:rsidRPr="00000A61">
        <w:t>Protocol specification</w:t>
      </w:r>
    </w:p>
    <w:p w14:paraId="0DDD2B08" w14:textId="77777777" w:rsidR="00916AE3" w:rsidRPr="00000A61" w:rsidRDefault="00916AE3" w:rsidP="00916AE3">
      <w:pPr>
        <w:pStyle w:val="ZT"/>
        <w:framePr w:wrap="notBeside"/>
        <w:rPr>
          <w:i/>
          <w:sz w:val="28"/>
        </w:rPr>
      </w:pPr>
      <w:r w:rsidRPr="00000A61">
        <w:t>(</w:t>
      </w:r>
      <w:r w:rsidRPr="00000A61">
        <w:rPr>
          <w:rStyle w:val="ZGSM"/>
        </w:rPr>
        <w:t>Release 15</w:t>
      </w:r>
      <w:r w:rsidRPr="00000A61">
        <w:t>)</w:t>
      </w:r>
    </w:p>
    <w:p w14:paraId="78C89BA2" w14:textId="77777777" w:rsidR="00916AE3" w:rsidRPr="00000A61" w:rsidRDefault="00916AE3" w:rsidP="00916AE3">
      <w:pPr>
        <w:pStyle w:val="ZU"/>
        <w:framePr w:h="4929" w:hRule="exact" w:wrap="notBeside"/>
        <w:tabs>
          <w:tab w:val="right" w:pos="10206"/>
        </w:tabs>
        <w:jc w:val="left"/>
        <w:rPr>
          <w:color w:val="0000FF"/>
        </w:rPr>
      </w:pPr>
      <w:r w:rsidRPr="00000A61">
        <w:rPr>
          <w:color w:val="0000FF"/>
        </w:rPr>
        <w:tab/>
      </w:r>
    </w:p>
    <w:p w14:paraId="43078BDD" w14:textId="77777777" w:rsidR="00916AE3" w:rsidRPr="00000A61" w:rsidRDefault="00916AE3" w:rsidP="00916AE3">
      <w:pPr>
        <w:pStyle w:val="ZU"/>
        <w:framePr w:h="4929" w:hRule="exact" w:wrap="notBeside"/>
        <w:tabs>
          <w:tab w:val="right" w:pos="10206"/>
        </w:tabs>
        <w:jc w:val="left"/>
        <w:rPr>
          <w:color w:val="0000FF"/>
        </w:rPr>
      </w:pPr>
      <w:r w:rsidRPr="00000A61">
        <w:rPr>
          <w:color w:val="0000FF"/>
        </w:rPr>
        <w:tab/>
      </w:r>
    </w:p>
    <w:p w14:paraId="138D7A6D" w14:textId="77777777" w:rsidR="00916AE3" w:rsidRPr="00000A61" w:rsidRDefault="00916AE3" w:rsidP="00916AE3">
      <w:pPr>
        <w:pStyle w:val="ZU"/>
        <w:framePr w:h="4929" w:hRule="exact" w:wrap="notBeside"/>
        <w:tabs>
          <w:tab w:val="right" w:pos="10206"/>
        </w:tabs>
        <w:jc w:val="left"/>
      </w:pPr>
      <w:r w:rsidRPr="00000A61">
        <w:rPr>
          <w:color w:val="0000FF"/>
        </w:rPr>
        <w:tab/>
      </w:r>
    </w:p>
    <w:p w14:paraId="359E529C" w14:textId="77777777" w:rsidR="00916AE3" w:rsidRPr="00000A61" w:rsidRDefault="00916AE3" w:rsidP="00916AE3">
      <w:pPr>
        <w:pStyle w:val="ZU"/>
        <w:framePr w:h="4929" w:hRule="exact" w:wrap="notBeside"/>
        <w:tabs>
          <w:tab w:val="right" w:pos="10206"/>
        </w:tabs>
        <w:jc w:val="left"/>
      </w:pPr>
      <w:r w:rsidRPr="00000A61">
        <w:rPr>
          <w:color w:val="0000FF"/>
        </w:rPr>
        <w:tab/>
      </w:r>
    </w:p>
    <w:p w14:paraId="15D3E831" w14:textId="77777777" w:rsidR="00916AE3" w:rsidRPr="00000A61" w:rsidRDefault="00916AE3" w:rsidP="00916AE3">
      <w:pPr>
        <w:pStyle w:val="ZU"/>
        <w:framePr w:h="4929" w:hRule="exact" w:wrap="notBeside"/>
        <w:tabs>
          <w:tab w:val="right" w:pos="10206"/>
        </w:tabs>
        <w:jc w:val="left"/>
      </w:pPr>
      <w:r w:rsidRPr="00000A61">
        <w:rPr>
          <w:color w:val="0000FF"/>
        </w:rPr>
        <w:tab/>
      </w:r>
    </w:p>
    <w:p w14:paraId="7D7F5825" w14:textId="77777777" w:rsidR="00916AE3" w:rsidRPr="00000A61" w:rsidRDefault="00916AE3" w:rsidP="00916AE3">
      <w:pPr>
        <w:pStyle w:val="ZU"/>
        <w:framePr w:h="4929" w:hRule="exact" w:wrap="notBeside"/>
        <w:tabs>
          <w:tab w:val="right" w:pos="10206"/>
        </w:tabs>
        <w:jc w:val="left"/>
      </w:pPr>
      <w:r w:rsidRPr="00D50C95">
        <w:rPr>
          <w:i/>
          <w:lang w:val="en-US"/>
          <w:rPrChange w:id="5" w:author="CATT user" w:date="2018-01-15T08:22:00Z">
            <w:rPr>
              <w:i/>
            </w:rPr>
          </w:rPrChange>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00A61">
        <w:rPr>
          <w:color w:val="0000FF"/>
        </w:rPr>
        <w:tab/>
      </w:r>
      <w:r w:rsidRPr="00D50C95">
        <w:rPr>
          <w:lang w:val="en-US"/>
          <w:rPrChange w:id="6" w:author="CATT user" w:date="2018-01-15T08:22:00Z">
            <w:rPr/>
          </w:rPrChange>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00A61" w:rsidRDefault="00916AE3" w:rsidP="00916AE3">
      <w:pPr>
        <w:pStyle w:val="ZU"/>
        <w:framePr w:h="4929" w:hRule="exact" w:wrap="notBeside"/>
        <w:tabs>
          <w:tab w:val="right" w:pos="10206"/>
        </w:tabs>
        <w:jc w:val="left"/>
      </w:pPr>
    </w:p>
    <w:p w14:paraId="64223D96" w14:textId="77777777" w:rsidR="00916AE3" w:rsidRPr="00000A61" w:rsidRDefault="00916AE3" w:rsidP="00916AE3">
      <w:pPr>
        <w:framePr w:h="1377" w:hRule="exact" w:wrap="notBeside" w:vAnchor="page" w:hAnchor="margin" w:y="15305"/>
        <w:rPr>
          <w:sz w:val="16"/>
        </w:rPr>
      </w:pPr>
      <w:r w:rsidRPr="00000A61">
        <w:rPr>
          <w:sz w:val="16"/>
        </w:rPr>
        <w:t>The present document has been developed within the 3rd Generation Partnership Project (3GPP</w:t>
      </w:r>
      <w:r w:rsidRPr="00000A61">
        <w:rPr>
          <w:sz w:val="16"/>
          <w:vertAlign w:val="superscript"/>
        </w:rPr>
        <w:t xml:space="preserve"> TM</w:t>
      </w:r>
      <w:r w:rsidRPr="00000A61">
        <w:rPr>
          <w:sz w:val="16"/>
        </w:rPr>
        <w:t>) and may be further elaborated for the purposes of 3GPP..</w:t>
      </w:r>
      <w:r w:rsidRPr="00000A61">
        <w:rPr>
          <w:sz w:val="16"/>
        </w:rPr>
        <w:br/>
        <w:t>The present document has not been subject to any approval process by the 3GPP</w:t>
      </w:r>
      <w:r w:rsidRPr="00000A61">
        <w:rPr>
          <w:sz w:val="16"/>
          <w:vertAlign w:val="superscript"/>
        </w:rPr>
        <w:t xml:space="preserve"> </w:t>
      </w:r>
      <w:r w:rsidRPr="00000A61">
        <w:rPr>
          <w:sz w:val="16"/>
        </w:rPr>
        <w:t>Organizational Partners and shall not be implemented.</w:t>
      </w:r>
      <w:r w:rsidRPr="00000A61">
        <w:rPr>
          <w:sz w:val="16"/>
        </w:rPr>
        <w:br/>
        <w:t>This Specification is provided for future development work within 3GPP</w:t>
      </w:r>
      <w:r w:rsidRPr="00000A61">
        <w:rPr>
          <w:sz w:val="16"/>
          <w:vertAlign w:val="superscript"/>
        </w:rPr>
        <w:t xml:space="preserve"> </w:t>
      </w:r>
      <w:r w:rsidRPr="00000A61">
        <w:rPr>
          <w:sz w:val="16"/>
        </w:rPr>
        <w:t>only. The Organizational Partners accept no liability for any use of this Specification.</w:t>
      </w:r>
      <w:r w:rsidRPr="00000A61">
        <w:rPr>
          <w:sz w:val="16"/>
        </w:rPr>
        <w:br/>
        <w:t>Specifications and Reports for implementation of the 3GPP</w:t>
      </w:r>
      <w:r w:rsidRPr="00000A61">
        <w:rPr>
          <w:sz w:val="16"/>
          <w:vertAlign w:val="superscript"/>
        </w:rPr>
        <w:t xml:space="preserve"> TM</w:t>
      </w:r>
      <w:r w:rsidRPr="00000A61">
        <w:rPr>
          <w:sz w:val="16"/>
        </w:rPr>
        <w:t xml:space="preserve"> system should be obtained via the 3GPP Organizational Partners' Publications Offices.</w:t>
      </w:r>
    </w:p>
    <w:p w14:paraId="10A1910A" w14:textId="77777777" w:rsidR="00916AE3" w:rsidRPr="00000A61" w:rsidRDefault="00916AE3" w:rsidP="00916AE3">
      <w:pPr>
        <w:pStyle w:val="ZV"/>
        <w:framePr w:wrap="notBeside"/>
      </w:pPr>
    </w:p>
    <w:bookmarkEnd w:id="4"/>
    <w:p w14:paraId="50C70A81" w14:textId="0077E155" w:rsidR="00080512" w:rsidRPr="00000A61" w:rsidRDefault="00080512">
      <w:pPr>
        <w:sectPr w:rsidR="00080512" w:rsidRPr="00000A61">
          <w:footnotePr>
            <w:numRestart w:val="eachSect"/>
          </w:footnotePr>
          <w:pgSz w:w="11907" w:h="16840"/>
          <w:pgMar w:top="2268" w:right="851" w:bottom="10773" w:left="851" w:header="0" w:footer="0" w:gutter="0"/>
          <w:cols w:space="720"/>
        </w:sectPr>
      </w:pPr>
    </w:p>
    <w:p w14:paraId="7EEAD605" w14:textId="77777777" w:rsidR="00614FDF" w:rsidRPr="00000A61" w:rsidRDefault="00614FDF" w:rsidP="00614FDF">
      <w:pPr>
        <w:pStyle w:val="Guidance"/>
      </w:pPr>
      <w:bookmarkStart w:id="7" w:name="page2"/>
      <w:r w:rsidRPr="00000A61">
        <w:lastRenderedPageBreak/>
        <w:br/>
      </w:r>
    </w:p>
    <w:p w14:paraId="122171E2" w14:textId="77777777" w:rsidR="00080512" w:rsidRPr="00000A61" w:rsidRDefault="00080512"/>
    <w:p w14:paraId="281AAC84" w14:textId="77777777" w:rsidR="00080512" w:rsidRPr="00000A61" w:rsidRDefault="00080512">
      <w:pPr>
        <w:pStyle w:val="FP"/>
        <w:framePr w:wrap="notBeside" w:hAnchor="margin" w:y="1419"/>
        <w:pBdr>
          <w:bottom w:val="single" w:sz="6" w:space="1" w:color="auto"/>
        </w:pBdr>
        <w:spacing w:before="240"/>
        <w:ind w:left="2835" w:right="2835"/>
        <w:jc w:val="center"/>
      </w:pPr>
      <w:r w:rsidRPr="00000A61">
        <w:t>Keywords</w:t>
      </w:r>
    </w:p>
    <w:p w14:paraId="4D6342BD" w14:textId="77777777" w:rsidR="00080512" w:rsidRPr="00000A61" w:rsidRDefault="00080512"/>
    <w:p w14:paraId="74043A34" w14:textId="77777777" w:rsidR="00080512" w:rsidRPr="00000A61" w:rsidRDefault="00080512">
      <w:pPr>
        <w:pStyle w:val="FP"/>
        <w:framePr w:wrap="notBeside" w:hAnchor="margin" w:yAlign="center"/>
        <w:spacing w:after="240"/>
        <w:ind w:left="2835" w:right="2835"/>
        <w:jc w:val="center"/>
        <w:rPr>
          <w:rFonts w:ascii="Arial" w:hAnsi="Arial"/>
          <w:b/>
          <w:i/>
        </w:rPr>
      </w:pPr>
      <w:r w:rsidRPr="00000A61">
        <w:rPr>
          <w:rFonts w:ascii="Arial" w:hAnsi="Arial"/>
          <w:b/>
          <w:i/>
        </w:rPr>
        <w:t>3GPP</w:t>
      </w:r>
    </w:p>
    <w:p w14:paraId="6139CC28" w14:textId="77777777" w:rsidR="00080512" w:rsidRPr="00000A61" w:rsidRDefault="00080512">
      <w:pPr>
        <w:pStyle w:val="FP"/>
        <w:framePr w:wrap="notBeside" w:hAnchor="margin" w:yAlign="center"/>
        <w:pBdr>
          <w:bottom w:val="single" w:sz="6" w:space="1" w:color="auto"/>
        </w:pBdr>
        <w:ind w:left="2835" w:right="2835"/>
        <w:jc w:val="center"/>
      </w:pPr>
      <w:r w:rsidRPr="00000A61">
        <w:t>Postal address</w:t>
      </w:r>
    </w:p>
    <w:p w14:paraId="015A10B3" w14:textId="77777777" w:rsidR="00080512" w:rsidRPr="00000A61" w:rsidRDefault="00080512">
      <w:pPr>
        <w:pStyle w:val="FP"/>
        <w:framePr w:wrap="notBeside" w:hAnchor="margin" w:yAlign="center"/>
        <w:ind w:left="2835" w:right="2835"/>
        <w:jc w:val="center"/>
        <w:rPr>
          <w:rFonts w:ascii="Arial" w:hAnsi="Arial"/>
          <w:sz w:val="18"/>
        </w:rPr>
      </w:pPr>
    </w:p>
    <w:p w14:paraId="773F414C"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3GPP support office address</w:t>
      </w:r>
    </w:p>
    <w:p w14:paraId="50B8E923"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650 Route des Lucioles - Sophia Antipolis</w:t>
      </w:r>
    </w:p>
    <w:p w14:paraId="60D4B1B7"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Valbonne - FRANCE</w:t>
      </w:r>
    </w:p>
    <w:p w14:paraId="5AB296B1" w14:textId="77777777" w:rsidR="00080512" w:rsidRPr="00000A61" w:rsidRDefault="00080512">
      <w:pPr>
        <w:pStyle w:val="FP"/>
        <w:framePr w:wrap="notBeside" w:hAnchor="margin" w:yAlign="center"/>
        <w:spacing w:after="20"/>
        <w:ind w:left="2835" w:right="2835"/>
        <w:jc w:val="center"/>
        <w:rPr>
          <w:rFonts w:ascii="Arial" w:hAnsi="Arial"/>
          <w:sz w:val="18"/>
        </w:rPr>
      </w:pPr>
      <w:r w:rsidRPr="00000A61">
        <w:rPr>
          <w:rFonts w:ascii="Arial" w:hAnsi="Arial"/>
          <w:sz w:val="18"/>
        </w:rPr>
        <w:t>Tel.: +33 4 92 94 42 00 Fax: +33 4 93 65 47 16</w:t>
      </w:r>
    </w:p>
    <w:p w14:paraId="104BDCA5"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Internet</w:t>
      </w:r>
    </w:p>
    <w:p w14:paraId="495C5F56"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http://www.3gpp.org</w:t>
      </w:r>
    </w:p>
    <w:p w14:paraId="77C24553" w14:textId="77777777" w:rsidR="00080512" w:rsidRPr="00000A61" w:rsidRDefault="00080512"/>
    <w:p w14:paraId="72EA6E3F" w14:textId="77777777" w:rsidR="00080512" w:rsidRPr="00000A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00A61">
        <w:rPr>
          <w:rFonts w:ascii="Arial" w:hAnsi="Arial"/>
          <w:b/>
          <w:i/>
          <w:noProof/>
        </w:rPr>
        <w:t>Copyright Notification</w:t>
      </w:r>
    </w:p>
    <w:p w14:paraId="269452B6" w14:textId="77777777" w:rsidR="00080512" w:rsidRPr="00000A61" w:rsidRDefault="00080512" w:rsidP="00FA1266">
      <w:pPr>
        <w:pStyle w:val="FP"/>
        <w:framePr w:h="3057" w:hRule="exact" w:wrap="notBeside" w:vAnchor="page" w:hAnchor="margin" w:y="12605"/>
        <w:jc w:val="center"/>
        <w:rPr>
          <w:noProof/>
        </w:rPr>
      </w:pPr>
      <w:r w:rsidRPr="00000A61">
        <w:rPr>
          <w:noProof/>
        </w:rPr>
        <w:t>No part may be reproduced except as authorized by written permission.</w:t>
      </w:r>
      <w:r w:rsidRPr="00000A61">
        <w:rPr>
          <w:noProof/>
        </w:rPr>
        <w:br/>
        <w:t>The copyright and the foregoing restriction extend to reproduction in all media.</w:t>
      </w:r>
    </w:p>
    <w:p w14:paraId="2335D248" w14:textId="77777777" w:rsidR="00080512" w:rsidRPr="00000A61" w:rsidRDefault="00080512" w:rsidP="00FA1266">
      <w:pPr>
        <w:pStyle w:val="FP"/>
        <w:framePr w:h="3057" w:hRule="exact" w:wrap="notBeside" w:vAnchor="page" w:hAnchor="margin" w:y="12605"/>
        <w:jc w:val="center"/>
        <w:rPr>
          <w:noProof/>
        </w:rPr>
      </w:pPr>
    </w:p>
    <w:p w14:paraId="62D0D68A" w14:textId="77777777" w:rsidR="00080512" w:rsidRPr="00000A61" w:rsidRDefault="00DC309B" w:rsidP="00FA1266">
      <w:pPr>
        <w:pStyle w:val="FP"/>
        <w:framePr w:h="3057" w:hRule="exact" w:wrap="notBeside" w:vAnchor="page" w:hAnchor="margin" w:y="12605"/>
        <w:jc w:val="center"/>
        <w:rPr>
          <w:noProof/>
          <w:sz w:val="18"/>
        </w:rPr>
      </w:pPr>
      <w:r w:rsidRPr="00000A61">
        <w:rPr>
          <w:noProof/>
          <w:sz w:val="18"/>
        </w:rPr>
        <w:t>© 20</w:t>
      </w:r>
      <w:r w:rsidR="00DB1818" w:rsidRPr="00000A61">
        <w:rPr>
          <w:noProof/>
          <w:sz w:val="18"/>
        </w:rPr>
        <w:t>1</w:t>
      </w:r>
      <w:r w:rsidR="00054A22" w:rsidRPr="00000A61">
        <w:rPr>
          <w:noProof/>
          <w:sz w:val="18"/>
        </w:rPr>
        <w:t>7</w:t>
      </w:r>
      <w:r w:rsidR="00080512" w:rsidRPr="00000A61">
        <w:rPr>
          <w:noProof/>
          <w:sz w:val="18"/>
        </w:rPr>
        <w:t>, 3GPP Organizational Partners (ARIB, ATIS, CCSA, ETSI,</w:t>
      </w:r>
      <w:r w:rsidR="00F22EC7" w:rsidRPr="00000A61">
        <w:rPr>
          <w:noProof/>
          <w:sz w:val="18"/>
        </w:rPr>
        <w:t xml:space="preserve"> TSDSI, </w:t>
      </w:r>
      <w:r w:rsidR="00080512" w:rsidRPr="00000A61">
        <w:rPr>
          <w:noProof/>
          <w:sz w:val="18"/>
        </w:rPr>
        <w:t>TTA, TTC).</w:t>
      </w:r>
      <w:bookmarkStart w:id="8" w:name="copyrightaddon"/>
      <w:bookmarkEnd w:id="8"/>
    </w:p>
    <w:p w14:paraId="00C369CB" w14:textId="77777777" w:rsidR="00734A5B" w:rsidRPr="00000A61" w:rsidRDefault="00080512" w:rsidP="00FA1266">
      <w:pPr>
        <w:pStyle w:val="FP"/>
        <w:framePr w:h="3057" w:hRule="exact" w:wrap="notBeside" w:vAnchor="page" w:hAnchor="margin" w:y="12605"/>
        <w:jc w:val="center"/>
        <w:rPr>
          <w:noProof/>
          <w:sz w:val="18"/>
        </w:rPr>
      </w:pPr>
      <w:r w:rsidRPr="00000A61">
        <w:rPr>
          <w:noProof/>
          <w:sz w:val="18"/>
        </w:rPr>
        <w:t>All rights reserved.</w:t>
      </w:r>
    </w:p>
    <w:p w14:paraId="63BE354F" w14:textId="77777777" w:rsidR="00FC1192" w:rsidRPr="00000A61" w:rsidRDefault="00FC1192" w:rsidP="00FA1266">
      <w:pPr>
        <w:pStyle w:val="FP"/>
        <w:framePr w:h="3057" w:hRule="exact" w:wrap="notBeside" w:vAnchor="page" w:hAnchor="margin" w:y="12605"/>
        <w:rPr>
          <w:noProof/>
          <w:sz w:val="18"/>
        </w:rPr>
      </w:pPr>
    </w:p>
    <w:p w14:paraId="13100A1E" w14:textId="77777777" w:rsidR="00734A5B" w:rsidRPr="00000A61" w:rsidRDefault="00734A5B" w:rsidP="00FA1266">
      <w:pPr>
        <w:pStyle w:val="FP"/>
        <w:framePr w:h="3057" w:hRule="exact" w:wrap="notBeside" w:vAnchor="page" w:hAnchor="margin" w:y="12605"/>
        <w:rPr>
          <w:noProof/>
          <w:sz w:val="18"/>
        </w:rPr>
      </w:pPr>
      <w:r w:rsidRPr="00000A61">
        <w:rPr>
          <w:noProof/>
          <w:sz w:val="18"/>
        </w:rPr>
        <w:t>UMTS™ is a Trade Mark of ETSI registered for the benefit of its members</w:t>
      </w:r>
    </w:p>
    <w:p w14:paraId="6960EDD9" w14:textId="77777777" w:rsidR="00080512" w:rsidRPr="00000A61" w:rsidRDefault="00734A5B" w:rsidP="00FA1266">
      <w:pPr>
        <w:pStyle w:val="FP"/>
        <w:framePr w:h="3057" w:hRule="exact" w:wrap="notBeside" w:vAnchor="page" w:hAnchor="margin" w:y="12605"/>
        <w:rPr>
          <w:noProof/>
          <w:sz w:val="18"/>
        </w:rPr>
      </w:pPr>
      <w:r w:rsidRPr="00000A61">
        <w:rPr>
          <w:noProof/>
          <w:sz w:val="18"/>
        </w:rPr>
        <w:t>3GPP™ is a Trade Mark of ETSI registered for the benefit of its Members and of the 3GPP Organizational Partners</w:t>
      </w:r>
      <w:r w:rsidR="00080512" w:rsidRPr="00000A61">
        <w:rPr>
          <w:noProof/>
          <w:sz w:val="18"/>
        </w:rPr>
        <w:br/>
      </w:r>
      <w:r w:rsidR="00FA1266" w:rsidRPr="00000A61">
        <w:rPr>
          <w:noProof/>
          <w:sz w:val="18"/>
        </w:rPr>
        <w:t>LTE™ is a Trade Mark of ETSI registered for the benefit of its Members and of the 3GPP Organizational Partners</w:t>
      </w:r>
    </w:p>
    <w:p w14:paraId="46918C93" w14:textId="77777777" w:rsidR="00FA1266" w:rsidRPr="00000A61" w:rsidRDefault="00FA1266" w:rsidP="00FA1266">
      <w:pPr>
        <w:pStyle w:val="FP"/>
        <w:framePr w:h="3057" w:hRule="exact" w:wrap="notBeside" w:vAnchor="page" w:hAnchor="margin" w:y="12605"/>
        <w:rPr>
          <w:noProof/>
          <w:sz w:val="18"/>
        </w:rPr>
      </w:pPr>
      <w:r w:rsidRPr="00000A61">
        <w:rPr>
          <w:noProof/>
          <w:sz w:val="18"/>
        </w:rPr>
        <w:t>GSM® and the GSM logo are registered and owned by the GSM Association</w:t>
      </w:r>
    </w:p>
    <w:bookmarkEnd w:id="7"/>
    <w:p w14:paraId="58CACF13" w14:textId="77777777" w:rsidR="00080512" w:rsidRPr="00000A61" w:rsidRDefault="00080512">
      <w:pPr>
        <w:pStyle w:val="TT"/>
      </w:pPr>
      <w:r w:rsidRPr="00000A61">
        <w:br w:type="page"/>
      </w:r>
      <w:r w:rsidRPr="00000A61">
        <w:lastRenderedPageBreak/>
        <w:t>Contents</w:t>
      </w:r>
    </w:p>
    <w:p w14:paraId="78123671" w14:textId="666A5E1C" w:rsidR="00546434" w:rsidRPr="00C5780D" w:rsidRDefault="004D3578">
      <w:pPr>
        <w:pStyle w:val="TOC1"/>
        <w:rPr>
          <w:rFonts w:ascii="Calibri" w:hAnsi="Calibri"/>
          <w:szCs w:val="22"/>
          <w:lang w:eastAsia="en-GB"/>
        </w:rPr>
      </w:pPr>
      <w:r w:rsidRPr="00000A61">
        <w:fldChar w:fldCharType="begin"/>
      </w:r>
      <w:r w:rsidRPr="00000A61">
        <w:instrText xml:space="preserve"> TOC \o "1-9" </w:instrText>
      </w:r>
      <w:r w:rsidRPr="00000A61">
        <w:fldChar w:fldCharType="separate"/>
      </w:r>
      <w:r w:rsidR="00546434">
        <w:t>Foreword</w:t>
      </w:r>
      <w:r w:rsidR="00546434">
        <w:tab/>
      </w:r>
      <w:r w:rsidR="00546434">
        <w:fldChar w:fldCharType="begin"/>
      </w:r>
      <w:r w:rsidR="00546434">
        <w:instrText xml:space="preserve"> PAGEREF _Toc501138141 \h </w:instrText>
      </w:r>
      <w:r w:rsidR="00546434">
        <w:fldChar w:fldCharType="separate"/>
      </w:r>
      <w:r w:rsidR="00546434">
        <w:t>8</w:t>
      </w:r>
      <w:r w:rsidR="00546434">
        <w:fldChar w:fldCharType="end"/>
      </w:r>
    </w:p>
    <w:p w14:paraId="6DBF7234" w14:textId="0E43487C" w:rsidR="00546434" w:rsidRPr="00C5780D" w:rsidRDefault="00546434">
      <w:pPr>
        <w:pStyle w:val="TOC1"/>
        <w:rPr>
          <w:rFonts w:ascii="Calibri" w:hAnsi="Calibri"/>
          <w:szCs w:val="22"/>
          <w:lang w:eastAsia="en-GB"/>
        </w:rPr>
      </w:pPr>
      <w:r>
        <w:t>1</w:t>
      </w:r>
      <w:r w:rsidRPr="00C5780D">
        <w:rPr>
          <w:rFonts w:ascii="Calibri" w:hAnsi="Calibri"/>
          <w:szCs w:val="22"/>
          <w:lang w:eastAsia="en-GB"/>
        </w:rPr>
        <w:tab/>
      </w:r>
      <w:r>
        <w:t>Scope</w:t>
      </w:r>
      <w:r>
        <w:tab/>
      </w:r>
      <w:r>
        <w:fldChar w:fldCharType="begin"/>
      </w:r>
      <w:r>
        <w:instrText xml:space="preserve"> PAGEREF _Toc501138142 \h </w:instrText>
      </w:r>
      <w:r>
        <w:fldChar w:fldCharType="separate"/>
      </w:r>
      <w:r>
        <w:t>9</w:t>
      </w:r>
      <w:r>
        <w:fldChar w:fldCharType="end"/>
      </w:r>
    </w:p>
    <w:p w14:paraId="648D171F" w14:textId="324349AE" w:rsidR="00546434" w:rsidRPr="00C5780D" w:rsidRDefault="00546434">
      <w:pPr>
        <w:pStyle w:val="TOC1"/>
        <w:rPr>
          <w:rFonts w:ascii="Calibri" w:hAnsi="Calibri"/>
          <w:szCs w:val="22"/>
          <w:lang w:eastAsia="en-GB"/>
        </w:rPr>
      </w:pPr>
      <w:r>
        <w:t>2</w:t>
      </w:r>
      <w:r w:rsidRPr="00C5780D">
        <w:rPr>
          <w:rFonts w:ascii="Calibri" w:hAnsi="Calibri"/>
          <w:szCs w:val="22"/>
          <w:lang w:eastAsia="en-GB"/>
        </w:rPr>
        <w:tab/>
      </w:r>
      <w:r>
        <w:t>References</w:t>
      </w:r>
      <w:r>
        <w:tab/>
      </w:r>
      <w:r>
        <w:fldChar w:fldCharType="begin"/>
      </w:r>
      <w:r>
        <w:instrText xml:space="preserve"> PAGEREF _Toc501138143 \h </w:instrText>
      </w:r>
      <w:r>
        <w:fldChar w:fldCharType="separate"/>
      </w:r>
      <w:r>
        <w:t>9</w:t>
      </w:r>
      <w:r>
        <w:fldChar w:fldCharType="end"/>
      </w:r>
    </w:p>
    <w:p w14:paraId="13BCDF33" w14:textId="5700D216" w:rsidR="00546434" w:rsidRPr="00C5780D" w:rsidRDefault="00546434">
      <w:pPr>
        <w:pStyle w:val="TOC1"/>
        <w:rPr>
          <w:rFonts w:ascii="Calibri" w:hAnsi="Calibri"/>
          <w:szCs w:val="22"/>
          <w:lang w:eastAsia="en-GB"/>
        </w:rPr>
      </w:pPr>
      <w:r>
        <w:t>3</w:t>
      </w:r>
      <w:r w:rsidRPr="00C5780D">
        <w:rPr>
          <w:rFonts w:ascii="Calibri" w:hAnsi="Calibri"/>
          <w:szCs w:val="22"/>
          <w:lang w:eastAsia="en-GB"/>
        </w:rPr>
        <w:tab/>
      </w:r>
      <w:r>
        <w:t>Definitions, symbols and abbreviations</w:t>
      </w:r>
      <w:r>
        <w:tab/>
      </w:r>
      <w:r>
        <w:fldChar w:fldCharType="begin"/>
      </w:r>
      <w:r>
        <w:instrText xml:space="preserve"> PAGEREF _Toc501138144 \h </w:instrText>
      </w:r>
      <w:r>
        <w:fldChar w:fldCharType="separate"/>
      </w:r>
      <w:r>
        <w:t>10</w:t>
      </w:r>
      <w:r>
        <w:fldChar w:fldCharType="end"/>
      </w:r>
    </w:p>
    <w:p w14:paraId="4FCB6053" w14:textId="55888842" w:rsidR="00546434" w:rsidRPr="00C5780D" w:rsidRDefault="00546434">
      <w:pPr>
        <w:pStyle w:val="TOC2"/>
        <w:rPr>
          <w:rFonts w:ascii="Calibri" w:hAnsi="Calibri"/>
          <w:sz w:val="22"/>
          <w:szCs w:val="22"/>
          <w:lang w:eastAsia="en-GB"/>
        </w:rPr>
      </w:pPr>
      <w:r>
        <w:t>3.1</w:t>
      </w:r>
      <w:r w:rsidRPr="00C5780D">
        <w:rPr>
          <w:rFonts w:ascii="Calibri" w:hAnsi="Calibri"/>
          <w:sz w:val="22"/>
          <w:szCs w:val="22"/>
          <w:lang w:eastAsia="en-GB"/>
        </w:rPr>
        <w:tab/>
      </w:r>
      <w:r>
        <w:t>Definitions</w:t>
      </w:r>
      <w:r>
        <w:tab/>
      </w:r>
      <w:r>
        <w:fldChar w:fldCharType="begin"/>
      </w:r>
      <w:r>
        <w:instrText xml:space="preserve"> PAGEREF _Toc501138145 \h </w:instrText>
      </w:r>
      <w:r>
        <w:fldChar w:fldCharType="separate"/>
      </w:r>
      <w:r>
        <w:t>10</w:t>
      </w:r>
      <w:r>
        <w:fldChar w:fldCharType="end"/>
      </w:r>
    </w:p>
    <w:p w14:paraId="483B1DDA" w14:textId="3F1A7478" w:rsidR="00546434" w:rsidRPr="00C5780D" w:rsidRDefault="00546434">
      <w:pPr>
        <w:pStyle w:val="TOC2"/>
        <w:rPr>
          <w:rFonts w:ascii="Calibri" w:hAnsi="Calibri"/>
          <w:sz w:val="22"/>
          <w:szCs w:val="22"/>
          <w:lang w:eastAsia="en-GB"/>
        </w:rPr>
      </w:pPr>
      <w:r>
        <w:t>3.2</w:t>
      </w:r>
      <w:r w:rsidRPr="00C5780D">
        <w:rPr>
          <w:rFonts w:ascii="Calibri" w:hAnsi="Calibri"/>
          <w:sz w:val="22"/>
          <w:szCs w:val="22"/>
          <w:lang w:eastAsia="en-GB"/>
        </w:rPr>
        <w:tab/>
      </w:r>
      <w:r>
        <w:t>Abbreviations</w:t>
      </w:r>
      <w:r>
        <w:tab/>
      </w:r>
      <w:r>
        <w:fldChar w:fldCharType="begin"/>
      </w:r>
      <w:r>
        <w:instrText xml:space="preserve"> PAGEREF _Toc501138146 \h </w:instrText>
      </w:r>
      <w:r>
        <w:fldChar w:fldCharType="separate"/>
      </w:r>
      <w:r>
        <w:t>10</w:t>
      </w:r>
      <w:r>
        <w:fldChar w:fldCharType="end"/>
      </w:r>
    </w:p>
    <w:p w14:paraId="1EF51BE6" w14:textId="74F2F4EF" w:rsidR="00546434" w:rsidRPr="00C5780D" w:rsidRDefault="00546434">
      <w:pPr>
        <w:pStyle w:val="TOC1"/>
        <w:rPr>
          <w:rFonts w:ascii="Calibri" w:hAnsi="Calibri"/>
          <w:szCs w:val="22"/>
          <w:lang w:eastAsia="en-GB"/>
        </w:rPr>
      </w:pPr>
      <w:r>
        <w:t>4</w:t>
      </w:r>
      <w:r w:rsidRPr="00C5780D">
        <w:rPr>
          <w:rFonts w:ascii="Calibri" w:hAnsi="Calibri"/>
          <w:szCs w:val="22"/>
          <w:lang w:eastAsia="en-GB"/>
        </w:rPr>
        <w:tab/>
      </w:r>
      <w:r>
        <w:t>General</w:t>
      </w:r>
      <w:r>
        <w:tab/>
      </w:r>
      <w:r>
        <w:fldChar w:fldCharType="begin"/>
      </w:r>
      <w:r>
        <w:instrText xml:space="preserve"> PAGEREF _Toc501138147 \h </w:instrText>
      </w:r>
      <w:r>
        <w:fldChar w:fldCharType="separate"/>
      </w:r>
      <w:r>
        <w:t>11</w:t>
      </w:r>
      <w:r>
        <w:fldChar w:fldCharType="end"/>
      </w:r>
    </w:p>
    <w:p w14:paraId="3C3C0904" w14:textId="27AB70C2" w:rsidR="00546434" w:rsidRPr="00C5780D" w:rsidRDefault="00546434">
      <w:pPr>
        <w:pStyle w:val="TOC2"/>
        <w:rPr>
          <w:rFonts w:ascii="Calibri" w:hAnsi="Calibri"/>
          <w:sz w:val="22"/>
          <w:szCs w:val="22"/>
          <w:lang w:eastAsia="en-GB"/>
        </w:rPr>
      </w:pPr>
      <w:r>
        <w:t>4.1</w:t>
      </w:r>
      <w:r w:rsidRPr="00C5780D">
        <w:rPr>
          <w:rFonts w:ascii="Calibri" w:hAnsi="Calibri"/>
          <w:sz w:val="22"/>
          <w:szCs w:val="22"/>
          <w:lang w:eastAsia="en-GB"/>
        </w:rPr>
        <w:tab/>
      </w:r>
      <w:r>
        <w:t>Introduction</w:t>
      </w:r>
      <w:r>
        <w:tab/>
      </w:r>
      <w:r>
        <w:fldChar w:fldCharType="begin"/>
      </w:r>
      <w:r>
        <w:instrText xml:space="preserve"> PAGEREF _Toc501138148 \h </w:instrText>
      </w:r>
      <w:r>
        <w:fldChar w:fldCharType="separate"/>
      </w:r>
      <w:r>
        <w:t>11</w:t>
      </w:r>
      <w:r>
        <w:fldChar w:fldCharType="end"/>
      </w:r>
    </w:p>
    <w:p w14:paraId="6632BCB6" w14:textId="766AC657" w:rsidR="00546434" w:rsidRPr="00C5780D" w:rsidRDefault="00546434">
      <w:pPr>
        <w:pStyle w:val="TOC2"/>
        <w:rPr>
          <w:rFonts w:ascii="Calibri" w:hAnsi="Calibri"/>
          <w:sz w:val="22"/>
          <w:szCs w:val="22"/>
          <w:lang w:eastAsia="en-GB"/>
        </w:rPr>
      </w:pPr>
      <w:r>
        <w:t>4.2</w:t>
      </w:r>
      <w:r w:rsidRPr="00C5780D">
        <w:rPr>
          <w:rFonts w:ascii="Calibri" w:hAnsi="Calibri"/>
          <w:sz w:val="22"/>
          <w:szCs w:val="22"/>
          <w:lang w:eastAsia="en-GB"/>
        </w:rPr>
        <w:tab/>
      </w:r>
      <w:r>
        <w:t>Architecture</w:t>
      </w:r>
      <w:r>
        <w:tab/>
      </w:r>
      <w:r>
        <w:fldChar w:fldCharType="begin"/>
      </w:r>
      <w:r>
        <w:instrText xml:space="preserve"> PAGEREF _Toc501138149 \h </w:instrText>
      </w:r>
      <w:r>
        <w:fldChar w:fldCharType="separate"/>
      </w:r>
      <w:r>
        <w:t>12</w:t>
      </w:r>
      <w:r>
        <w:fldChar w:fldCharType="end"/>
      </w:r>
    </w:p>
    <w:p w14:paraId="437E7F4A" w14:textId="5893169A" w:rsidR="00546434" w:rsidRPr="00C5780D" w:rsidRDefault="00546434">
      <w:pPr>
        <w:pStyle w:val="TOC3"/>
        <w:rPr>
          <w:rFonts w:ascii="Calibri" w:hAnsi="Calibri"/>
          <w:sz w:val="22"/>
          <w:szCs w:val="22"/>
          <w:lang w:eastAsia="en-GB"/>
        </w:rPr>
      </w:pPr>
      <w:r>
        <w:t>4.2.1</w:t>
      </w:r>
      <w:r w:rsidRPr="00C5780D">
        <w:rPr>
          <w:rFonts w:ascii="Calibri" w:hAnsi="Calibri"/>
          <w:sz w:val="22"/>
          <w:szCs w:val="22"/>
          <w:lang w:eastAsia="en-GB"/>
        </w:rPr>
        <w:tab/>
      </w:r>
      <w:r>
        <w:t>UE states and state transitions including inter RAT</w:t>
      </w:r>
      <w:r>
        <w:tab/>
      </w:r>
      <w:r>
        <w:fldChar w:fldCharType="begin"/>
      </w:r>
      <w:r>
        <w:instrText xml:space="preserve"> PAGEREF _Toc501138150 \h </w:instrText>
      </w:r>
      <w:r>
        <w:fldChar w:fldCharType="separate"/>
      </w:r>
      <w:r>
        <w:t>12</w:t>
      </w:r>
      <w:r>
        <w:fldChar w:fldCharType="end"/>
      </w:r>
    </w:p>
    <w:p w14:paraId="66E6064F" w14:textId="5959CD1B" w:rsidR="00546434" w:rsidRPr="00C5780D" w:rsidRDefault="00546434">
      <w:pPr>
        <w:pStyle w:val="TOC3"/>
        <w:rPr>
          <w:rFonts w:ascii="Calibri" w:hAnsi="Calibri"/>
          <w:sz w:val="22"/>
          <w:szCs w:val="22"/>
          <w:lang w:eastAsia="en-GB"/>
        </w:rPr>
      </w:pPr>
      <w:r>
        <w:t>4.2.2</w:t>
      </w:r>
      <w:r w:rsidRPr="00C5780D">
        <w:rPr>
          <w:rFonts w:ascii="Calibri" w:hAnsi="Calibri"/>
          <w:sz w:val="22"/>
          <w:szCs w:val="22"/>
          <w:lang w:eastAsia="en-GB"/>
        </w:rPr>
        <w:tab/>
      </w:r>
      <w:r>
        <w:t>Signalling radio bearers</w:t>
      </w:r>
      <w:r>
        <w:tab/>
      </w:r>
      <w:r>
        <w:fldChar w:fldCharType="begin"/>
      </w:r>
      <w:r>
        <w:instrText xml:space="preserve"> PAGEREF _Toc501138151 \h </w:instrText>
      </w:r>
      <w:r>
        <w:fldChar w:fldCharType="separate"/>
      </w:r>
      <w:r>
        <w:t>14</w:t>
      </w:r>
      <w:r>
        <w:fldChar w:fldCharType="end"/>
      </w:r>
    </w:p>
    <w:p w14:paraId="218CE908" w14:textId="58362295" w:rsidR="00546434" w:rsidRPr="00C5780D" w:rsidRDefault="00546434">
      <w:pPr>
        <w:pStyle w:val="TOC2"/>
        <w:rPr>
          <w:rFonts w:ascii="Calibri" w:hAnsi="Calibri"/>
          <w:sz w:val="22"/>
          <w:szCs w:val="22"/>
          <w:lang w:eastAsia="en-GB"/>
        </w:rPr>
      </w:pPr>
      <w:r>
        <w:t>4.3</w:t>
      </w:r>
      <w:r w:rsidRPr="00C5780D">
        <w:rPr>
          <w:rFonts w:ascii="Calibri" w:hAnsi="Calibri"/>
          <w:sz w:val="22"/>
          <w:szCs w:val="22"/>
          <w:lang w:eastAsia="en-GB"/>
        </w:rPr>
        <w:tab/>
      </w:r>
      <w:r>
        <w:t>Services</w:t>
      </w:r>
      <w:r>
        <w:tab/>
      </w:r>
      <w:r>
        <w:fldChar w:fldCharType="begin"/>
      </w:r>
      <w:r>
        <w:instrText xml:space="preserve"> PAGEREF _Toc501138152 \h </w:instrText>
      </w:r>
      <w:r>
        <w:fldChar w:fldCharType="separate"/>
      </w:r>
      <w:r>
        <w:t>14</w:t>
      </w:r>
      <w:r>
        <w:fldChar w:fldCharType="end"/>
      </w:r>
    </w:p>
    <w:p w14:paraId="35D493B3" w14:textId="46171437" w:rsidR="00546434" w:rsidRPr="00C5780D" w:rsidRDefault="00546434">
      <w:pPr>
        <w:pStyle w:val="TOC3"/>
        <w:rPr>
          <w:rFonts w:ascii="Calibri" w:hAnsi="Calibri"/>
          <w:sz w:val="22"/>
          <w:szCs w:val="22"/>
          <w:lang w:eastAsia="en-GB"/>
        </w:rPr>
      </w:pPr>
      <w:r>
        <w:t>4.3.1</w:t>
      </w:r>
      <w:r w:rsidRPr="00C5780D">
        <w:rPr>
          <w:rFonts w:ascii="Calibri" w:hAnsi="Calibri"/>
          <w:sz w:val="22"/>
          <w:szCs w:val="22"/>
          <w:lang w:eastAsia="en-GB"/>
        </w:rPr>
        <w:tab/>
      </w:r>
      <w:r>
        <w:t>Services provided to upper layers</w:t>
      </w:r>
      <w:r>
        <w:tab/>
      </w:r>
      <w:r>
        <w:fldChar w:fldCharType="begin"/>
      </w:r>
      <w:r>
        <w:instrText xml:space="preserve"> PAGEREF _Toc501138153 \h </w:instrText>
      </w:r>
      <w:r>
        <w:fldChar w:fldCharType="separate"/>
      </w:r>
      <w:r>
        <w:t>14</w:t>
      </w:r>
      <w:r>
        <w:fldChar w:fldCharType="end"/>
      </w:r>
    </w:p>
    <w:p w14:paraId="373311EB" w14:textId="120E0E5C" w:rsidR="00546434" w:rsidRPr="00C5780D" w:rsidRDefault="00546434">
      <w:pPr>
        <w:pStyle w:val="TOC3"/>
        <w:rPr>
          <w:rFonts w:ascii="Calibri" w:hAnsi="Calibri"/>
          <w:sz w:val="22"/>
          <w:szCs w:val="22"/>
          <w:lang w:eastAsia="en-GB"/>
        </w:rPr>
      </w:pPr>
      <w:r>
        <w:t>4.3.2</w:t>
      </w:r>
      <w:r w:rsidRPr="00C5780D">
        <w:rPr>
          <w:rFonts w:ascii="Calibri" w:hAnsi="Calibri"/>
          <w:sz w:val="22"/>
          <w:szCs w:val="22"/>
          <w:lang w:eastAsia="en-GB"/>
        </w:rPr>
        <w:tab/>
      </w:r>
      <w:r>
        <w:t>Services expected from lower layers</w:t>
      </w:r>
      <w:r>
        <w:tab/>
      </w:r>
      <w:r>
        <w:fldChar w:fldCharType="begin"/>
      </w:r>
      <w:r>
        <w:instrText xml:space="preserve"> PAGEREF _Toc501138154 \h </w:instrText>
      </w:r>
      <w:r>
        <w:fldChar w:fldCharType="separate"/>
      </w:r>
      <w:r>
        <w:t>14</w:t>
      </w:r>
      <w:r>
        <w:fldChar w:fldCharType="end"/>
      </w:r>
    </w:p>
    <w:p w14:paraId="3D4340AF" w14:textId="404999CB" w:rsidR="00546434" w:rsidRPr="00C5780D" w:rsidRDefault="00546434">
      <w:pPr>
        <w:pStyle w:val="TOC2"/>
        <w:rPr>
          <w:rFonts w:ascii="Calibri" w:hAnsi="Calibri"/>
          <w:sz w:val="22"/>
          <w:szCs w:val="22"/>
          <w:lang w:eastAsia="en-GB"/>
        </w:rPr>
      </w:pPr>
      <w:r>
        <w:t>4.4</w:t>
      </w:r>
      <w:r w:rsidRPr="00C5780D">
        <w:rPr>
          <w:rFonts w:ascii="Calibri" w:hAnsi="Calibri"/>
          <w:sz w:val="22"/>
          <w:szCs w:val="22"/>
          <w:lang w:eastAsia="en-GB"/>
        </w:rPr>
        <w:tab/>
      </w:r>
      <w:r>
        <w:t>Functions</w:t>
      </w:r>
      <w:r>
        <w:tab/>
      </w:r>
      <w:r>
        <w:fldChar w:fldCharType="begin"/>
      </w:r>
      <w:r>
        <w:instrText xml:space="preserve"> PAGEREF _Toc501138155 \h </w:instrText>
      </w:r>
      <w:r>
        <w:fldChar w:fldCharType="separate"/>
      </w:r>
      <w:r>
        <w:t>14</w:t>
      </w:r>
      <w:r>
        <w:fldChar w:fldCharType="end"/>
      </w:r>
    </w:p>
    <w:p w14:paraId="58154B05" w14:textId="59F4BF66" w:rsidR="00546434" w:rsidRPr="00C5780D" w:rsidRDefault="00546434">
      <w:pPr>
        <w:pStyle w:val="TOC1"/>
        <w:rPr>
          <w:rFonts w:ascii="Calibri" w:hAnsi="Calibri"/>
          <w:szCs w:val="22"/>
          <w:lang w:eastAsia="en-GB"/>
        </w:rPr>
      </w:pPr>
      <w:r>
        <w:t>5</w:t>
      </w:r>
      <w:r w:rsidRPr="00C5780D">
        <w:rPr>
          <w:rFonts w:ascii="Calibri" w:hAnsi="Calibri"/>
          <w:szCs w:val="22"/>
          <w:lang w:eastAsia="en-GB"/>
        </w:rPr>
        <w:tab/>
      </w:r>
      <w:r>
        <w:t>Procedures</w:t>
      </w:r>
      <w:r>
        <w:tab/>
      </w:r>
      <w:r>
        <w:fldChar w:fldCharType="begin"/>
      </w:r>
      <w:r>
        <w:instrText xml:space="preserve"> PAGEREF _Toc501138156 \h </w:instrText>
      </w:r>
      <w:r>
        <w:fldChar w:fldCharType="separate"/>
      </w:r>
      <w:r>
        <w:t>15</w:t>
      </w:r>
      <w:r>
        <w:fldChar w:fldCharType="end"/>
      </w:r>
    </w:p>
    <w:p w14:paraId="43EBE9AA" w14:textId="1D5F9CC0" w:rsidR="00546434" w:rsidRPr="00C5780D" w:rsidRDefault="00546434">
      <w:pPr>
        <w:pStyle w:val="TOC2"/>
        <w:rPr>
          <w:rFonts w:ascii="Calibri" w:hAnsi="Calibri"/>
          <w:sz w:val="22"/>
          <w:szCs w:val="22"/>
          <w:lang w:eastAsia="en-GB"/>
        </w:rPr>
      </w:pPr>
      <w:r>
        <w:t>5.1</w:t>
      </w:r>
      <w:r w:rsidRPr="00C5780D">
        <w:rPr>
          <w:rFonts w:ascii="Calibri" w:hAnsi="Calibri"/>
          <w:sz w:val="22"/>
          <w:szCs w:val="22"/>
          <w:lang w:eastAsia="en-GB"/>
        </w:rPr>
        <w:tab/>
      </w:r>
      <w:r>
        <w:t>General</w:t>
      </w:r>
      <w:r>
        <w:tab/>
      </w:r>
      <w:r>
        <w:fldChar w:fldCharType="begin"/>
      </w:r>
      <w:r>
        <w:instrText xml:space="preserve"> PAGEREF _Toc501138157 \h </w:instrText>
      </w:r>
      <w:r>
        <w:fldChar w:fldCharType="separate"/>
      </w:r>
      <w:r>
        <w:t>15</w:t>
      </w:r>
      <w:r>
        <w:fldChar w:fldCharType="end"/>
      </w:r>
    </w:p>
    <w:p w14:paraId="4C6FF958" w14:textId="2C6DE754" w:rsidR="00546434" w:rsidRPr="00C5780D" w:rsidRDefault="00546434">
      <w:pPr>
        <w:pStyle w:val="TOC3"/>
        <w:rPr>
          <w:rFonts w:ascii="Calibri" w:hAnsi="Calibri"/>
          <w:sz w:val="22"/>
          <w:szCs w:val="22"/>
          <w:lang w:eastAsia="en-GB"/>
        </w:rPr>
      </w:pPr>
      <w:r>
        <w:t>5.1.1</w:t>
      </w:r>
      <w:r w:rsidRPr="00C5780D">
        <w:rPr>
          <w:rFonts w:ascii="Calibri" w:hAnsi="Calibri"/>
          <w:sz w:val="22"/>
          <w:szCs w:val="22"/>
          <w:lang w:eastAsia="en-GB"/>
        </w:rPr>
        <w:tab/>
      </w:r>
      <w:r>
        <w:t>Introduction</w:t>
      </w:r>
      <w:r>
        <w:tab/>
      </w:r>
      <w:r>
        <w:fldChar w:fldCharType="begin"/>
      </w:r>
      <w:r>
        <w:instrText xml:space="preserve"> PAGEREF _Toc501138158 \h </w:instrText>
      </w:r>
      <w:r>
        <w:fldChar w:fldCharType="separate"/>
      </w:r>
      <w:r>
        <w:t>15</w:t>
      </w:r>
      <w:r>
        <w:fldChar w:fldCharType="end"/>
      </w:r>
    </w:p>
    <w:p w14:paraId="7EBD95F5" w14:textId="16F618F1" w:rsidR="00546434" w:rsidRPr="00C5780D" w:rsidRDefault="00546434">
      <w:pPr>
        <w:pStyle w:val="TOC3"/>
        <w:rPr>
          <w:rFonts w:ascii="Calibri" w:hAnsi="Calibri"/>
          <w:sz w:val="22"/>
          <w:szCs w:val="22"/>
          <w:lang w:eastAsia="en-GB"/>
        </w:rPr>
      </w:pPr>
      <w:r>
        <w:t>5.1.2</w:t>
      </w:r>
      <w:r w:rsidRPr="00C5780D">
        <w:rPr>
          <w:rFonts w:ascii="Calibri" w:hAnsi="Calibri"/>
          <w:sz w:val="22"/>
          <w:szCs w:val="22"/>
          <w:lang w:eastAsia="en-GB"/>
        </w:rPr>
        <w:tab/>
      </w:r>
      <w:r>
        <w:t>General requirements</w:t>
      </w:r>
      <w:r>
        <w:tab/>
      </w:r>
      <w:r>
        <w:fldChar w:fldCharType="begin"/>
      </w:r>
      <w:r>
        <w:instrText xml:space="preserve"> PAGEREF _Toc501138159 \h </w:instrText>
      </w:r>
      <w:r>
        <w:fldChar w:fldCharType="separate"/>
      </w:r>
      <w:r>
        <w:t>16</w:t>
      </w:r>
      <w:r>
        <w:fldChar w:fldCharType="end"/>
      </w:r>
    </w:p>
    <w:p w14:paraId="4A2ED4E9" w14:textId="7A27A040" w:rsidR="00546434" w:rsidRPr="00C5780D" w:rsidRDefault="00546434">
      <w:pPr>
        <w:pStyle w:val="TOC2"/>
        <w:rPr>
          <w:rFonts w:ascii="Calibri" w:hAnsi="Calibri"/>
          <w:sz w:val="22"/>
          <w:szCs w:val="22"/>
          <w:lang w:eastAsia="en-GB"/>
        </w:rPr>
      </w:pPr>
      <w:r>
        <w:t>5.2</w:t>
      </w:r>
      <w:r w:rsidRPr="00C5780D">
        <w:rPr>
          <w:rFonts w:ascii="Calibri" w:hAnsi="Calibri"/>
          <w:sz w:val="22"/>
          <w:szCs w:val="22"/>
          <w:lang w:eastAsia="en-GB"/>
        </w:rPr>
        <w:tab/>
      </w:r>
      <w:r>
        <w:t>System information</w:t>
      </w:r>
      <w:r>
        <w:tab/>
      </w:r>
      <w:r>
        <w:fldChar w:fldCharType="begin"/>
      </w:r>
      <w:r>
        <w:instrText xml:space="preserve"> PAGEREF _Toc501138160 \h </w:instrText>
      </w:r>
      <w:r>
        <w:fldChar w:fldCharType="separate"/>
      </w:r>
      <w:r>
        <w:t>16</w:t>
      </w:r>
      <w:r>
        <w:fldChar w:fldCharType="end"/>
      </w:r>
    </w:p>
    <w:p w14:paraId="01AAC0B2" w14:textId="5D3BBB1F" w:rsidR="00546434" w:rsidRPr="00C5780D" w:rsidRDefault="00546434">
      <w:pPr>
        <w:pStyle w:val="TOC3"/>
        <w:rPr>
          <w:rFonts w:ascii="Calibri" w:hAnsi="Calibri"/>
          <w:sz w:val="22"/>
          <w:szCs w:val="22"/>
          <w:lang w:eastAsia="en-GB"/>
        </w:rPr>
      </w:pPr>
      <w:r>
        <w:t>5.2.1</w:t>
      </w:r>
      <w:r w:rsidRPr="00C5780D">
        <w:rPr>
          <w:rFonts w:ascii="Calibri" w:hAnsi="Calibri"/>
          <w:sz w:val="22"/>
          <w:szCs w:val="22"/>
          <w:lang w:eastAsia="en-GB"/>
        </w:rPr>
        <w:tab/>
      </w:r>
      <w:r>
        <w:t>Introduction</w:t>
      </w:r>
      <w:r>
        <w:tab/>
      </w:r>
      <w:r>
        <w:fldChar w:fldCharType="begin"/>
      </w:r>
      <w:r>
        <w:instrText xml:space="preserve"> PAGEREF _Toc501138161 \h </w:instrText>
      </w:r>
      <w:r>
        <w:fldChar w:fldCharType="separate"/>
      </w:r>
      <w:r>
        <w:t>16</w:t>
      </w:r>
      <w:r>
        <w:fldChar w:fldCharType="end"/>
      </w:r>
    </w:p>
    <w:p w14:paraId="0EAF1C2C" w14:textId="57868879" w:rsidR="00546434" w:rsidRPr="00C5780D" w:rsidRDefault="00546434">
      <w:pPr>
        <w:pStyle w:val="TOC3"/>
        <w:rPr>
          <w:rFonts w:ascii="Calibri" w:hAnsi="Calibri"/>
          <w:sz w:val="22"/>
          <w:szCs w:val="22"/>
          <w:lang w:eastAsia="en-GB"/>
        </w:rPr>
      </w:pPr>
      <w:r>
        <w:t>5.2.2</w:t>
      </w:r>
      <w:r w:rsidRPr="00C5780D">
        <w:rPr>
          <w:rFonts w:ascii="Calibri" w:hAnsi="Calibri"/>
          <w:sz w:val="22"/>
          <w:szCs w:val="22"/>
          <w:lang w:eastAsia="en-GB"/>
        </w:rPr>
        <w:tab/>
      </w:r>
      <w:r>
        <w:t>System information acquisition</w:t>
      </w:r>
      <w:r>
        <w:tab/>
      </w:r>
      <w:r>
        <w:fldChar w:fldCharType="begin"/>
      </w:r>
      <w:r>
        <w:instrText xml:space="preserve"> PAGEREF _Toc501138162 \h </w:instrText>
      </w:r>
      <w:r>
        <w:fldChar w:fldCharType="separate"/>
      </w:r>
      <w:r>
        <w:t>17</w:t>
      </w:r>
      <w:r>
        <w:fldChar w:fldCharType="end"/>
      </w:r>
    </w:p>
    <w:p w14:paraId="6ED87D9B" w14:textId="5F2E7F98" w:rsidR="00546434" w:rsidRPr="00C5780D" w:rsidRDefault="00546434">
      <w:pPr>
        <w:pStyle w:val="TOC4"/>
        <w:rPr>
          <w:rFonts w:ascii="Calibri" w:hAnsi="Calibri"/>
          <w:sz w:val="22"/>
          <w:szCs w:val="22"/>
          <w:lang w:eastAsia="en-GB"/>
        </w:rPr>
      </w:pPr>
      <w:r>
        <w:t>5.2.2.1</w:t>
      </w:r>
      <w:r w:rsidRPr="00C5780D">
        <w:rPr>
          <w:rFonts w:ascii="Calibri" w:hAnsi="Calibri"/>
          <w:sz w:val="22"/>
          <w:szCs w:val="22"/>
          <w:lang w:eastAsia="en-GB"/>
        </w:rPr>
        <w:tab/>
      </w:r>
      <w:r>
        <w:t>General UE requirements</w:t>
      </w:r>
      <w:r>
        <w:tab/>
      </w:r>
      <w:r>
        <w:fldChar w:fldCharType="begin"/>
      </w:r>
      <w:r>
        <w:instrText xml:space="preserve"> PAGEREF _Toc501138163 \h </w:instrText>
      </w:r>
      <w:r>
        <w:fldChar w:fldCharType="separate"/>
      </w:r>
      <w:r>
        <w:t>17</w:t>
      </w:r>
      <w:r>
        <w:fldChar w:fldCharType="end"/>
      </w:r>
    </w:p>
    <w:p w14:paraId="025787F1" w14:textId="122DF97C" w:rsidR="00546434" w:rsidRPr="00C5780D" w:rsidRDefault="00546434">
      <w:pPr>
        <w:pStyle w:val="TOC4"/>
        <w:rPr>
          <w:rFonts w:ascii="Calibri" w:hAnsi="Calibri"/>
          <w:sz w:val="22"/>
          <w:szCs w:val="22"/>
          <w:lang w:eastAsia="en-GB"/>
        </w:rPr>
      </w:pPr>
      <w:r>
        <w:t>5.2.2.2</w:t>
      </w:r>
      <w:r w:rsidRPr="00C5780D">
        <w:rPr>
          <w:rFonts w:ascii="Calibri" w:hAnsi="Calibri"/>
          <w:sz w:val="22"/>
          <w:szCs w:val="22"/>
          <w:lang w:eastAsia="en-GB"/>
        </w:rPr>
        <w:tab/>
      </w:r>
      <w:r>
        <w:t xml:space="preserve">SI validity and </w:t>
      </w:r>
      <w:r w:rsidRPr="00B36613">
        <w:rPr>
          <w:rFonts w:eastAsia="Calibri" w:cs="Arial"/>
        </w:rPr>
        <w:t>need to (re)-acquire SI</w:t>
      </w:r>
      <w:r>
        <w:tab/>
      </w:r>
      <w:r>
        <w:fldChar w:fldCharType="begin"/>
      </w:r>
      <w:r>
        <w:instrText xml:space="preserve"> PAGEREF _Toc501138164 \h </w:instrText>
      </w:r>
      <w:r>
        <w:fldChar w:fldCharType="separate"/>
      </w:r>
      <w:r>
        <w:t>17</w:t>
      </w:r>
      <w:r>
        <w:fldChar w:fldCharType="end"/>
      </w:r>
    </w:p>
    <w:p w14:paraId="7306D9ED" w14:textId="08C8C9D1" w:rsidR="00546434" w:rsidRPr="00C5780D" w:rsidRDefault="00546434">
      <w:pPr>
        <w:pStyle w:val="TOC5"/>
        <w:rPr>
          <w:rFonts w:ascii="Calibri" w:hAnsi="Calibri"/>
          <w:sz w:val="22"/>
          <w:szCs w:val="22"/>
          <w:lang w:eastAsia="en-GB"/>
        </w:rPr>
      </w:pPr>
      <w:r>
        <w:t>5.2.2.2.1</w:t>
      </w:r>
      <w:r w:rsidRPr="00C5780D">
        <w:rPr>
          <w:rFonts w:ascii="Calibri" w:hAnsi="Calibri"/>
          <w:sz w:val="22"/>
          <w:szCs w:val="22"/>
          <w:lang w:eastAsia="en-GB"/>
        </w:rPr>
        <w:tab/>
      </w:r>
      <w:r>
        <w:t>SI validity</w:t>
      </w:r>
      <w:r>
        <w:tab/>
      </w:r>
      <w:r>
        <w:fldChar w:fldCharType="begin"/>
      </w:r>
      <w:r>
        <w:instrText xml:space="preserve"> PAGEREF _Toc501138165 \h </w:instrText>
      </w:r>
      <w:r>
        <w:fldChar w:fldCharType="separate"/>
      </w:r>
      <w:r>
        <w:t>17</w:t>
      </w:r>
      <w:r>
        <w:fldChar w:fldCharType="end"/>
      </w:r>
    </w:p>
    <w:p w14:paraId="68E34DD6" w14:textId="19731F28" w:rsidR="00546434" w:rsidRPr="00C5780D" w:rsidRDefault="00546434">
      <w:pPr>
        <w:pStyle w:val="TOC5"/>
        <w:rPr>
          <w:rFonts w:ascii="Calibri" w:hAnsi="Calibri"/>
          <w:sz w:val="22"/>
          <w:szCs w:val="22"/>
          <w:lang w:eastAsia="en-GB"/>
        </w:rPr>
      </w:pPr>
      <w:r>
        <w:t>5.2.2.2.2</w:t>
      </w:r>
      <w:r w:rsidRPr="00C5780D">
        <w:rPr>
          <w:rFonts w:ascii="Calibri" w:hAnsi="Calibri"/>
          <w:sz w:val="22"/>
          <w:szCs w:val="22"/>
          <w:lang w:eastAsia="en-GB"/>
        </w:rPr>
        <w:tab/>
      </w:r>
      <w:r>
        <w:t>SI change indication and PWS notification</w:t>
      </w:r>
      <w:r>
        <w:tab/>
      </w:r>
      <w:r>
        <w:fldChar w:fldCharType="begin"/>
      </w:r>
      <w:r>
        <w:instrText xml:space="preserve"> PAGEREF _Toc501138166 \h </w:instrText>
      </w:r>
      <w:r>
        <w:fldChar w:fldCharType="separate"/>
      </w:r>
      <w:r>
        <w:t>18</w:t>
      </w:r>
      <w:r>
        <w:fldChar w:fldCharType="end"/>
      </w:r>
    </w:p>
    <w:p w14:paraId="732DFB82" w14:textId="707F0078" w:rsidR="00546434" w:rsidRPr="00C5780D" w:rsidRDefault="00546434">
      <w:pPr>
        <w:pStyle w:val="TOC4"/>
        <w:rPr>
          <w:rFonts w:ascii="Calibri" w:hAnsi="Calibri"/>
          <w:sz w:val="22"/>
          <w:szCs w:val="22"/>
          <w:lang w:eastAsia="en-GB"/>
        </w:rPr>
      </w:pPr>
      <w:r>
        <w:t>5.2.2.3</w:t>
      </w:r>
      <w:r w:rsidRPr="00C5780D">
        <w:rPr>
          <w:rFonts w:ascii="Calibri" w:hAnsi="Calibri"/>
          <w:sz w:val="22"/>
          <w:szCs w:val="22"/>
          <w:lang w:eastAsia="en-GB"/>
        </w:rPr>
        <w:tab/>
      </w:r>
      <w:r>
        <w:t>Acquisition of System Information</w:t>
      </w:r>
      <w:r>
        <w:tab/>
      </w:r>
      <w:r>
        <w:fldChar w:fldCharType="begin"/>
      </w:r>
      <w:r>
        <w:instrText xml:space="preserve"> PAGEREF _Toc501138167 \h </w:instrText>
      </w:r>
      <w:r>
        <w:fldChar w:fldCharType="separate"/>
      </w:r>
      <w:r>
        <w:t>18</w:t>
      </w:r>
      <w:r>
        <w:fldChar w:fldCharType="end"/>
      </w:r>
    </w:p>
    <w:p w14:paraId="4616923A" w14:textId="22F8AECB" w:rsidR="00546434" w:rsidRPr="00C5780D" w:rsidRDefault="00546434">
      <w:pPr>
        <w:pStyle w:val="TOC5"/>
        <w:rPr>
          <w:rFonts w:ascii="Calibri" w:hAnsi="Calibri"/>
          <w:sz w:val="22"/>
          <w:szCs w:val="22"/>
          <w:lang w:eastAsia="en-GB"/>
        </w:rPr>
      </w:pPr>
      <w:r>
        <w:t>5.2.2.3.1</w:t>
      </w:r>
      <w:r w:rsidRPr="00C5780D">
        <w:rPr>
          <w:rFonts w:ascii="Calibri" w:hAnsi="Calibri"/>
          <w:sz w:val="22"/>
          <w:szCs w:val="22"/>
          <w:lang w:eastAsia="en-GB"/>
        </w:rPr>
        <w:tab/>
      </w:r>
      <w:r>
        <w:t>Acquisition of MIB and SIB1</w:t>
      </w:r>
      <w:r>
        <w:tab/>
      </w:r>
      <w:r>
        <w:fldChar w:fldCharType="begin"/>
      </w:r>
      <w:r>
        <w:instrText xml:space="preserve"> PAGEREF _Toc501138168 \h </w:instrText>
      </w:r>
      <w:r>
        <w:fldChar w:fldCharType="separate"/>
      </w:r>
      <w:r>
        <w:t>18</w:t>
      </w:r>
      <w:r>
        <w:fldChar w:fldCharType="end"/>
      </w:r>
    </w:p>
    <w:p w14:paraId="6AF49967" w14:textId="423544AE" w:rsidR="00546434" w:rsidRPr="00C5780D" w:rsidRDefault="00546434">
      <w:pPr>
        <w:pStyle w:val="TOC5"/>
        <w:rPr>
          <w:rFonts w:ascii="Calibri" w:hAnsi="Calibri"/>
          <w:sz w:val="22"/>
          <w:szCs w:val="22"/>
          <w:lang w:eastAsia="en-GB"/>
        </w:rPr>
      </w:pPr>
      <w:r>
        <w:t>5.2.2.3.2</w:t>
      </w:r>
      <w:r w:rsidRPr="00C5780D">
        <w:rPr>
          <w:rFonts w:ascii="Calibri" w:hAnsi="Calibri"/>
          <w:sz w:val="22"/>
          <w:szCs w:val="22"/>
          <w:lang w:eastAsia="en-GB"/>
        </w:rPr>
        <w:tab/>
      </w:r>
      <w:r>
        <w:t>Acquisition of an SI message</w:t>
      </w:r>
      <w:r>
        <w:tab/>
      </w:r>
      <w:r>
        <w:fldChar w:fldCharType="begin"/>
      </w:r>
      <w:r>
        <w:instrText xml:space="preserve"> PAGEREF _Toc501138169 \h </w:instrText>
      </w:r>
      <w:r>
        <w:fldChar w:fldCharType="separate"/>
      </w:r>
      <w:r>
        <w:t>19</w:t>
      </w:r>
      <w:r>
        <w:fldChar w:fldCharType="end"/>
      </w:r>
    </w:p>
    <w:p w14:paraId="44ADF88F" w14:textId="10988CBF" w:rsidR="00546434" w:rsidRPr="00C5780D" w:rsidRDefault="00546434">
      <w:pPr>
        <w:pStyle w:val="TOC5"/>
        <w:rPr>
          <w:rFonts w:ascii="Calibri" w:hAnsi="Calibri"/>
          <w:sz w:val="22"/>
          <w:szCs w:val="22"/>
          <w:lang w:eastAsia="en-GB"/>
        </w:rPr>
      </w:pPr>
      <w:r>
        <w:t>5.2.2.3.3</w:t>
      </w:r>
      <w:r w:rsidRPr="00C5780D">
        <w:rPr>
          <w:rFonts w:ascii="Calibri" w:hAnsi="Calibri"/>
          <w:sz w:val="22"/>
          <w:szCs w:val="22"/>
          <w:lang w:eastAsia="en-GB"/>
        </w:rPr>
        <w:tab/>
      </w:r>
      <w:r>
        <w:t>Request for on demand system information</w:t>
      </w:r>
      <w:r>
        <w:tab/>
      </w:r>
      <w:r>
        <w:fldChar w:fldCharType="begin"/>
      </w:r>
      <w:r>
        <w:instrText xml:space="preserve"> PAGEREF _Toc501138170 \h </w:instrText>
      </w:r>
      <w:r>
        <w:fldChar w:fldCharType="separate"/>
      </w:r>
      <w:r>
        <w:t>19</w:t>
      </w:r>
      <w:r>
        <w:fldChar w:fldCharType="end"/>
      </w:r>
    </w:p>
    <w:p w14:paraId="61254E67" w14:textId="475C4471" w:rsidR="00546434" w:rsidRPr="00C5780D" w:rsidRDefault="00546434">
      <w:pPr>
        <w:pStyle w:val="TOC4"/>
        <w:rPr>
          <w:rFonts w:ascii="Calibri" w:hAnsi="Calibri"/>
          <w:sz w:val="22"/>
          <w:szCs w:val="22"/>
          <w:lang w:eastAsia="en-GB"/>
        </w:rPr>
      </w:pPr>
      <w:r>
        <w:t>5.2.2.4</w:t>
      </w:r>
      <w:r w:rsidRPr="00C5780D">
        <w:rPr>
          <w:rFonts w:ascii="Calibri" w:hAnsi="Calibri"/>
          <w:sz w:val="22"/>
          <w:szCs w:val="22"/>
          <w:lang w:eastAsia="en-GB"/>
        </w:rPr>
        <w:tab/>
      </w:r>
      <w:r>
        <w:t xml:space="preserve"> Actions upon receipt of SI message</w:t>
      </w:r>
      <w:r>
        <w:tab/>
      </w:r>
      <w:r>
        <w:fldChar w:fldCharType="begin"/>
      </w:r>
      <w:r>
        <w:instrText xml:space="preserve"> PAGEREF _Toc501138171 \h </w:instrText>
      </w:r>
      <w:r>
        <w:fldChar w:fldCharType="separate"/>
      </w:r>
      <w:r>
        <w:t>20</w:t>
      </w:r>
      <w:r>
        <w:fldChar w:fldCharType="end"/>
      </w:r>
    </w:p>
    <w:p w14:paraId="6F3DB80E" w14:textId="39BA80B6" w:rsidR="00546434" w:rsidRPr="00C5780D" w:rsidRDefault="00546434">
      <w:pPr>
        <w:pStyle w:val="TOC5"/>
        <w:rPr>
          <w:rFonts w:ascii="Calibri" w:hAnsi="Calibri"/>
          <w:sz w:val="22"/>
          <w:szCs w:val="22"/>
          <w:lang w:eastAsia="en-GB"/>
        </w:rPr>
      </w:pPr>
      <w:r>
        <w:t>5.2.2.4.1</w:t>
      </w:r>
      <w:r w:rsidRPr="00C5780D">
        <w:rPr>
          <w:rFonts w:ascii="Calibri" w:hAnsi="Calibri"/>
          <w:sz w:val="22"/>
          <w:szCs w:val="22"/>
          <w:lang w:eastAsia="en-GB"/>
        </w:rPr>
        <w:tab/>
      </w:r>
      <w:r>
        <w:t>Actions upon reception of the MasterInformationBlock</w:t>
      </w:r>
      <w:r>
        <w:tab/>
      </w:r>
      <w:r>
        <w:fldChar w:fldCharType="begin"/>
      </w:r>
      <w:r>
        <w:instrText xml:space="preserve"> PAGEREF _Toc501138172 \h </w:instrText>
      </w:r>
      <w:r>
        <w:fldChar w:fldCharType="separate"/>
      </w:r>
      <w:r>
        <w:t>20</w:t>
      </w:r>
      <w:r>
        <w:fldChar w:fldCharType="end"/>
      </w:r>
    </w:p>
    <w:p w14:paraId="2DCAEDD8" w14:textId="42E8A1E8" w:rsidR="00546434" w:rsidRPr="00C5780D" w:rsidRDefault="00546434">
      <w:pPr>
        <w:pStyle w:val="TOC5"/>
        <w:rPr>
          <w:rFonts w:ascii="Calibri" w:hAnsi="Calibri"/>
          <w:sz w:val="22"/>
          <w:szCs w:val="22"/>
          <w:lang w:eastAsia="en-GB"/>
        </w:rPr>
      </w:pPr>
      <w:r>
        <w:t>5.2.2.4.2</w:t>
      </w:r>
      <w:r w:rsidRPr="00C5780D">
        <w:rPr>
          <w:rFonts w:ascii="Calibri" w:hAnsi="Calibri"/>
          <w:sz w:val="22"/>
          <w:szCs w:val="22"/>
          <w:lang w:eastAsia="en-GB"/>
        </w:rPr>
        <w:tab/>
      </w:r>
      <w:r>
        <w:t>Actions upon reception of the SystemInformationBlockType1</w:t>
      </w:r>
      <w:r>
        <w:tab/>
      </w:r>
      <w:r>
        <w:fldChar w:fldCharType="begin"/>
      </w:r>
      <w:r>
        <w:instrText xml:space="preserve"> PAGEREF _Toc501138173 \h </w:instrText>
      </w:r>
      <w:r>
        <w:fldChar w:fldCharType="separate"/>
      </w:r>
      <w:r>
        <w:t>20</w:t>
      </w:r>
      <w:r>
        <w:fldChar w:fldCharType="end"/>
      </w:r>
    </w:p>
    <w:p w14:paraId="5D133B94" w14:textId="7083C664" w:rsidR="00546434" w:rsidRPr="00C5780D" w:rsidRDefault="00546434">
      <w:pPr>
        <w:pStyle w:val="TOC5"/>
        <w:rPr>
          <w:rFonts w:ascii="Calibri" w:hAnsi="Calibri"/>
          <w:sz w:val="22"/>
          <w:szCs w:val="22"/>
          <w:lang w:eastAsia="en-GB"/>
        </w:rPr>
      </w:pPr>
      <w:r>
        <w:t>5.2.2.4.3</w:t>
      </w:r>
      <w:r w:rsidRPr="00C5780D">
        <w:rPr>
          <w:rFonts w:ascii="Calibri" w:hAnsi="Calibri"/>
          <w:sz w:val="22"/>
          <w:szCs w:val="22"/>
          <w:lang w:eastAsia="en-GB"/>
        </w:rPr>
        <w:tab/>
      </w:r>
      <w:r>
        <w:t>Actions upon reception of SystemInformationBlockTypeX</w:t>
      </w:r>
      <w:r>
        <w:tab/>
      </w:r>
      <w:r>
        <w:fldChar w:fldCharType="begin"/>
      </w:r>
      <w:r>
        <w:instrText xml:space="preserve"> PAGEREF _Toc501138174 \h </w:instrText>
      </w:r>
      <w:r>
        <w:fldChar w:fldCharType="separate"/>
      </w:r>
      <w:r>
        <w:t>21</w:t>
      </w:r>
      <w:r>
        <w:fldChar w:fldCharType="end"/>
      </w:r>
    </w:p>
    <w:p w14:paraId="45E17AE0" w14:textId="0A5EE8BC" w:rsidR="00546434" w:rsidRPr="00C5780D" w:rsidRDefault="00546434">
      <w:pPr>
        <w:pStyle w:val="TOC4"/>
        <w:rPr>
          <w:rFonts w:ascii="Calibri" w:hAnsi="Calibri"/>
          <w:sz w:val="22"/>
          <w:szCs w:val="22"/>
          <w:lang w:eastAsia="en-GB"/>
        </w:rPr>
      </w:pPr>
      <w:r>
        <w:t>5.2.2.5</w:t>
      </w:r>
      <w:r w:rsidRPr="00C5780D">
        <w:rPr>
          <w:rFonts w:ascii="Calibri" w:hAnsi="Calibri"/>
          <w:sz w:val="22"/>
          <w:szCs w:val="22"/>
          <w:lang w:eastAsia="en-GB"/>
        </w:rPr>
        <w:tab/>
      </w:r>
      <w:r>
        <w:t>Essential system information missing</w:t>
      </w:r>
      <w:r>
        <w:tab/>
      </w:r>
      <w:r>
        <w:fldChar w:fldCharType="begin"/>
      </w:r>
      <w:r>
        <w:instrText xml:space="preserve"> PAGEREF _Toc501138175 \h </w:instrText>
      </w:r>
      <w:r>
        <w:fldChar w:fldCharType="separate"/>
      </w:r>
      <w:r>
        <w:t>21</w:t>
      </w:r>
      <w:r>
        <w:fldChar w:fldCharType="end"/>
      </w:r>
    </w:p>
    <w:p w14:paraId="7633C29B" w14:textId="5A620C26" w:rsidR="00546434" w:rsidRPr="00C5780D" w:rsidRDefault="00546434">
      <w:pPr>
        <w:pStyle w:val="TOC2"/>
        <w:rPr>
          <w:rFonts w:ascii="Calibri" w:hAnsi="Calibri"/>
          <w:sz w:val="22"/>
          <w:szCs w:val="22"/>
          <w:lang w:eastAsia="en-GB"/>
        </w:rPr>
      </w:pPr>
      <w:r>
        <w:t>5.3</w:t>
      </w:r>
      <w:r w:rsidRPr="00C5780D">
        <w:rPr>
          <w:rFonts w:ascii="Calibri" w:hAnsi="Calibri"/>
          <w:sz w:val="22"/>
          <w:szCs w:val="22"/>
          <w:lang w:eastAsia="en-GB"/>
        </w:rPr>
        <w:tab/>
      </w:r>
      <w:r>
        <w:t>Connection control</w:t>
      </w:r>
      <w:r>
        <w:tab/>
      </w:r>
      <w:r>
        <w:fldChar w:fldCharType="begin"/>
      </w:r>
      <w:r>
        <w:instrText xml:space="preserve"> PAGEREF _Toc501138176 \h </w:instrText>
      </w:r>
      <w:r>
        <w:fldChar w:fldCharType="separate"/>
      </w:r>
      <w:r>
        <w:t>21</w:t>
      </w:r>
      <w:r>
        <w:fldChar w:fldCharType="end"/>
      </w:r>
    </w:p>
    <w:p w14:paraId="3ABDAF57" w14:textId="7E78F56D" w:rsidR="00546434" w:rsidRPr="00C5780D" w:rsidRDefault="00546434">
      <w:pPr>
        <w:pStyle w:val="TOC3"/>
        <w:rPr>
          <w:rFonts w:ascii="Calibri" w:hAnsi="Calibri"/>
          <w:sz w:val="22"/>
          <w:szCs w:val="22"/>
          <w:lang w:eastAsia="en-GB"/>
        </w:rPr>
      </w:pPr>
      <w:r>
        <w:t>5.3.1</w:t>
      </w:r>
      <w:r w:rsidRPr="00C5780D">
        <w:rPr>
          <w:rFonts w:ascii="Calibri" w:hAnsi="Calibri"/>
          <w:sz w:val="22"/>
          <w:szCs w:val="22"/>
          <w:lang w:eastAsia="en-GB"/>
        </w:rPr>
        <w:tab/>
      </w:r>
      <w:r>
        <w:t>Introduction</w:t>
      </w:r>
      <w:r>
        <w:tab/>
      </w:r>
      <w:r>
        <w:fldChar w:fldCharType="begin"/>
      </w:r>
      <w:r>
        <w:instrText xml:space="preserve"> PAGEREF _Toc501138177 \h </w:instrText>
      </w:r>
      <w:r>
        <w:fldChar w:fldCharType="separate"/>
      </w:r>
      <w:r>
        <w:t>21</w:t>
      </w:r>
      <w:r>
        <w:fldChar w:fldCharType="end"/>
      </w:r>
    </w:p>
    <w:p w14:paraId="19FC8056" w14:textId="357E5A75" w:rsidR="00546434" w:rsidRPr="00C5780D" w:rsidRDefault="00546434">
      <w:pPr>
        <w:pStyle w:val="TOC3"/>
        <w:rPr>
          <w:rFonts w:ascii="Calibri" w:hAnsi="Calibri"/>
          <w:sz w:val="22"/>
          <w:szCs w:val="22"/>
          <w:lang w:eastAsia="en-GB"/>
        </w:rPr>
      </w:pPr>
      <w:r>
        <w:t>5.3.2</w:t>
      </w:r>
      <w:r w:rsidRPr="00C5780D">
        <w:rPr>
          <w:rFonts w:ascii="Calibri" w:hAnsi="Calibri"/>
          <w:sz w:val="22"/>
          <w:szCs w:val="22"/>
          <w:lang w:eastAsia="en-GB"/>
        </w:rPr>
        <w:tab/>
      </w:r>
      <w:r>
        <w:t>Paging</w:t>
      </w:r>
      <w:r>
        <w:tab/>
      </w:r>
      <w:r>
        <w:fldChar w:fldCharType="begin"/>
      </w:r>
      <w:r>
        <w:instrText xml:space="preserve"> PAGEREF _Toc501138178 \h </w:instrText>
      </w:r>
      <w:r>
        <w:fldChar w:fldCharType="separate"/>
      </w:r>
      <w:r>
        <w:t>21</w:t>
      </w:r>
      <w:r>
        <w:fldChar w:fldCharType="end"/>
      </w:r>
    </w:p>
    <w:p w14:paraId="06D43405" w14:textId="4B610EE0" w:rsidR="00546434" w:rsidRPr="00C5780D" w:rsidRDefault="00546434">
      <w:pPr>
        <w:pStyle w:val="TOC3"/>
        <w:rPr>
          <w:rFonts w:ascii="Calibri" w:hAnsi="Calibri"/>
          <w:sz w:val="22"/>
          <w:szCs w:val="22"/>
          <w:lang w:eastAsia="en-GB"/>
        </w:rPr>
      </w:pPr>
      <w:r>
        <w:t>5.3.3</w:t>
      </w:r>
      <w:r w:rsidRPr="00C5780D">
        <w:rPr>
          <w:rFonts w:ascii="Calibri" w:hAnsi="Calibri"/>
          <w:sz w:val="22"/>
          <w:szCs w:val="22"/>
          <w:lang w:eastAsia="en-GB"/>
        </w:rPr>
        <w:tab/>
      </w:r>
      <w:r>
        <w:t>RRC connection establishment</w:t>
      </w:r>
      <w:r>
        <w:tab/>
      </w:r>
      <w:r>
        <w:fldChar w:fldCharType="begin"/>
      </w:r>
      <w:r>
        <w:instrText xml:space="preserve"> PAGEREF _Toc501138179 \h </w:instrText>
      </w:r>
      <w:r>
        <w:fldChar w:fldCharType="separate"/>
      </w:r>
      <w:r>
        <w:t>21</w:t>
      </w:r>
      <w:r>
        <w:fldChar w:fldCharType="end"/>
      </w:r>
    </w:p>
    <w:p w14:paraId="15DC4FF4" w14:textId="65847A8B" w:rsidR="00546434" w:rsidRPr="00C5780D" w:rsidRDefault="00546434">
      <w:pPr>
        <w:pStyle w:val="TOC3"/>
        <w:rPr>
          <w:rFonts w:ascii="Calibri" w:hAnsi="Calibri"/>
          <w:sz w:val="22"/>
          <w:szCs w:val="22"/>
          <w:lang w:eastAsia="en-GB"/>
        </w:rPr>
      </w:pPr>
      <w:r>
        <w:t>5.3.4</w:t>
      </w:r>
      <w:r w:rsidRPr="00C5780D">
        <w:rPr>
          <w:rFonts w:ascii="Calibri" w:hAnsi="Calibri"/>
          <w:sz w:val="22"/>
          <w:szCs w:val="22"/>
          <w:lang w:eastAsia="en-GB"/>
        </w:rPr>
        <w:tab/>
      </w:r>
      <w:r>
        <w:t>Initial security activation</w:t>
      </w:r>
      <w:r>
        <w:tab/>
      </w:r>
      <w:r>
        <w:fldChar w:fldCharType="begin"/>
      </w:r>
      <w:r>
        <w:instrText xml:space="preserve"> PAGEREF _Toc501138180 \h </w:instrText>
      </w:r>
      <w:r>
        <w:fldChar w:fldCharType="separate"/>
      </w:r>
      <w:r>
        <w:t>21</w:t>
      </w:r>
      <w:r>
        <w:fldChar w:fldCharType="end"/>
      </w:r>
    </w:p>
    <w:p w14:paraId="3FF3F698" w14:textId="265E182A" w:rsidR="00546434" w:rsidRPr="00C5780D" w:rsidRDefault="00546434">
      <w:pPr>
        <w:pStyle w:val="TOC3"/>
        <w:rPr>
          <w:rFonts w:ascii="Calibri" w:hAnsi="Calibri"/>
          <w:sz w:val="22"/>
          <w:szCs w:val="22"/>
          <w:lang w:eastAsia="en-GB"/>
        </w:rPr>
      </w:pPr>
      <w:r>
        <w:t>5.3.5</w:t>
      </w:r>
      <w:r w:rsidRPr="00C5780D">
        <w:rPr>
          <w:rFonts w:ascii="Calibri" w:hAnsi="Calibri"/>
          <w:sz w:val="22"/>
          <w:szCs w:val="22"/>
          <w:lang w:eastAsia="en-GB"/>
        </w:rPr>
        <w:tab/>
      </w:r>
      <w:r>
        <w:t>RRC reconfiguration</w:t>
      </w:r>
      <w:r>
        <w:tab/>
      </w:r>
      <w:r>
        <w:fldChar w:fldCharType="begin"/>
      </w:r>
      <w:r>
        <w:instrText xml:space="preserve"> PAGEREF _Toc501138181 \h </w:instrText>
      </w:r>
      <w:r>
        <w:fldChar w:fldCharType="separate"/>
      </w:r>
      <w:r>
        <w:t>22</w:t>
      </w:r>
      <w:r>
        <w:fldChar w:fldCharType="end"/>
      </w:r>
    </w:p>
    <w:p w14:paraId="0D47EC7B" w14:textId="02D1CBCB" w:rsidR="00546434" w:rsidRPr="00C5780D" w:rsidRDefault="00546434">
      <w:pPr>
        <w:pStyle w:val="TOC4"/>
        <w:rPr>
          <w:rFonts w:ascii="Calibri" w:hAnsi="Calibri"/>
          <w:sz w:val="22"/>
          <w:szCs w:val="22"/>
          <w:lang w:eastAsia="en-GB"/>
        </w:rPr>
      </w:pPr>
      <w:r>
        <w:t>5.3.5.1</w:t>
      </w:r>
      <w:r w:rsidRPr="00C5780D">
        <w:rPr>
          <w:rFonts w:ascii="Calibri" w:hAnsi="Calibri"/>
          <w:sz w:val="22"/>
          <w:szCs w:val="22"/>
          <w:lang w:eastAsia="en-GB"/>
        </w:rPr>
        <w:tab/>
      </w:r>
      <w:r>
        <w:t>General</w:t>
      </w:r>
      <w:r>
        <w:tab/>
      </w:r>
      <w:r>
        <w:fldChar w:fldCharType="begin"/>
      </w:r>
      <w:r>
        <w:instrText xml:space="preserve"> PAGEREF _Toc501138182 \h </w:instrText>
      </w:r>
      <w:r>
        <w:fldChar w:fldCharType="separate"/>
      </w:r>
      <w:r>
        <w:t>22</w:t>
      </w:r>
      <w:r>
        <w:fldChar w:fldCharType="end"/>
      </w:r>
    </w:p>
    <w:p w14:paraId="1B47D432" w14:textId="4583D7A1" w:rsidR="00546434" w:rsidRPr="00C5780D" w:rsidRDefault="00546434">
      <w:pPr>
        <w:pStyle w:val="TOC4"/>
        <w:rPr>
          <w:rFonts w:ascii="Calibri" w:hAnsi="Calibri"/>
          <w:sz w:val="22"/>
          <w:szCs w:val="22"/>
          <w:lang w:eastAsia="en-GB"/>
        </w:rPr>
      </w:pPr>
      <w:r>
        <w:t>5.3.5.2</w:t>
      </w:r>
      <w:r w:rsidRPr="00C5780D">
        <w:rPr>
          <w:rFonts w:ascii="Calibri" w:hAnsi="Calibri"/>
          <w:sz w:val="22"/>
          <w:szCs w:val="22"/>
          <w:lang w:eastAsia="en-GB"/>
        </w:rPr>
        <w:tab/>
      </w:r>
      <w:r>
        <w:t>Initiation</w:t>
      </w:r>
      <w:r>
        <w:tab/>
      </w:r>
      <w:r>
        <w:fldChar w:fldCharType="begin"/>
      </w:r>
      <w:r>
        <w:instrText xml:space="preserve"> PAGEREF _Toc501138183 \h </w:instrText>
      </w:r>
      <w:r>
        <w:fldChar w:fldCharType="separate"/>
      </w:r>
      <w:r>
        <w:t>22</w:t>
      </w:r>
      <w:r>
        <w:fldChar w:fldCharType="end"/>
      </w:r>
    </w:p>
    <w:p w14:paraId="2DA44DC5" w14:textId="6DF40DC2" w:rsidR="00546434" w:rsidRPr="00C5780D" w:rsidRDefault="00546434">
      <w:pPr>
        <w:pStyle w:val="TOC4"/>
        <w:rPr>
          <w:rFonts w:ascii="Calibri" w:hAnsi="Calibri"/>
          <w:sz w:val="22"/>
          <w:szCs w:val="22"/>
          <w:lang w:eastAsia="en-GB"/>
        </w:rPr>
      </w:pPr>
      <w:r>
        <w:t>5.3.5.3</w:t>
      </w:r>
      <w:r w:rsidRPr="00C5780D">
        <w:rPr>
          <w:rFonts w:ascii="Calibri" w:hAnsi="Calibri"/>
          <w:sz w:val="22"/>
          <w:szCs w:val="22"/>
          <w:lang w:eastAsia="en-GB"/>
        </w:rPr>
        <w:tab/>
      </w:r>
      <w:r>
        <w:t xml:space="preserve">Reception of an </w:t>
      </w:r>
      <w:r w:rsidRPr="00B36613">
        <w:rPr>
          <w:i/>
        </w:rPr>
        <w:t>RRCReconfiguration</w:t>
      </w:r>
      <w:r>
        <w:t xml:space="preserve"> by the UE</w:t>
      </w:r>
      <w:r>
        <w:tab/>
      </w:r>
      <w:r>
        <w:fldChar w:fldCharType="begin"/>
      </w:r>
      <w:r>
        <w:instrText xml:space="preserve"> PAGEREF _Toc501138184 \h </w:instrText>
      </w:r>
      <w:r>
        <w:fldChar w:fldCharType="separate"/>
      </w:r>
      <w:r>
        <w:t>22</w:t>
      </w:r>
      <w:r>
        <w:fldChar w:fldCharType="end"/>
      </w:r>
    </w:p>
    <w:p w14:paraId="13483C9C" w14:textId="46C0CD41" w:rsidR="00546434" w:rsidRPr="00C5780D" w:rsidRDefault="00546434">
      <w:pPr>
        <w:pStyle w:val="TOC4"/>
        <w:rPr>
          <w:rFonts w:ascii="Calibri" w:hAnsi="Calibri"/>
          <w:sz w:val="22"/>
          <w:szCs w:val="22"/>
          <w:lang w:eastAsia="en-GB"/>
        </w:rPr>
      </w:pPr>
      <w:r>
        <w:t>5.3.5.4</w:t>
      </w:r>
      <w:r w:rsidRPr="00C5780D">
        <w:rPr>
          <w:rFonts w:ascii="Calibri" w:hAnsi="Calibri"/>
          <w:sz w:val="22"/>
          <w:szCs w:val="22"/>
          <w:lang w:eastAsia="en-GB"/>
        </w:rPr>
        <w:tab/>
      </w:r>
      <w:r>
        <w:t>Secondary cell group release</w:t>
      </w:r>
      <w:r>
        <w:tab/>
      </w:r>
      <w:r>
        <w:fldChar w:fldCharType="begin"/>
      </w:r>
      <w:r>
        <w:instrText xml:space="preserve"> PAGEREF _Toc501138185 \h </w:instrText>
      </w:r>
      <w:r>
        <w:fldChar w:fldCharType="separate"/>
      </w:r>
      <w:r>
        <w:t>24</w:t>
      </w:r>
      <w:r>
        <w:fldChar w:fldCharType="end"/>
      </w:r>
    </w:p>
    <w:p w14:paraId="5549EF6F" w14:textId="222C9E32" w:rsidR="00546434" w:rsidRPr="00C5780D" w:rsidRDefault="00546434">
      <w:pPr>
        <w:pStyle w:val="TOC4"/>
        <w:rPr>
          <w:rFonts w:ascii="Calibri" w:hAnsi="Calibri"/>
          <w:sz w:val="22"/>
          <w:szCs w:val="22"/>
          <w:lang w:eastAsia="en-GB"/>
        </w:rPr>
      </w:pPr>
      <w:r>
        <w:t>5.3.5.5</w:t>
      </w:r>
      <w:r w:rsidRPr="00C5780D">
        <w:rPr>
          <w:rFonts w:ascii="Calibri" w:hAnsi="Calibri"/>
          <w:sz w:val="22"/>
          <w:szCs w:val="22"/>
          <w:lang w:eastAsia="en-GB"/>
        </w:rPr>
        <w:tab/>
      </w:r>
      <w:r>
        <w:t>Cell Group configuration</w:t>
      </w:r>
      <w:r>
        <w:tab/>
      </w:r>
      <w:r>
        <w:fldChar w:fldCharType="begin"/>
      </w:r>
      <w:r>
        <w:instrText xml:space="preserve"> PAGEREF _Toc501138186 \h </w:instrText>
      </w:r>
      <w:r>
        <w:fldChar w:fldCharType="separate"/>
      </w:r>
      <w:r>
        <w:t>24</w:t>
      </w:r>
      <w:r>
        <w:fldChar w:fldCharType="end"/>
      </w:r>
    </w:p>
    <w:p w14:paraId="10734919" w14:textId="24BDBA69" w:rsidR="00546434" w:rsidRPr="00C5780D" w:rsidRDefault="00546434">
      <w:pPr>
        <w:pStyle w:val="TOC5"/>
        <w:rPr>
          <w:rFonts w:ascii="Calibri" w:hAnsi="Calibri"/>
          <w:sz w:val="22"/>
          <w:szCs w:val="22"/>
          <w:lang w:eastAsia="en-GB"/>
        </w:rPr>
      </w:pPr>
      <w:r>
        <w:t>5.3.5.5.1</w:t>
      </w:r>
      <w:r w:rsidRPr="00C5780D">
        <w:rPr>
          <w:rFonts w:ascii="Calibri" w:hAnsi="Calibri"/>
          <w:sz w:val="22"/>
          <w:szCs w:val="22"/>
          <w:lang w:eastAsia="en-GB"/>
        </w:rPr>
        <w:tab/>
      </w:r>
      <w:r>
        <w:t>General</w:t>
      </w:r>
      <w:r>
        <w:tab/>
      </w:r>
      <w:r>
        <w:fldChar w:fldCharType="begin"/>
      </w:r>
      <w:r>
        <w:instrText xml:space="preserve"> PAGEREF _Toc501138187 \h </w:instrText>
      </w:r>
      <w:r>
        <w:fldChar w:fldCharType="separate"/>
      </w:r>
      <w:r>
        <w:t>24</w:t>
      </w:r>
      <w:r>
        <w:fldChar w:fldCharType="end"/>
      </w:r>
    </w:p>
    <w:p w14:paraId="31C7FA68" w14:textId="1DA5043F" w:rsidR="00546434" w:rsidRPr="00C5780D" w:rsidRDefault="00546434">
      <w:pPr>
        <w:pStyle w:val="TOC5"/>
        <w:rPr>
          <w:rFonts w:ascii="Calibri" w:hAnsi="Calibri"/>
          <w:sz w:val="22"/>
          <w:szCs w:val="22"/>
          <w:lang w:eastAsia="en-GB"/>
        </w:rPr>
      </w:pPr>
      <w:r>
        <w:t>5.3.5.5.2</w:t>
      </w:r>
      <w:r w:rsidRPr="00C5780D">
        <w:rPr>
          <w:rFonts w:ascii="Calibri" w:hAnsi="Calibri"/>
          <w:sz w:val="22"/>
          <w:szCs w:val="22"/>
          <w:lang w:eastAsia="en-GB"/>
        </w:rPr>
        <w:tab/>
      </w:r>
      <w:r>
        <w:t>Reconfiguration with sync</w:t>
      </w:r>
      <w:r>
        <w:tab/>
      </w:r>
      <w:r>
        <w:fldChar w:fldCharType="begin"/>
      </w:r>
      <w:r>
        <w:instrText xml:space="preserve"> PAGEREF _Toc501138188 \h </w:instrText>
      </w:r>
      <w:r>
        <w:fldChar w:fldCharType="separate"/>
      </w:r>
      <w:r>
        <w:t>25</w:t>
      </w:r>
      <w:r>
        <w:fldChar w:fldCharType="end"/>
      </w:r>
    </w:p>
    <w:p w14:paraId="5FDE35B4" w14:textId="52D6AFE3" w:rsidR="00546434" w:rsidRPr="00C5780D" w:rsidRDefault="00546434">
      <w:pPr>
        <w:pStyle w:val="TOC5"/>
        <w:rPr>
          <w:rFonts w:ascii="Calibri" w:hAnsi="Calibri"/>
          <w:sz w:val="22"/>
          <w:szCs w:val="22"/>
          <w:lang w:eastAsia="en-GB"/>
        </w:rPr>
      </w:pPr>
      <w:r>
        <w:t>5.3.5.5.3</w:t>
      </w:r>
      <w:r w:rsidRPr="00C5780D">
        <w:rPr>
          <w:rFonts w:ascii="Calibri" w:hAnsi="Calibri"/>
          <w:sz w:val="22"/>
          <w:szCs w:val="22"/>
          <w:lang w:eastAsia="en-GB"/>
        </w:rPr>
        <w:tab/>
      </w:r>
      <w:r>
        <w:t>RLC bearer release</w:t>
      </w:r>
      <w:r>
        <w:tab/>
      </w:r>
      <w:r>
        <w:fldChar w:fldCharType="begin"/>
      </w:r>
      <w:r>
        <w:instrText xml:space="preserve"> PAGEREF _Toc501138189 \h </w:instrText>
      </w:r>
      <w:r>
        <w:fldChar w:fldCharType="separate"/>
      </w:r>
      <w:r>
        <w:t>26</w:t>
      </w:r>
      <w:r>
        <w:fldChar w:fldCharType="end"/>
      </w:r>
    </w:p>
    <w:p w14:paraId="6ABF36FE" w14:textId="0B0F0C6D" w:rsidR="00546434" w:rsidRPr="00C5780D" w:rsidRDefault="00546434">
      <w:pPr>
        <w:pStyle w:val="TOC5"/>
        <w:rPr>
          <w:rFonts w:ascii="Calibri" w:hAnsi="Calibri"/>
          <w:sz w:val="22"/>
          <w:szCs w:val="22"/>
          <w:lang w:eastAsia="en-GB"/>
        </w:rPr>
      </w:pPr>
      <w:r>
        <w:t>5.3.5.5.4</w:t>
      </w:r>
      <w:r w:rsidRPr="00C5780D">
        <w:rPr>
          <w:rFonts w:ascii="Calibri" w:hAnsi="Calibri"/>
          <w:sz w:val="22"/>
          <w:szCs w:val="22"/>
          <w:lang w:eastAsia="en-GB"/>
        </w:rPr>
        <w:tab/>
      </w:r>
      <w:r>
        <w:t>RLC bearer addition/modification</w:t>
      </w:r>
      <w:r>
        <w:tab/>
      </w:r>
      <w:r>
        <w:fldChar w:fldCharType="begin"/>
      </w:r>
      <w:r>
        <w:instrText xml:space="preserve"> PAGEREF _Toc501138190 \h </w:instrText>
      </w:r>
      <w:r>
        <w:fldChar w:fldCharType="separate"/>
      </w:r>
      <w:r>
        <w:t>26</w:t>
      </w:r>
      <w:r>
        <w:fldChar w:fldCharType="end"/>
      </w:r>
    </w:p>
    <w:p w14:paraId="44ADB119" w14:textId="01B2A62F" w:rsidR="00546434" w:rsidRPr="00C5780D" w:rsidRDefault="00546434">
      <w:pPr>
        <w:pStyle w:val="TOC5"/>
        <w:rPr>
          <w:rFonts w:ascii="Calibri" w:hAnsi="Calibri"/>
          <w:sz w:val="22"/>
          <w:szCs w:val="22"/>
          <w:lang w:eastAsia="en-GB"/>
        </w:rPr>
      </w:pPr>
      <w:r>
        <w:t>5.3.5.5.5</w:t>
      </w:r>
      <w:r w:rsidRPr="00C5780D">
        <w:rPr>
          <w:rFonts w:ascii="Calibri" w:hAnsi="Calibri"/>
          <w:sz w:val="22"/>
          <w:szCs w:val="22"/>
          <w:lang w:eastAsia="en-GB"/>
        </w:rPr>
        <w:tab/>
      </w:r>
      <w:r>
        <w:t>MAC entity configuration</w:t>
      </w:r>
      <w:r>
        <w:tab/>
      </w:r>
      <w:r>
        <w:fldChar w:fldCharType="begin"/>
      </w:r>
      <w:r>
        <w:instrText xml:space="preserve"> PAGEREF _Toc501138191 \h </w:instrText>
      </w:r>
      <w:r>
        <w:fldChar w:fldCharType="separate"/>
      </w:r>
      <w:r>
        <w:t>27</w:t>
      </w:r>
      <w:r>
        <w:fldChar w:fldCharType="end"/>
      </w:r>
    </w:p>
    <w:p w14:paraId="566FEB77" w14:textId="37C892F5" w:rsidR="00546434" w:rsidRPr="00C5780D" w:rsidRDefault="00546434">
      <w:pPr>
        <w:pStyle w:val="TOC5"/>
        <w:rPr>
          <w:rFonts w:ascii="Calibri" w:hAnsi="Calibri"/>
          <w:sz w:val="22"/>
          <w:szCs w:val="22"/>
          <w:lang w:eastAsia="en-GB"/>
        </w:rPr>
      </w:pPr>
      <w:r>
        <w:t>5.3.5.5.6</w:t>
      </w:r>
      <w:r w:rsidRPr="00C5780D">
        <w:rPr>
          <w:rFonts w:ascii="Calibri" w:hAnsi="Calibri"/>
          <w:sz w:val="22"/>
          <w:szCs w:val="22"/>
          <w:lang w:eastAsia="en-GB"/>
        </w:rPr>
        <w:tab/>
      </w:r>
      <w:r>
        <w:t>RLF Timers &amp; Constants configuration</w:t>
      </w:r>
      <w:r>
        <w:tab/>
      </w:r>
      <w:r>
        <w:fldChar w:fldCharType="begin"/>
      </w:r>
      <w:r>
        <w:instrText xml:space="preserve"> PAGEREF _Toc501138192 \h </w:instrText>
      </w:r>
      <w:r>
        <w:fldChar w:fldCharType="separate"/>
      </w:r>
      <w:r>
        <w:t>27</w:t>
      </w:r>
      <w:r>
        <w:fldChar w:fldCharType="end"/>
      </w:r>
    </w:p>
    <w:p w14:paraId="1EA916D7" w14:textId="22A2C6DF" w:rsidR="00546434" w:rsidRPr="00C5780D" w:rsidRDefault="00546434">
      <w:pPr>
        <w:pStyle w:val="TOC5"/>
        <w:rPr>
          <w:rFonts w:ascii="Calibri" w:hAnsi="Calibri"/>
          <w:sz w:val="22"/>
          <w:szCs w:val="22"/>
          <w:lang w:eastAsia="en-GB"/>
        </w:rPr>
      </w:pPr>
      <w:r>
        <w:t>5.3.5.5.7</w:t>
      </w:r>
      <w:r w:rsidRPr="00C5780D">
        <w:rPr>
          <w:rFonts w:ascii="Calibri" w:hAnsi="Calibri"/>
          <w:sz w:val="22"/>
          <w:szCs w:val="22"/>
          <w:lang w:eastAsia="en-GB"/>
        </w:rPr>
        <w:tab/>
      </w:r>
      <w:r>
        <w:t>SpCell Configuration</w:t>
      </w:r>
      <w:r>
        <w:tab/>
      </w:r>
      <w:r>
        <w:fldChar w:fldCharType="begin"/>
      </w:r>
      <w:r>
        <w:instrText xml:space="preserve"> PAGEREF _Toc501138193 \h </w:instrText>
      </w:r>
      <w:r>
        <w:fldChar w:fldCharType="separate"/>
      </w:r>
      <w:r>
        <w:t>27</w:t>
      </w:r>
      <w:r>
        <w:fldChar w:fldCharType="end"/>
      </w:r>
    </w:p>
    <w:p w14:paraId="57DDEB14" w14:textId="6E2A083B" w:rsidR="00546434" w:rsidRPr="00C5780D" w:rsidRDefault="00546434">
      <w:pPr>
        <w:pStyle w:val="TOC5"/>
        <w:rPr>
          <w:rFonts w:ascii="Calibri" w:hAnsi="Calibri"/>
          <w:sz w:val="22"/>
          <w:szCs w:val="22"/>
          <w:lang w:eastAsia="en-GB"/>
        </w:rPr>
      </w:pPr>
      <w:r>
        <w:t>5.3.5.5.8</w:t>
      </w:r>
      <w:r w:rsidRPr="00C5780D">
        <w:rPr>
          <w:rFonts w:ascii="Calibri" w:hAnsi="Calibri"/>
          <w:sz w:val="22"/>
          <w:szCs w:val="22"/>
          <w:lang w:eastAsia="en-GB"/>
        </w:rPr>
        <w:tab/>
      </w:r>
      <w:r>
        <w:t>SCell Release</w:t>
      </w:r>
      <w:r>
        <w:tab/>
      </w:r>
      <w:r>
        <w:fldChar w:fldCharType="begin"/>
      </w:r>
      <w:r>
        <w:instrText xml:space="preserve"> PAGEREF _Toc501138194 \h </w:instrText>
      </w:r>
      <w:r>
        <w:fldChar w:fldCharType="separate"/>
      </w:r>
      <w:r>
        <w:t>27</w:t>
      </w:r>
      <w:r>
        <w:fldChar w:fldCharType="end"/>
      </w:r>
    </w:p>
    <w:p w14:paraId="77904836" w14:textId="5D8AB43F" w:rsidR="00546434" w:rsidRPr="00C5780D" w:rsidRDefault="00546434">
      <w:pPr>
        <w:pStyle w:val="TOC5"/>
        <w:rPr>
          <w:rFonts w:ascii="Calibri" w:hAnsi="Calibri"/>
          <w:sz w:val="22"/>
          <w:szCs w:val="22"/>
          <w:lang w:eastAsia="en-GB"/>
        </w:rPr>
      </w:pPr>
      <w:r>
        <w:t>5.3.5.5.9</w:t>
      </w:r>
      <w:r w:rsidRPr="00C5780D">
        <w:rPr>
          <w:rFonts w:ascii="Calibri" w:hAnsi="Calibri"/>
          <w:sz w:val="22"/>
          <w:szCs w:val="22"/>
          <w:lang w:eastAsia="en-GB"/>
        </w:rPr>
        <w:tab/>
      </w:r>
      <w:r>
        <w:t>SCell Addition/Modification</w:t>
      </w:r>
      <w:r>
        <w:tab/>
      </w:r>
      <w:r>
        <w:fldChar w:fldCharType="begin"/>
      </w:r>
      <w:r>
        <w:instrText xml:space="preserve"> PAGEREF _Toc501138195 \h </w:instrText>
      </w:r>
      <w:r>
        <w:fldChar w:fldCharType="separate"/>
      </w:r>
      <w:r>
        <w:t>27</w:t>
      </w:r>
      <w:r>
        <w:fldChar w:fldCharType="end"/>
      </w:r>
    </w:p>
    <w:p w14:paraId="752F39AC" w14:textId="2D31B59F" w:rsidR="00546434" w:rsidRPr="00C5780D" w:rsidRDefault="00546434">
      <w:pPr>
        <w:pStyle w:val="TOC4"/>
        <w:rPr>
          <w:rFonts w:ascii="Calibri" w:hAnsi="Calibri"/>
          <w:sz w:val="22"/>
          <w:szCs w:val="22"/>
          <w:lang w:eastAsia="en-GB"/>
        </w:rPr>
      </w:pPr>
      <w:r>
        <w:lastRenderedPageBreak/>
        <w:t>5.3.5.6</w:t>
      </w:r>
      <w:r w:rsidRPr="00C5780D">
        <w:rPr>
          <w:rFonts w:ascii="Calibri" w:hAnsi="Calibri"/>
          <w:sz w:val="22"/>
          <w:szCs w:val="22"/>
          <w:lang w:eastAsia="en-GB"/>
        </w:rPr>
        <w:tab/>
      </w:r>
      <w:r>
        <w:t>Radio Bearer configuration</w:t>
      </w:r>
      <w:r>
        <w:tab/>
      </w:r>
      <w:r>
        <w:fldChar w:fldCharType="begin"/>
      </w:r>
      <w:r>
        <w:instrText xml:space="preserve"> PAGEREF _Toc501138196 \h </w:instrText>
      </w:r>
      <w:r>
        <w:fldChar w:fldCharType="separate"/>
      </w:r>
      <w:r>
        <w:t>27</w:t>
      </w:r>
      <w:r>
        <w:fldChar w:fldCharType="end"/>
      </w:r>
    </w:p>
    <w:p w14:paraId="2FC477A4" w14:textId="67115B58" w:rsidR="00546434" w:rsidRPr="00C5780D" w:rsidRDefault="00546434">
      <w:pPr>
        <w:pStyle w:val="TOC5"/>
        <w:rPr>
          <w:rFonts w:ascii="Calibri" w:hAnsi="Calibri"/>
          <w:sz w:val="22"/>
          <w:szCs w:val="22"/>
          <w:lang w:eastAsia="en-GB"/>
        </w:rPr>
      </w:pPr>
      <w:r>
        <w:t>5.3.5.6.1</w:t>
      </w:r>
      <w:r w:rsidRPr="00C5780D">
        <w:rPr>
          <w:rFonts w:ascii="Calibri" w:hAnsi="Calibri"/>
          <w:sz w:val="22"/>
          <w:szCs w:val="22"/>
          <w:lang w:eastAsia="en-GB"/>
        </w:rPr>
        <w:tab/>
      </w:r>
      <w:r>
        <w:t>General</w:t>
      </w:r>
      <w:r>
        <w:tab/>
      </w:r>
      <w:r>
        <w:fldChar w:fldCharType="begin"/>
      </w:r>
      <w:r>
        <w:instrText xml:space="preserve"> PAGEREF _Toc501138197 \h </w:instrText>
      </w:r>
      <w:r>
        <w:fldChar w:fldCharType="separate"/>
      </w:r>
      <w:r>
        <w:t>27</w:t>
      </w:r>
      <w:r>
        <w:fldChar w:fldCharType="end"/>
      </w:r>
    </w:p>
    <w:p w14:paraId="1F2EA7AC" w14:textId="1FEA1CDB" w:rsidR="00546434" w:rsidRPr="00C5780D" w:rsidRDefault="00546434">
      <w:pPr>
        <w:pStyle w:val="TOC5"/>
        <w:rPr>
          <w:rFonts w:ascii="Calibri" w:hAnsi="Calibri"/>
          <w:sz w:val="22"/>
          <w:szCs w:val="22"/>
          <w:lang w:eastAsia="en-GB"/>
        </w:rPr>
      </w:pPr>
      <w:r>
        <w:t>5.3.5.6.2</w:t>
      </w:r>
      <w:r w:rsidRPr="00C5780D">
        <w:rPr>
          <w:rFonts w:ascii="Calibri" w:hAnsi="Calibri"/>
          <w:sz w:val="22"/>
          <w:szCs w:val="22"/>
          <w:lang w:eastAsia="en-GB"/>
        </w:rPr>
        <w:tab/>
      </w:r>
      <w:r>
        <w:t>SRB release</w:t>
      </w:r>
      <w:r>
        <w:tab/>
      </w:r>
      <w:r>
        <w:fldChar w:fldCharType="begin"/>
      </w:r>
      <w:r>
        <w:instrText xml:space="preserve"> PAGEREF _Toc501138198 \h </w:instrText>
      </w:r>
      <w:r>
        <w:fldChar w:fldCharType="separate"/>
      </w:r>
      <w:r>
        <w:t>28</w:t>
      </w:r>
      <w:r>
        <w:fldChar w:fldCharType="end"/>
      </w:r>
    </w:p>
    <w:p w14:paraId="5BE323D6" w14:textId="7361C7E2" w:rsidR="00546434" w:rsidRPr="00C5780D" w:rsidRDefault="00546434">
      <w:pPr>
        <w:pStyle w:val="TOC5"/>
        <w:rPr>
          <w:rFonts w:ascii="Calibri" w:hAnsi="Calibri"/>
          <w:sz w:val="22"/>
          <w:szCs w:val="22"/>
          <w:lang w:eastAsia="en-GB"/>
        </w:rPr>
      </w:pPr>
      <w:r>
        <w:t>5.3.5.6.3</w:t>
      </w:r>
      <w:r w:rsidRPr="00C5780D">
        <w:rPr>
          <w:rFonts w:ascii="Calibri" w:hAnsi="Calibri"/>
          <w:sz w:val="22"/>
          <w:szCs w:val="22"/>
          <w:lang w:eastAsia="en-GB"/>
        </w:rPr>
        <w:tab/>
      </w:r>
      <w:r>
        <w:t>SRB addition/ modification</w:t>
      </w:r>
      <w:r>
        <w:tab/>
      </w:r>
      <w:r>
        <w:fldChar w:fldCharType="begin"/>
      </w:r>
      <w:r>
        <w:instrText xml:space="preserve"> PAGEREF _Toc501138199 \h </w:instrText>
      </w:r>
      <w:r>
        <w:fldChar w:fldCharType="separate"/>
      </w:r>
      <w:r>
        <w:t>28</w:t>
      </w:r>
      <w:r>
        <w:fldChar w:fldCharType="end"/>
      </w:r>
    </w:p>
    <w:p w14:paraId="33E2A4FB" w14:textId="31D75AAB" w:rsidR="00546434" w:rsidRPr="00C5780D" w:rsidRDefault="00546434">
      <w:pPr>
        <w:pStyle w:val="TOC5"/>
        <w:rPr>
          <w:rFonts w:ascii="Calibri" w:hAnsi="Calibri"/>
          <w:sz w:val="22"/>
          <w:szCs w:val="22"/>
          <w:lang w:eastAsia="en-GB"/>
        </w:rPr>
      </w:pPr>
      <w:r>
        <w:t>5.3.5.6.4</w:t>
      </w:r>
      <w:r w:rsidRPr="00C5780D">
        <w:rPr>
          <w:rFonts w:ascii="Calibri" w:hAnsi="Calibri"/>
          <w:sz w:val="22"/>
          <w:szCs w:val="22"/>
          <w:lang w:eastAsia="en-GB"/>
        </w:rPr>
        <w:tab/>
      </w:r>
      <w:r>
        <w:t>DRB release</w:t>
      </w:r>
      <w:r>
        <w:tab/>
      </w:r>
      <w:r>
        <w:fldChar w:fldCharType="begin"/>
      </w:r>
      <w:r>
        <w:instrText xml:space="preserve"> PAGEREF _Toc501138200 \h </w:instrText>
      </w:r>
      <w:r>
        <w:fldChar w:fldCharType="separate"/>
      </w:r>
      <w:r>
        <w:t>29</w:t>
      </w:r>
      <w:r>
        <w:fldChar w:fldCharType="end"/>
      </w:r>
    </w:p>
    <w:p w14:paraId="18DFFBAA" w14:textId="72D7777A" w:rsidR="00546434" w:rsidRPr="00C5780D" w:rsidRDefault="00546434">
      <w:pPr>
        <w:pStyle w:val="TOC5"/>
        <w:rPr>
          <w:rFonts w:ascii="Calibri" w:hAnsi="Calibri"/>
          <w:sz w:val="22"/>
          <w:szCs w:val="22"/>
          <w:lang w:eastAsia="en-GB"/>
        </w:rPr>
      </w:pPr>
      <w:r>
        <w:t>5.3.5.6.5</w:t>
      </w:r>
      <w:r w:rsidRPr="00C5780D">
        <w:rPr>
          <w:rFonts w:ascii="Calibri" w:hAnsi="Calibri"/>
          <w:sz w:val="22"/>
          <w:szCs w:val="22"/>
          <w:lang w:eastAsia="en-GB"/>
        </w:rPr>
        <w:tab/>
      </w:r>
      <w:r>
        <w:t>DRB addition/ modification</w:t>
      </w:r>
      <w:r>
        <w:tab/>
      </w:r>
      <w:r>
        <w:fldChar w:fldCharType="begin"/>
      </w:r>
      <w:r>
        <w:instrText xml:space="preserve"> PAGEREF _Toc501138201 \h </w:instrText>
      </w:r>
      <w:r>
        <w:fldChar w:fldCharType="separate"/>
      </w:r>
      <w:r>
        <w:t>29</w:t>
      </w:r>
      <w:r>
        <w:fldChar w:fldCharType="end"/>
      </w:r>
    </w:p>
    <w:p w14:paraId="63C6715D" w14:textId="4F0F7D01" w:rsidR="00546434" w:rsidRPr="00C5780D" w:rsidRDefault="00546434">
      <w:pPr>
        <w:pStyle w:val="TOC4"/>
        <w:rPr>
          <w:rFonts w:ascii="Calibri" w:hAnsi="Calibri"/>
          <w:sz w:val="22"/>
          <w:szCs w:val="22"/>
          <w:lang w:eastAsia="en-GB"/>
        </w:rPr>
      </w:pPr>
      <w:r>
        <w:t>5.3.5.7</w:t>
      </w:r>
      <w:r w:rsidRPr="00C5780D">
        <w:rPr>
          <w:rFonts w:ascii="Calibri" w:hAnsi="Calibri"/>
          <w:sz w:val="22"/>
          <w:szCs w:val="22"/>
          <w:lang w:eastAsia="en-GB"/>
        </w:rPr>
        <w:tab/>
      </w:r>
      <w:r>
        <w:t>Full configuration</w:t>
      </w:r>
      <w:r>
        <w:tab/>
      </w:r>
      <w:r>
        <w:fldChar w:fldCharType="begin"/>
      </w:r>
      <w:r>
        <w:instrText xml:space="preserve"> PAGEREF _Toc501138202 \h </w:instrText>
      </w:r>
      <w:r>
        <w:fldChar w:fldCharType="separate"/>
      </w:r>
      <w:r>
        <w:t>30</w:t>
      </w:r>
      <w:r>
        <w:fldChar w:fldCharType="end"/>
      </w:r>
    </w:p>
    <w:p w14:paraId="4EF7D700" w14:textId="10BE3B94" w:rsidR="00546434" w:rsidRPr="00C5780D" w:rsidRDefault="00546434">
      <w:pPr>
        <w:pStyle w:val="TOC4"/>
        <w:rPr>
          <w:rFonts w:ascii="Calibri" w:hAnsi="Calibri"/>
          <w:sz w:val="22"/>
          <w:szCs w:val="22"/>
          <w:lang w:eastAsia="en-GB"/>
        </w:rPr>
      </w:pPr>
      <w:r>
        <w:t>5.3.5.8</w:t>
      </w:r>
      <w:r w:rsidRPr="00C5780D">
        <w:rPr>
          <w:rFonts w:ascii="Calibri" w:hAnsi="Calibri"/>
          <w:sz w:val="22"/>
          <w:szCs w:val="22"/>
          <w:lang w:eastAsia="en-GB"/>
        </w:rPr>
        <w:tab/>
      </w:r>
      <w:r>
        <w:t>Security key update</w:t>
      </w:r>
      <w:r>
        <w:tab/>
      </w:r>
      <w:r>
        <w:fldChar w:fldCharType="begin"/>
      </w:r>
      <w:r>
        <w:instrText xml:space="preserve"> PAGEREF _Toc501138203 \h </w:instrText>
      </w:r>
      <w:r>
        <w:fldChar w:fldCharType="separate"/>
      </w:r>
      <w:r>
        <w:t>32</w:t>
      </w:r>
      <w:r>
        <w:fldChar w:fldCharType="end"/>
      </w:r>
    </w:p>
    <w:p w14:paraId="14FFE927" w14:textId="43A26333" w:rsidR="00546434" w:rsidRPr="00C5780D" w:rsidRDefault="00546434">
      <w:pPr>
        <w:pStyle w:val="TOC4"/>
        <w:rPr>
          <w:rFonts w:ascii="Calibri" w:hAnsi="Calibri"/>
          <w:sz w:val="22"/>
          <w:szCs w:val="22"/>
          <w:lang w:eastAsia="en-GB"/>
        </w:rPr>
      </w:pPr>
      <w:r w:rsidRPr="00B36613">
        <w:rPr>
          <w:rFonts w:eastAsia="SimSun"/>
          <w:lang w:eastAsia="zh-CN"/>
        </w:rPr>
        <w:t>5.3.5.9</w:t>
      </w:r>
      <w:r w:rsidRPr="00C5780D">
        <w:rPr>
          <w:rFonts w:ascii="Calibri" w:hAnsi="Calibri"/>
          <w:sz w:val="22"/>
          <w:szCs w:val="22"/>
          <w:lang w:eastAsia="en-GB"/>
        </w:rPr>
        <w:tab/>
      </w:r>
      <w:r w:rsidRPr="00B36613">
        <w:rPr>
          <w:rFonts w:eastAsia="SimSun"/>
          <w:lang w:eastAsia="zh-CN"/>
        </w:rPr>
        <w:t>Reconfiguration failure</w:t>
      </w:r>
      <w:r>
        <w:tab/>
      </w:r>
      <w:r>
        <w:fldChar w:fldCharType="begin"/>
      </w:r>
      <w:r>
        <w:instrText xml:space="preserve"> PAGEREF _Toc501138204 \h </w:instrText>
      </w:r>
      <w:r>
        <w:fldChar w:fldCharType="separate"/>
      </w:r>
      <w:r>
        <w:t>32</w:t>
      </w:r>
      <w:r>
        <w:fldChar w:fldCharType="end"/>
      </w:r>
    </w:p>
    <w:p w14:paraId="38A041F4" w14:textId="47C472F8" w:rsidR="00546434" w:rsidRPr="00C5780D" w:rsidRDefault="00546434">
      <w:pPr>
        <w:pStyle w:val="TOC5"/>
        <w:rPr>
          <w:rFonts w:ascii="Calibri" w:hAnsi="Calibri"/>
          <w:sz w:val="22"/>
          <w:szCs w:val="22"/>
          <w:lang w:eastAsia="en-GB"/>
        </w:rPr>
      </w:pPr>
      <w:r w:rsidRPr="00B36613">
        <w:rPr>
          <w:rFonts w:eastAsia="SimSun"/>
          <w:lang w:eastAsia="zh-CN"/>
        </w:rPr>
        <w:t>5.3.5.9.1</w:t>
      </w:r>
      <w:r w:rsidRPr="00C5780D">
        <w:rPr>
          <w:rFonts w:ascii="Calibri" w:hAnsi="Calibri"/>
          <w:sz w:val="22"/>
          <w:szCs w:val="22"/>
          <w:lang w:eastAsia="en-GB"/>
        </w:rPr>
        <w:tab/>
      </w:r>
      <w:r w:rsidRPr="00B36613">
        <w:rPr>
          <w:rFonts w:eastAsia="SimSun"/>
          <w:lang w:eastAsia="zh-CN"/>
        </w:rPr>
        <w:t>Integrity check failure</w:t>
      </w:r>
      <w:r>
        <w:tab/>
      </w:r>
      <w:r>
        <w:fldChar w:fldCharType="begin"/>
      </w:r>
      <w:r>
        <w:instrText xml:space="preserve"> PAGEREF _Toc501138205 \h </w:instrText>
      </w:r>
      <w:r>
        <w:fldChar w:fldCharType="separate"/>
      </w:r>
      <w:r>
        <w:t>32</w:t>
      </w:r>
      <w:r>
        <w:fldChar w:fldCharType="end"/>
      </w:r>
    </w:p>
    <w:p w14:paraId="770EFDBC" w14:textId="580FDD2D" w:rsidR="00546434" w:rsidRPr="00C5780D" w:rsidRDefault="00546434">
      <w:pPr>
        <w:pStyle w:val="TOC5"/>
        <w:rPr>
          <w:rFonts w:ascii="Calibri" w:hAnsi="Calibri"/>
          <w:sz w:val="22"/>
          <w:szCs w:val="22"/>
          <w:lang w:eastAsia="en-GB"/>
        </w:rPr>
      </w:pPr>
      <w:r w:rsidRPr="00B36613">
        <w:rPr>
          <w:rFonts w:eastAsia="SimSun"/>
          <w:lang w:eastAsia="zh-CN"/>
        </w:rPr>
        <w:t>5.3.5.9.2</w:t>
      </w:r>
      <w:r w:rsidRPr="00C5780D">
        <w:rPr>
          <w:rFonts w:ascii="Calibri" w:hAnsi="Calibri"/>
          <w:sz w:val="22"/>
          <w:szCs w:val="22"/>
          <w:lang w:eastAsia="en-GB"/>
        </w:rPr>
        <w:tab/>
      </w:r>
      <w:r w:rsidRPr="00B36613">
        <w:rPr>
          <w:rFonts w:eastAsia="SimSun"/>
          <w:lang w:eastAsia="zh-CN"/>
        </w:rPr>
        <w:t>Inability to comply with RRCReconfiguration</w:t>
      </w:r>
      <w:r>
        <w:tab/>
      </w:r>
      <w:r>
        <w:fldChar w:fldCharType="begin"/>
      </w:r>
      <w:r>
        <w:instrText xml:space="preserve"> PAGEREF _Toc501138206 \h </w:instrText>
      </w:r>
      <w:r>
        <w:fldChar w:fldCharType="separate"/>
      </w:r>
      <w:r>
        <w:t>32</w:t>
      </w:r>
      <w:r>
        <w:fldChar w:fldCharType="end"/>
      </w:r>
    </w:p>
    <w:p w14:paraId="15291C2C" w14:textId="73A4EFF2" w:rsidR="00546434" w:rsidRPr="00C5780D" w:rsidRDefault="00546434">
      <w:pPr>
        <w:pStyle w:val="TOC5"/>
        <w:rPr>
          <w:rFonts w:ascii="Calibri" w:hAnsi="Calibri"/>
          <w:sz w:val="22"/>
          <w:szCs w:val="22"/>
          <w:lang w:eastAsia="en-GB"/>
        </w:rPr>
      </w:pPr>
      <w:r w:rsidRPr="00B36613">
        <w:rPr>
          <w:rFonts w:eastAsia="SimSun"/>
          <w:lang w:eastAsia="zh-CN"/>
        </w:rPr>
        <w:t>5.3.5.9.3</w:t>
      </w:r>
      <w:r w:rsidRPr="00C5780D">
        <w:rPr>
          <w:rFonts w:ascii="Calibri" w:hAnsi="Calibri"/>
          <w:sz w:val="22"/>
          <w:szCs w:val="22"/>
          <w:lang w:eastAsia="en-GB"/>
        </w:rPr>
        <w:tab/>
      </w:r>
      <w:r w:rsidRPr="00B36613">
        <w:rPr>
          <w:rFonts w:eastAsia="SimSun"/>
          <w:lang w:eastAsia="zh-CN"/>
        </w:rPr>
        <w:t>T304 expiry (Reconfiguration with sync Failure)</w:t>
      </w:r>
      <w:r>
        <w:tab/>
      </w:r>
      <w:r>
        <w:fldChar w:fldCharType="begin"/>
      </w:r>
      <w:r>
        <w:instrText xml:space="preserve"> PAGEREF _Toc501138207 \h </w:instrText>
      </w:r>
      <w:r>
        <w:fldChar w:fldCharType="separate"/>
      </w:r>
      <w:r>
        <w:t>33</w:t>
      </w:r>
      <w:r>
        <w:fldChar w:fldCharType="end"/>
      </w:r>
    </w:p>
    <w:p w14:paraId="652A75A9" w14:textId="2B894819" w:rsidR="00546434" w:rsidRPr="00C5780D" w:rsidRDefault="00546434">
      <w:pPr>
        <w:pStyle w:val="TOC3"/>
        <w:rPr>
          <w:rFonts w:ascii="Calibri" w:hAnsi="Calibri"/>
          <w:sz w:val="22"/>
          <w:szCs w:val="22"/>
          <w:lang w:eastAsia="en-GB"/>
        </w:rPr>
      </w:pPr>
      <w:r w:rsidRPr="00B36613">
        <w:rPr>
          <w:rFonts w:eastAsia="SimSun"/>
          <w:lang w:eastAsia="zh-CN"/>
        </w:rPr>
        <w:t>5.3.6</w:t>
      </w:r>
      <w:r w:rsidRPr="00C5780D">
        <w:rPr>
          <w:rFonts w:ascii="Calibri" w:hAnsi="Calibri"/>
          <w:sz w:val="22"/>
          <w:szCs w:val="22"/>
          <w:lang w:eastAsia="en-GB"/>
        </w:rPr>
        <w:tab/>
      </w:r>
      <w:r w:rsidRPr="00B36613">
        <w:rPr>
          <w:rFonts w:eastAsia="SimSun"/>
          <w:lang w:eastAsia="zh-CN"/>
        </w:rPr>
        <w:t>Counter check</w:t>
      </w:r>
      <w:r>
        <w:tab/>
      </w:r>
      <w:r>
        <w:fldChar w:fldCharType="begin"/>
      </w:r>
      <w:r>
        <w:instrText xml:space="preserve"> PAGEREF _Toc501138208 \h </w:instrText>
      </w:r>
      <w:r>
        <w:fldChar w:fldCharType="separate"/>
      </w:r>
      <w:r>
        <w:t>33</w:t>
      </w:r>
      <w:r>
        <w:fldChar w:fldCharType="end"/>
      </w:r>
    </w:p>
    <w:p w14:paraId="28F0BEA5" w14:textId="4C9FB95A" w:rsidR="00546434" w:rsidRPr="00C5780D" w:rsidRDefault="00546434">
      <w:pPr>
        <w:pStyle w:val="TOC3"/>
        <w:rPr>
          <w:rFonts w:ascii="Calibri" w:hAnsi="Calibri"/>
          <w:sz w:val="22"/>
          <w:szCs w:val="22"/>
          <w:lang w:eastAsia="en-GB"/>
        </w:rPr>
      </w:pPr>
      <w:r>
        <w:t>5.3.7</w:t>
      </w:r>
      <w:r w:rsidRPr="00C5780D">
        <w:rPr>
          <w:rFonts w:ascii="Calibri" w:hAnsi="Calibri"/>
          <w:sz w:val="22"/>
          <w:szCs w:val="22"/>
          <w:lang w:eastAsia="en-GB"/>
        </w:rPr>
        <w:tab/>
      </w:r>
      <w:r>
        <w:t>RRC connection re-establishment</w:t>
      </w:r>
      <w:r>
        <w:tab/>
      </w:r>
      <w:r>
        <w:fldChar w:fldCharType="begin"/>
      </w:r>
      <w:r>
        <w:instrText xml:space="preserve"> PAGEREF _Toc501138209 \h </w:instrText>
      </w:r>
      <w:r>
        <w:fldChar w:fldCharType="separate"/>
      </w:r>
      <w:r>
        <w:t>33</w:t>
      </w:r>
      <w:r>
        <w:fldChar w:fldCharType="end"/>
      </w:r>
    </w:p>
    <w:p w14:paraId="36CE8926" w14:textId="7AFD7B36" w:rsidR="00546434" w:rsidRPr="00C5780D" w:rsidRDefault="00546434">
      <w:pPr>
        <w:pStyle w:val="TOC3"/>
        <w:rPr>
          <w:rFonts w:ascii="Calibri" w:hAnsi="Calibri"/>
          <w:sz w:val="22"/>
          <w:szCs w:val="22"/>
          <w:lang w:eastAsia="en-GB"/>
        </w:rPr>
      </w:pPr>
      <w:r>
        <w:t>5.3.8</w:t>
      </w:r>
      <w:r w:rsidRPr="00C5780D">
        <w:rPr>
          <w:rFonts w:ascii="Calibri" w:hAnsi="Calibri"/>
          <w:sz w:val="22"/>
          <w:szCs w:val="22"/>
          <w:lang w:eastAsia="en-GB"/>
        </w:rPr>
        <w:tab/>
      </w:r>
      <w:r>
        <w:t>RRC connection release</w:t>
      </w:r>
      <w:r>
        <w:tab/>
      </w:r>
      <w:r>
        <w:fldChar w:fldCharType="begin"/>
      </w:r>
      <w:r>
        <w:instrText xml:space="preserve"> PAGEREF _Toc501138210 \h </w:instrText>
      </w:r>
      <w:r>
        <w:fldChar w:fldCharType="separate"/>
      </w:r>
      <w:r>
        <w:t>33</w:t>
      </w:r>
      <w:r>
        <w:fldChar w:fldCharType="end"/>
      </w:r>
    </w:p>
    <w:p w14:paraId="2C703C0A" w14:textId="0B6ACB2E" w:rsidR="00546434" w:rsidRPr="00C5780D" w:rsidRDefault="00546434">
      <w:pPr>
        <w:pStyle w:val="TOC3"/>
        <w:rPr>
          <w:rFonts w:ascii="Calibri" w:hAnsi="Calibri"/>
          <w:sz w:val="22"/>
          <w:szCs w:val="22"/>
          <w:lang w:eastAsia="en-GB"/>
        </w:rPr>
      </w:pPr>
      <w:r>
        <w:t>5.3.9</w:t>
      </w:r>
      <w:r w:rsidRPr="00C5780D">
        <w:rPr>
          <w:rFonts w:ascii="Calibri" w:hAnsi="Calibri"/>
          <w:sz w:val="22"/>
          <w:szCs w:val="22"/>
          <w:lang w:eastAsia="en-GB"/>
        </w:rPr>
        <w:tab/>
      </w:r>
      <w:r>
        <w:t>RRC connection release requested by upper layers</w:t>
      </w:r>
      <w:r>
        <w:tab/>
      </w:r>
      <w:r>
        <w:fldChar w:fldCharType="begin"/>
      </w:r>
      <w:r>
        <w:instrText xml:space="preserve"> PAGEREF _Toc501138211 \h </w:instrText>
      </w:r>
      <w:r>
        <w:fldChar w:fldCharType="separate"/>
      </w:r>
      <w:r>
        <w:t>33</w:t>
      </w:r>
      <w:r>
        <w:fldChar w:fldCharType="end"/>
      </w:r>
    </w:p>
    <w:p w14:paraId="68BC1F2D" w14:textId="1B0159D0" w:rsidR="00546434" w:rsidRPr="00C5780D" w:rsidRDefault="00546434">
      <w:pPr>
        <w:pStyle w:val="TOC3"/>
        <w:rPr>
          <w:rFonts w:ascii="Calibri" w:hAnsi="Calibri"/>
          <w:sz w:val="22"/>
          <w:szCs w:val="22"/>
          <w:lang w:eastAsia="en-GB"/>
        </w:rPr>
      </w:pPr>
      <w:r>
        <w:t>5.3.10</w:t>
      </w:r>
      <w:r w:rsidRPr="00C5780D">
        <w:rPr>
          <w:rFonts w:ascii="Calibri" w:hAnsi="Calibri"/>
          <w:sz w:val="22"/>
          <w:szCs w:val="22"/>
          <w:lang w:eastAsia="en-GB"/>
        </w:rPr>
        <w:tab/>
      </w:r>
      <w:r>
        <w:t>Radio resource configuration</w:t>
      </w:r>
      <w:r>
        <w:tab/>
      </w:r>
      <w:r>
        <w:fldChar w:fldCharType="begin"/>
      </w:r>
      <w:r>
        <w:instrText xml:space="preserve"> PAGEREF _Toc501138212 \h </w:instrText>
      </w:r>
      <w:r>
        <w:fldChar w:fldCharType="separate"/>
      </w:r>
      <w:r>
        <w:t>33</w:t>
      </w:r>
      <w:r>
        <w:fldChar w:fldCharType="end"/>
      </w:r>
    </w:p>
    <w:p w14:paraId="1404EF7F" w14:textId="17B0EBBD" w:rsidR="00546434" w:rsidRPr="00C5780D" w:rsidRDefault="00546434">
      <w:pPr>
        <w:pStyle w:val="TOC3"/>
        <w:rPr>
          <w:rFonts w:ascii="Calibri" w:hAnsi="Calibri"/>
          <w:sz w:val="22"/>
          <w:szCs w:val="22"/>
          <w:lang w:eastAsia="en-GB"/>
        </w:rPr>
      </w:pPr>
      <w:r>
        <w:t>5.3.11</w:t>
      </w:r>
      <w:r w:rsidRPr="00C5780D">
        <w:rPr>
          <w:rFonts w:ascii="Calibri" w:hAnsi="Calibri"/>
          <w:sz w:val="22"/>
          <w:szCs w:val="22"/>
          <w:lang w:eastAsia="en-GB"/>
        </w:rPr>
        <w:tab/>
      </w:r>
      <w:r>
        <w:t>Radio link failure related actions</w:t>
      </w:r>
      <w:r>
        <w:tab/>
      </w:r>
      <w:r>
        <w:fldChar w:fldCharType="begin"/>
      </w:r>
      <w:r>
        <w:instrText xml:space="preserve"> PAGEREF _Toc501138213 \h </w:instrText>
      </w:r>
      <w:r>
        <w:fldChar w:fldCharType="separate"/>
      </w:r>
      <w:r>
        <w:t>33</w:t>
      </w:r>
      <w:r>
        <w:fldChar w:fldCharType="end"/>
      </w:r>
    </w:p>
    <w:p w14:paraId="1C648F11" w14:textId="1C7E3ECD" w:rsidR="00546434" w:rsidRPr="00C5780D" w:rsidRDefault="00546434">
      <w:pPr>
        <w:pStyle w:val="TOC4"/>
        <w:rPr>
          <w:rFonts w:ascii="Calibri" w:hAnsi="Calibri"/>
          <w:sz w:val="22"/>
          <w:szCs w:val="22"/>
          <w:lang w:eastAsia="en-GB"/>
        </w:rPr>
      </w:pPr>
      <w:r>
        <w:t>5.3.11.1</w:t>
      </w:r>
      <w:r w:rsidRPr="00C5780D">
        <w:rPr>
          <w:rFonts w:ascii="Calibri" w:hAnsi="Calibri"/>
          <w:sz w:val="22"/>
          <w:szCs w:val="22"/>
          <w:lang w:eastAsia="en-GB"/>
        </w:rPr>
        <w:tab/>
      </w:r>
      <w:r>
        <w:t>Detection of physical layer problems in RRC_CONNECTED</w:t>
      </w:r>
      <w:r>
        <w:tab/>
      </w:r>
      <w:r>
        <w:fldChar w:fldCharType="begin"/>
      </w:r>
      <w:r>
        <w:instrText xml:space="preserve"> PAGEREF _Toc501138214 \h </w:instrText>
      </w:r>
      <w:r>
        <w:fldChar w:fldCharType="separate"/>
      </w:r>
      <w:r>
        <w:t>33</w:t>
      </w:r>
      <w:r>
        <w:fldChar w:fldCharType="end"/>
      </w:r>
    </w:p>
    <w:p w14:paraId="58D12DEE" w14:textId="45979115" w:rsidR="00546434" w:rsidRPr="00C5780D" w:rsidRDefault="00546434">
      <w:pPr>
        <w:pStyle w:val="TOC4"/>
        <w:rPr>
          <w:rFonts w:ascii="Calibri" w:hAnsi="Calibri"/>
          <w:sz w:val="22"/>
          <w:szCs w:val="22"/>
          <w:lang w:eastAsia="en-GB"/>
        </w:rPr>
      </w:pPr>
      <w:r>
        <w:t>5.3.11.2</w:t>
      </w:r>
      <w:r w:rsidRPr="00C5780D">
        <w:rPr>
          <w:rFonts w:ascii="Calibri" w:hAnsi="Calibri"/>
          <w:sz w:val="22"/>
          <w:szCs w:val="22"/>
          <w:lang w:eastAsia="en-GB"/>
        </w:rPr>
        <w:tab/>
      </w:r>
      <w:r>
        <w:t>Recovery of physical layer problems</w:t>
      </w:r>
      <w:r>
        <w:tab/>
      </w:r>
      <w:r>
        <w:fldChar w:fldCharType="begin"/>
      </w:r>
      <w:r>
        <w:instrText xml:space="preserve"> PAGEREF _Toc501138215 \h </w:instrText>
      </w:r>
      <w:r>
        <w:fldChar w:fldCharType="separate"/>
      </w:r>
      <w:r>
        <w:t>34</w:t>
      </w:r>
      <w:r>
        <w:fldChar w:fldCharType="end"/>
      </w:r>
    </w:p>
    <w:p w14:paraId="6BDBEA7C" w14:textId="066F24F2" w:rsidR="00546434" w:rsidRPr="00C5780D" w:rsidRDefault="00546434">
      <w:pPr>
        <w:pStyle w:val="TOC4"/>
        <w:rPr>
          <w:rFonts w:ascii="Calibri" w:hAnsi="Calibri"/>
          <w:sz w:val="22"/>
          <w:szCs w:val="22"/>
          <w:lang w:eastAsia="en-GB"/>
        </w:rPr>
      </w:pPr>
      <w:r>
        <w:t>5.3.11.3</w:t>
      </w:r>
      <w:r w:rsidRPr="00C5780D">
        <w:rPr>
          <w:rFonts w:ascii="Calibri" w:hAnsi="Calibri"/>
          <w:sz w:val="22"/>
          <w:szCs w:val="22"/>
          <w:lang w:eastAsia="en-GB"/>
        </w:rPr>
        <w:tab/>
      </w:r>
      <w:r>
        <w:t>Detection of radio link failure</w:t>
      </w:r>
      <w:r>
        <w:tab/>
      </w:r>
      <w:r>
        <w:fldChar w:fldCharType="begin"/>
      </w:r>
      <w:r>
        <w:instrText xml:space="preserve"> PAGEREF _Toc501138216 \h </w:instrText>
      </w:r>
      <w:r>
        <w:fldChar w:fldCharType="separate"/>
      </w:r>
      <w:r>
        <w:t>34</w:t>
      </w:r>
      <w:r>
        <w:fldChar w:fldCharType="end"/>
      </w:r>
    </w:p>
    <w:p w14:paraId="6EBF8DE1" w14:textId="70E90A7D" w:rsidR="00546434" w:rsidRPr="00C5780D" w:rsidRDefault="00546434">
      <w:pPr>
        <w:pStyle w:val="TOC3"/>
        <w:rPr>
          <w:rFonts w:ascii="Calibri" w:hAnsi="Calibri"/>
          <w:sz w:val="22"/>
          <w:szCs w:val="22"/>
          <w:lang w:eastAsia="en-GB"/>
        </w:rPr>
      </w:pPr>
      <w:r>
        <w:t>5.3.12</w:t>
      </w:r>
      <w:r w:rsidRPr="00C5780D">
        <w:rPr>
          <w:rFonts w:ascii="Calibri" w:hAnsi="Calibri"/>
          <w:sz w:val="22"/>
          <w:szCs w:val="22"/>
          <w:lang w:eastAsia="en-GB"/>
        </w:rPr>
        <w:tab/>
      </w:r>
      <w:r>
        <w:t>UE actions upon leaving RRC_CONNECTED</w:t>
      </w:r>
      <w:r>
        <w:tab/>
      </w:r>
      <w:r>
        <w:fldChar w:fldCharType="begin"/>
      </w:r>
      <w:r>
        <w:instrText xml:space="preserve"> PAGEREF _Toc501138217 \h </w:instrText>
      </w:r>
      <w:r>
        <w:fldChar w:fldCharType="separate"/>
      </w:r>
      <w:r>
        <w:t>35</w:t>
      </w:r>
      <w:r>
        <w:fldChar w:fldCharType="end"/>
      </w:r>
    </w:p>
    <w:p w14:paraId="45B2F43D" w14:textId="52865BDA" w:rsidR="00546434" w:rsidRPr="00C5780D" w:rsidRDefault="00546434">
      <w:pPr>
        <w:pStyle w:val="TOC3"/>
        <w:rPr>
          <w:rFonts w:ascii="Calibri" w:hAnsi="Calibri"/>
          <w:sz w:val="22"/>
          <w:szCs w:val="22"/>
          <w:lang w:eastAsia="en-GB"/>
        </w:rPr>
      </w:pPr>
      <w:r>
        <w:t>5.3.13</w:t>
      </w:r>
      <w:r w:rsidRPr="00C5780D">
        <w:rPr>
          <w:rFonts w:ascii="Calibri" w:hAnsi="Calibri"/>
          <w:sz w:val="22"/>
          <w:szCs w:val="22"/>
          <w:lang w:eastAsia="en-GB"/>
        </w:rPr>
        <w:tab/>
      </w:r>
      <w:r>
        <w:t>UE actions upon PUCCH/SRS release request</w:t>
      </w:r>
      <w:r>
        <w:tab/>
      </w:r>
      <w:r>
        <w:fldChar w:fldCharType="begin"/>
      </w:r>
      <w:r>
        <w:instrText xml:space="preserve"> PAGEREF _Toc501138218 \h </w:instrText>
      </w:r>
      <w:r>
        <w:fldChar w:fldCharType="separate"/>
      </w:r>
      <w:r>
        <w:t>35</w:t>
      </w:r>
      <w:r>
        <w:fldChar w:fldCharType="end"/>
      </w:r>
    </w:p>
    <w:p w14:paraId="7D50999B" w14:textId="4D3E6E1C" w:rsidR="00546434" w:rsidRPr="00C5780D" w:rsidRDefault="00546434">
      <w:pPr>
        <w:pStyle w:val="TOC2"/>
        <w:rPr>
          <w:rFonts w:ascii="Calibri" w:hAnsi="Calibri"/>
          <w:sz w:val="22"/>
          <w:szCs w:val="22"/>
          <w:lang w:eastAsia="en-GB"/>
        </w:rPr>
      </w:pPr>
      <w:r>
        <w:t>5.4</w:t>
      </w:r>
      <w:r w:rsidRPr="00C5780D">
        <w:rPr>
          <w:rFonts w:ascii="Calibri" w:hAnsi="Calibri"/>
          <w:sz w:val="22"/>
          <w:szCs w:val="22"/>
          <w:lang w:eastAsia="en-GB"/>
        </w:rPr>
        <w:tab/>
      </w:r>
      <w:r>
        <w:t>Inter-RAT mobility</w:t>
      </w:r>
      <w:r>
        <w:tab/>
      </w:r>
      <w:r>
        <w:fldChar w:fldCharType="begin"/>
      </w:r>
      <w:r>
        <w:instrText xml:space="preserve"> PAGEREF _Toc501138219 \h </w:instrText>
      </w:r>
      <w:r>
        <w:fldChar w:fldCharType="separate"/>
      </w:r>
      <w:r>
        <w:t>35</w:t>
      </w:r>
      <w:r>
        <w:fldChar w:fldCharType="end"/>
      </w:r>
    </w:p>
    <w:p w14:paraId="1821BA29" w14:textId="49A26358" w:rsidR="00546434" w:rsidRPr="00C5780D" w:rsidRDefault="00546434">
      <w:pPr>
        <w:pStyle w:val="TOC2"/>
        <w:rPr>
          <w:rFonts w:ascii="Calibri" w:hAnsi="Calibri"/>
          <w:sz w:val="22"/>
          <w:szCs w:val="22"/>
          <w:lang w:eastAsia="en-GB"/>
        </w:rPr>
      </w:pPr>
      <w:r>
        <w:t>5.5</w:t>
      </w:r>
      <w:r w:rsidRPr="00C5780D">
        <w:rPr>
          <w:rFonts w:ascii="Calibri" w:hAnsi="Calibri"/>
          <w:sz w:val="22"/>
          <w:szCs w:val="22"/>
          <w:lang w:eastAsia="en-GB"/>
        </w:rPr>
        <w:tab/>
      </w:r>
      <w:r>
        <w:t>Measurements</w:t>
      </w:r>
      <w:r>
        <w:tab/>
      </w:r>
      <w:r>
        <w:fldChar w:fldCharType="begin"/>
      </w:r>
      <w:r>
        <w:instrText xml:space="preserve"> PAGEREF _Toc501138220 \h </w:instrText>
      </w:r>
      <w:r>
        <w:fldChar w:fldCharType="separate"/>
      </w:r>
      <w:r>
        <w:t>35</w:t>
      </w:r>
      <w:r>
        <w:fldChar w:fldCharType="end"/>
      </w:r>
    </w:p>
    <w:p w14:paraId="60EF6B45" w14:textId="62CFC863" w:rsidR="00546434" w:rsidRPr="00C5780D" w:rsidRDefault="00546434">
      <w:pPr>
        <w:pStyle w:val="TOC3"/>
        <w:rPr>
          <w:rFonts w:ascii="Calibri" w:hAnsi="Calibri"/>
          <w:sz w:val="22"/>
          <w:szCs w:val="22"/>
          <w:lang w:eastAsia="en-GB"/>
        </w:rPr>
      </w:pPr>
      <w:r>
        <w:t>5.5.1</w:t>
      </w:r>
      <w:r w:rsidRPr="00C5780D">
        <w:rPr>
          <w:rFonts w:ascii="Calibri" w:hAnsi="Calibri"/>
          <w:sz w:val="22"/>
          <w:szCs w:val="22"/>
          <w:lang w:eastAsia="en-GB"/>
        </w:rPr>
        <w:tab/>
      </w:r>
      <w:r>
        <w:t>Introduction</w:t>
      </w:r>
      <w:r>
        <w:tab/>
      </w:r>
      <w:r>
        <w:fldChar w:fldCharType="begin"/>
      </w:r>
      <w:r>
        <w:instrText xml:space="preserve"> PAGEREF _Toc501138221 \h </w:instrText>
      </w:r>
      <w:r>
        <w:fldChar w:fldCharType="separate"/>
      </w:r>
      <w:r>
        <w:t>35</w:t>
      </w:r>
      <w:r>
        <w:fldChar w:fldCharType="end"/>
      </w:r>
    </w:p>
    <w:p w14:paraId="5BF30EA1" w14:textId="5847564E" w:rsidR="00546434" w:rsidRPr="00C5780D" w:rsidRDefault="00546434">
      <w:pPr>
        <w:pStyle w:val="TOC3"/>
        <w:rPr>
          <w:rFonts w:ascii="Calibri" w:hAnsi="Calibri"/>
          <w:sz w:val="22"/>
          <w:szCs w:val="22"/>
          <w:lang w:eastAsia="en-GB"/>
        </w:rPr>
      </w:pPr>
      <w:r>
        <w:t>5.5.2</w:t>
      </w:r>
      <w:r w:rsidRPr="00C5780D">
        <w:rPr>
          <w:rFonts w:ascii="Calibri" w:hAnsi="Calibri"/>
          <w:sz w:val="22"/>
          <w:szCs w:val="22"/>
          <w:lang w:eastAsia="en-GB"/>
        </w:rPr>
        <w:tab/>
      </w:r>
      <w:r>
        <w:t>Measurement configuration</w:t>
      </w:r>
      <w:r>
        <w:tab/>
      </w:r>
      <w:r>
        <w:fldChar w:fldCharType="begin"/>
      </w:r>
      <w:r>
        <w:instrText xml:space="preserve"> PAGEREF _Toc501138222 \h </w:instrText>
      </w:r>
      <w:r>
        <w:fldChar w:fldCharType="separate"/>
      </w:r>
      <w:r>
        <w:t>37</w:t>
      </w:r>
      <w:r>
        <w:fldChar w:fldCharType="end"/>
      </w:r>
    </w:p>
    <w:p w14:paraId="16852B28" w14:textId="3CDD4DCE" w:rsidR="00546434" w:rsidRPr="00C5780D" w:rsidRDefault="00546434">
      <w:pPr>
        <w:pStyle w:val="TOC4"/>
        <w:rPr>
          <w:rFonts w:ascii="Calibri" w:hAnsi="Calibri"/>
          <w:sz w:val="22"/>
          <w:szCs w:val="22"/>
          <w:lang w:eastAsia="en-GB"/>
        </w:rPr>
      </w:pPr>
      <w:r>
        <w:t>5.5.2.1</w:t>
      </w:r>
      <w:r w:rsidRPr="00C5780D">
        <w:rPr>
          <w:rFonts w:ascii="Calibri" w:hAnsi="Calibri"/>
          <w:sz w:val="22"/>
          <w:szCs w:val="22"/>
          <w:lang w:eastAsia="en-GB"/>
        </w:rPr>
        <w:tab/>
      </w:r>
      <w:r>
        <w:t>General</w:t>
      </w:r>
      <w:r>
        <w:tab/>
      </w:r>
      <w:r>
        <w:fldChar w:fldCharType="begin"/>
      </w:r>
      <w:r>
        <w:instrText xml:space="preserve"> PAGEREF _Toc501138223 \h </w:instrText>
      </w:r>
      <w:r>
        <w:fldChar w:fldCharType="separate"/>
      </w:r>
      <w:r>
        <w:t>37</w:t>
      </w:r>
      <w:r>
        <w:fldChar w:fldCharType="end"/>
      </w:r>
    </w:p>
    <w:p w14:paraId="0DD549E4" w14:textId="13160C80" w:rsidR="00546434" w:rsidRPr="00C5780D" w:rsidRDefault="00546434">
      <w:pPr>
        <w:pStyle w:val="TOC4"/>
        <w:rPr>
          <w:rFonts w:ascii="Calibri" w:hAnsi="Calibri"/>
          <w:sz w:val="22"/>
          <w:szCs w:val="22"/>
          <w:lang w:eastAsia="en-GB"/>
        </w:rPr>
      </w:pPr>
      <w:r>
        <w:t>5.5.2.2</w:t>
      </w:r>
      <w:r w:rsidRPr="00C5780D">
        <w:rPr>
          <w:rFonts w:ascii="Calibri" w:hAnsi="Calibri"/>
          <w:sz w:val="22"/>
          <w:szCs w:val="22"/>
          <w:lang w:eastAsia="en-GB"/>
        </w:rPr>
        <w:tab/>
      </w:r>
      <w:r>
        <w:t>Measurement identity removal</w:t>
      </w:r>
      <w:r>
        <w:tab/>
      </w:r>
      <w:r>
        <w:fldChar w:fldCharType="begin"/>
      </w:r>
      <w:r>
        <w:instrText xml:space="preserve"> PAGEREF _Toc501138224 \h </w:instrText>
      </w:r>
      <w:r>
        <w:fldChar w:fldCharType="separate"/>
      </w:r>
      <w:r>
        <w:t>38</w:t>
      </w:r>
      <w:r>
        <w:fldChar w:fldCharType="end"/>
      </w:r>
    </w:p>
    <w:p w14:paraId="4A8077AF" w14:textId="4FEA4C96" w:rsidR="00546434" w:rsidRPr="00C5780D" w:rsidRDefault="00546434">
      <w:pPr>
        <w:pStyle w:val="TOC4"/>
        <w:rPr>
          <w:rFonts w:ascii="Calibri" w:hAnsi="Calibri"/>
          <w:sz w:val="22"/>
          <w:szCs w:val="22"/>
          <w:lang w:eastAsia="en-GB"/>
        </w:rPr>
      </w:pPr>
      <w:r>
        <w:t>5.5.2.3</w:t>
      </w:r>
      <w:r w:rsidRPr="00C5780D">
        <w:rPr>
          <w:rFonts w:ascii="Calibri" w:hAnsi="Calibri"/>
          <w:sz w:val="22"/>
          <w:szCs w:val="22"/>
          <w:lang w:eastAsia="en-GB"/>
        </w:rPr>
        <w:tab/>
      </w:r>
      <w:r>
        <w:t>Measurement identity addition/ modification</w:t>
      </w:r>
      <w:r>
        <w:tab/>
      </w:r>
      <w:r>
        <w:fldChar w:fldCharType="begin"/>
      </w:r>
      <w:r>
        <w:instrText xml:space="preserve"> PAGEREF _Toc501138225 \h </w:instrText>
      </w:r>
      <w:r>
        <w:fldChar w:fldCharType="separate"/>
      </w:r>
      <w:r>
        <w:t>38</w:t>
      </w:r>
      <w:r>
        <w:fldChar w:fldCharType="end"/>
      </w:r>
    </w:p>
    <w:p w14:paraId="3D7C55D5" w14:textId="23A970D8" w:rsidR="00546434" w:rsidRPr="00C5780D" w:rsidRDefault="00546434">
      <w:pPr>
        <w:pStyle w:val="TOC4"/>
        <w:rPr>
          <w:rFonts w:ascii="Calibri" w:hAnsi="Calibri"/>
          <w:sz w:val="22"/>
          <w:szCs w:val="22"/>
          <w:lang w:eastAsia="en-GB"/>
        </w:rPr>
      </w:pPr>
      <w:r>
        <w:t>5.5.2.4</w:t>
      </w:r>
      <w:r w:rsidRPr="00C5780D">
        <w:rPr>
          <w:rFonts w:ascii="Calibri" w:hAnsi="Calibri"/>
          <w:sz w:val="22"/>
          <w:szCs w:val="22"/>
          <w:lang w:eastAsia="en-GB"/>
        </w:rPr>
        <w:tab/>
      </w:r>
      <w:r>
        <w:t>Measurement object removal</w:t>
      </w:r>
      <w:r>
        <w:tab/>
      </w:r>
      <w:r>
        <w:fldChar w:fldCharType="begin"/>
      </w:r>
      <w:r>
        <w:instrText xml:space="preserve"> PAGEREF _Toc501138226 \h </w:instrText>
      </w:r>
      <w:r>
        <w:fldChar w:fldCharType="separate"/>
      </w:r>
      <w:r>
        <w:t>38</w:t>
      </w:r>
      <w:r>
        <w:fldChar w:fldCharType="end"/>
      </w:r>
    </w:p>
    <w:p w14:paraId="65F59D60" w14:textId="365AD906" w:rsidR="00546434" w:rsidRPr="00C5780D" w:rsidRDefault="00546434">
      <w:pPr>
        <w:pStyle w:val="TOC4"/>
        <w:rPr>
          <w:rFonts w:ascii="Calibri" w:hAnsi="Calibri"/>
          <w:sz w:val="22"/>
          <w:szCs w:val="22"/>
          <w:lang w:eastAsia="en-GB"/>
        </w:rPr>
      </w:pPr>
      <w:r>
        <w:t>5.5.2.5</w:t>
      </w:r>
      <w:r w:rsidRPr="00C5780D">
        <w:rPr>
          <w:rFonts w:ascii="Calibri" w:hAnsi="Calibri"/>
          <w:sz w:val="22"/>
          <w:szCs w:val="22"/>
          <w:lang w:eastAsia="en-GB"/>
        </w:rPr>
        <w:tab/>
      </w:r>
      <w:r>
        <w:t>Measurement object addition/ modification</w:t>
      </w:r>
      <w:r>
        <w:tab/>
      </w:r>
      <w:r>
        <w:fldChar w:fldCharType="begin"/>
      </w:r>
      <w:r>
        <w:instrText xml:space="preserve"> PAGEREF _Toc501138227 \h </w:instrText>
      </w:r>
      <w:r>
        <w:fldChar w:fldCharType="separate"/>
      </w:r>
      <w:r>
        <w:t>39</w:t>
      </w:r>
      <w:r>
        <w:fldChar w:fldCharType="end"/>
      </w:r>
    </w:p>
    <w:p w14:paraId="1AA35347" w14:textId="1E8BE435" w:rsidR="00546434" w:rsidRPr="00C5780D" w:rsidRDefault="00546434">
      <w:pPr>
        <w:pStyle w:val="TOC4"/>
        <w:rPr>
          <w:rFonts w:ascii="Calibri" w:hAnsi="Calibri"/>
          <w:sz w:val="22"/>
          <w:szCs w:val="22"/>
          <w:lang w:eastAsia="en-GB"/>
        </w:rPr>
      </w:pPr>
      <w:r>
        <w:t>5.5.2.6</w:t>
      </w:r>
      <w:r w:rsidRPr="00C5780D">
        <w:rPr>
          <w:rFonts w:ascii="Calibri" w:hAnsi="Calibri"/>
          <w:sz w:val="22"/>
          <w:szCs w:val="22"/>
          <w:lang w:eastAsia="en-GB"/>
        </w:rPr>
        <w:tab/>
      </w:r>
      <w:r>
        <w:t>Reporting configuration removal</w:t>
      </w:r>
      <w:r>
        <w:tab/>
      </w:r>
      <w:r>
        <w:fldChar w:fldCharType="begin"/>
      </w:r>
      <w:r>
        <w:instrText xml:space="preserve"> PAGEREF _Toc501138228 \h </w:instrText>
      </w:r>
      <w:r>
        <w:fldChar w:fldCharType="separate"/>
      </w:r>
      <w:r>
        <w:t>40</w:t>
      </w:r>
      <w:r>
        <w:fldChar w:fldCharType="end"/>
      </w:r>
    </w:p>
    <w:p w14:paraId="06BE97C0" w14:textId="653820EB" w:rsidR="00546434" w:rsidRPr="00C5780D" w:rsidRDefault="00546434">
      <w:pPr>
        <w:pStyle w:val="TOC4"/>
        <w:rPr>
          <w:rFonts w:ascii="Calibri" w:hAnsi="Calibri"/>
          <w:sz w:val="22"/>
          <w:szCs w:val="22"/>
          <w:lang w:eastAsia="en-GB"/>
        </w:rPr>
      </w:pPr>
      <w:r>
        <w:t>5.5.2.7</w:t>
      </w:r>
      <w:r w:rsidRPr="00C5780D">
        <w:rPr>
          <w:rFonts w:ascii="Calibri" w:hAnsi="Calibri"/>
          <w:sz w:val="22"/>
          <w:szCs w:val="22"/>
          <w:lang w:eastAsia="en-GB"/>
        </w:rPr>
        <w:tab/>
      </w:r>
      <w:r>
        <w:t>Reporting configuration addition/ modification</w:t>
      </w:r>
      <w:r>
        <w:tab/>
      </w:r>
      <w:r>
        <w:fldChar w:fldCharType="begin"/>
      </w:r>
      <w:r>
        <w:instrText xml:space="preserve"> PAGEREF _Toc501138229 \h </w:instrText>
      </w:r>
      <w:r>
        <w:fldChar w:fldCharType="separate"/>
      </w:r>
      <w:r>
        <w:t>40</w:t>
      </w:r>
      <w:r>
        <w:fldChar w:fldCharType="end"/>
      </w:r>
    </w:p>
    <w:p w14:paraId="58D042C4" w14:textId="67F8A852" w:rsidR="00546434" w:rsidRPr="00C5780D" w:rsidRDefault="00546434">
      <w:pPr>
        <w:pStyle w:val="TOC4"/>
        <w:rPr>
          <w:rFonts w:ascii="Calibri" w:hAnsi="Calibri"/>
          <w:sz w:val="22"/>
          <w:szCs w:val="22"/>
          <w:lang w:eastAsia="en-GB"/>
        </w:rPr>
      </w:pPr>
      <w:r>
        <w:t>5.5.2.8</w:t>
      </w:r>
      <w:r w:rsidRPr="00C5780D">
        <w:rPr>
          <w:rFonts w:ascii="Calibri" w:hAnsi="Calibri"/>
          <w:sz w:val="22"/>
          <w:szCs w:val="22"/>
          <w:lang w:eastAsia="en-GB"/>
        </w:rPr>
        <w:tab/>
      </w:r>
      <w:r>
        <w:t>Quantity configuration</w:t>
      </w:r>
      <w:r>
        <w:tab/>
      </w:r>
      <w:r>
        <w:fldChar w:fldCharType="begin"/>
      </w:r>
      <w:r>
        <w:instrText xml:space="preserve"> PAGEREF _Toc501138230 \h </w:instrText>
      </w:r>
      <w:r>
        <w:fldChar w:fldCharType="separate"/>
      </w:r>
      <w:r>
        <w:t>41</w:t>
      </w:r>
      <w:r>
        <w:fldChar w:fldCharType="end"/>
      </w:r>
    </w:p>
    <w:p w14:paraId="489E44E0" w14:textId="3EF5B78E" w:rsidR="00546434" w:rsidRPr="00C5780D" w:rsidRDefault="00546434">
      <w:pPr>
        <w:pStyle w:val="TOC4"/>
        <w:rPr>
          <w:rFonts w:ascii="Calibri" w:hAnsi="Calibri"/>
          <w:sz w:val="22"/>
          <w:szCs w:val="22"/>
          <w:lang w:eastAsia="en-GB"/>
        </w:rPr>
      </w:pPr>
      <w:r>
        <w:t>5.5.2.9</w:t>
      </w:r>
      <w:r w:rsidRPr="00C5780D">
        <w:rPr>
          <w:rFonts w:ascii="Calibri" w:hAnsi="Calibri"/>
          <w:sz w:val="22"/>
          <w:szCs w:val="22"/>
          <w:lang w:eastAsia="en-GB"/>
        </w:rPr>
        <w:tab/>
      </w:r>
      <w:r>
        <w:t>Measurement gap configuration</w:t>
      </w:r>
      <w:r>
        <w:tab/>
      </w:r>
      <w:r>
        <w:fldChar w:fldCharType="begin"/>
      </w:r>
      <w:r>
        <w:instrText xml:space="preserve"> PAGEREF _Toc501138231 \h </w:instrText>
      </w:r>
      <w:r>
        <w:fldChar w:fldCharType="separate"/>
      </w:r>
      <w:r>
        <w:t>41</w:t>
      </w:r>
      <w:r>
        <w:fldChar w:fldCharType="end"/>
      </w:r>
    </w:p>
    <w:p w14:paraId="7AC51FE3" w14:textId="738F91A2" w:rsidR="00546434" w:rsidRPr="00C5780D" w:rsidRDefault="00546434">
      <w:pPr>
        <w:pStyle w:val="TOC4"/>
        <w:rPr>
          <w:rFonts w:ascii="Calibri" w:hAnsi="Calibri"/>
          <w:sz w:val="22"/>
          <w:szCs w:val="22"/>
          <w:lang w:eastAsia="en-GB"/>
        </w:rPr>
      </w:pPr>
      <w:r>
        <w:t>5.5.2.10</w:t>
      </w:r>
      <w:r w:rsidRPr="00C5780D">
        <w:rPr>
          <w:rFonts w:ascii="Calibri" w:hAnsi="Calibri"/>
          <w:sz w:val="22"/>
          <w:szCs w:val="22"/>
          <w:lang w:eastAsia="en-GB"/>
        </w:rPr>
        <w:tab/>
      </w:r>
      <w:r>
        <w:t>Reference signal measurement timing configuration</w:t>
      </w:r>
      <w:r>
        <w:tab/>
      </w:r>
      <w:r>
        <w:fldChar w:fldCharType="begin"/>
      </w:r>
      <w:r>
        <w:instrText xml:space="preserve"> PAGEREF _Toc501138232 \h </w:instrText>
      </w:r>
      <w:r>
        <w:fldChar w:fldCharType="separate"/>
      </w:r>
      <w:r>
        <w:t>41</w:t>
      </w:r>
      <w:r>
        <w:fldChar w:fldCharType="end"/>
      </w:r>
    </w:p>
    <w:p w14:paraId="7765317C" w14:textId="66CA4759" w:rsidR="00546434" w:rsidRPr="00C5780D" w:rsidRDefault="00546434">
      <w:pPr>
        <w:pStyle w:val="TOC3"/>
        <w:rPr>
          <w:rFonts w:ascii="Calibri" w:hAnsi="Calibri"/>
          <w:sz w:val="22"/>
          <w:szCs w:val="22"/>
          <w:lang w:eastAsia="en-GB"/>
        </w:rPr>
      </w:pPr>
      <w:r>
        <w:t>5.5.3</w:t>
      </w:r>
      <w:r w:rsidRPr="00C5780D">
        <w:rPr>
          <w:rFonts w:ascii="Calibri" w:hAnsi="Calibri"/>
          <w:sz w:val="22"/>
          <w:szCs w:val="22"/>
          <w:lang w:eastAsia="en-GB"/>
        </w:rPr>
        <w:tab/>
      </w:r>
      <w:r>
        <w:t>Performing measurements</w:t>
      </w:r>
      <w:r>
        <w:tab/>
      </w:r>
      <w:r>
        <w:fldChar w:fldCharType="begin"/>
      </w:r>
      <w:r>
        <w:instrText xml:space="preserve"> PAGEREF _Toc501138233 \h </w:instrText>
      </w:r>
      <w:r>
        <w:fldChar w:fldCharType="separate"/>
      </w:r>
      <w:r>
        <w:t>41</w:t>
      </w:r>
      <w:r>
        <w:fldChar w:fldCharType="end"/>
      </w:r>
    </w:p>
    <w:p w14:paraId="00286327" w14:textId="5EB68D55" w:rsidR="00546434" w:rsidRPr="00C5780D" w:rsidRDefault="00546434">
      <w:pPr>
        <w:pStyle w:val="TOC4"/>
        <w:rPr>
          <w:rFonts w:ascii="Calibri" w:hAnsi="Calibri"/>
          <w:sz w:val="22"/>
          <w:szCs w:val="22"/>
          <w:lang w:eastAsia="en-GB"/>
        </w:rPr>
      </w:pPr>
      <w:r>
        <w:t>5.5.3.1</w:t>
      </w:r>
      <w:r w:rsidRPr="00C5780D">
        <w:rPr>
          <w:rFonts w:ascii="Calibri" w:hAnsi="Calibri"/>
          <w:sz w:val="22"/>
          <w:szCs w:val="22"/>
          <w:lang w:eastAsia="en-GB"/>
        </w:rPr>
        <w:tab/>
      </w:r>
      <w:r>
        <w:t>General</w:t>
      </w:r>
      <w:r>
        <w:tab/>
      </w:r>
      <w:r>
        <w:fldChar w:fldCharType="begin"/>
      </w:r>
      <w:r>
        <w:instrText xml:space="preserve"> PAGEREF _Toc501138234 \h </w:instrText>
      </w:r>
      <w:r>
        <w:fldChar w:fldCharType="separate"/>
      </w:r>
      <w:r>
        <w:t>41</w:t>
      </w:r>
      <w:r>
        <w:fldChar w:fldCharType="end"/>
      </w:r>
    </w:p>
    <w:p w14:paraId="28708172" w14:textId="1C58CFDF" w:rsidR="00546434" w:rsidRPr="00C5780D" w:rsidRDefault="00546434">
      <w:pPr>
        <w:pStyle w:val="TOC4"/>
        <w:rPr>
          <w:rFonts w:ascii="Calibri" w:hAnsi="Calibri"/>
          <w:sz w:val="22"/>
          <w:szCs w:val="22"/>
          <w:lang w:eastAsia="en-GB"/>
        </w:rPr>
      </w:pPr>
      <w:r>
        <w:t>5.5.3.2</w:t>
      </w:r>
      <w:r w:rsidRPr="00C5780D">
        <w:rPr>
          <w:rFonts w:ascii="Calibri" w:hAnsi="Calibri"/>
          <w:sz w:val="22"/>
          <w:szCs w:val="22"/>
          <w:lang w:eastAsia="en-GB"/>
        </w:rPr>
        <w:tab/>
      </w:r>
      <w:r>
        <w:t>Layer 3 filtering</w:t>
      </w:r>
      <w:r>
        <w:tab/>
      </w:r>
      <w:r>
        <w:fldChar w:fldCharType="begin"/>
      </w:r>
      <w:r>
        <w:instrText xml:space="preserve"> PAGEREF _Toc501138235 \h </w:instrText>
      </w:r>
      <w:r>
        <w:fldChar w:fldCharType="separate"/>
      </w:r>
      <w:r>
        <w:t>43</w:t>
      </w:r>
      <w:r>
        <w:fldChar w:fldCharType="end"/>
      </w:r>
    </w:p>
    <w:p w14:paraId="7F22C7AE" w14:textId="17BF5020" w:rsidR="00546434" w:rsidRPr="00C5780D" w:rsidRDefault="00546434">
      <w:pPr>
        <w:pStyle w:val="TOC4"/>
        <w:rPr>
          <w:rFonts w:ascii="Calibri" w:hAnsi="Calibri"/>
          <w:sz w:val="22"/>
          <w:szCs w:val="22"/>
          <w:lang w:eastAsia="en-GB"/>
        </w:rPr>
      </w:pPr>
      <w:r>
        <w:t>5.5.3.3</w:t>
      </w:r>
      <w:r w:rsidRPr="00C5780D">
        <w:rPr>
          <w:rFonts w:ascii="Calibri" w:hAnsi="Calibri"/>
          <w:sz w:val="22"/>
          <w:szCs w:val="22"/>
          <w:lang w:eastAsia="en-GB"/>
        </w:rPr>
        <w:tab/>
      </w:r>
      <w:r>
        <w:t>Derivation of measurement results</w:t>
      </w:r>
      <w:r>
        <w:tab/>
      </w:r>
      <w:r>
        <w:fldChar w:fldCharType="begin"/>
      </w:r>
      <w:r>
        <w:instrText xml:space="preserve"> PAGEREF _Toc501138236 \h </w:instrText>
      </w:r>
      <w:r>
        <w:fldChar w:fldCharType="separate"/>
      </w:r>
      <w:r>
        <w:t>43</w:t>
      </w:r>
      <w:r>
        <w:fldChar w:fldCharType="end"/>
      </w:r>
    </w:p>
    <w:p w14:paraId="7453618F" w14:textId="20AA9AA8" w:rsidR="00546434" w:rsidRPr="00C5780D" w:rsidRDefault="00546434">
      <w:pPr>
        <w:pStyle w:val="TOC3"/>
        <w:rPr>
          <w:rFonts w:ascii="Calibri" w:hAnsi="Calibri"/>
          <w:sz w:val="22"/>
          <w:szCs w:val="22"/>
          <w:lang w:eastAsia="en-GB"/>
        </w:rPr>
      </w:pPr>
      <w:r>
        <w:t>5.5.4</w:t>
      </w:r>
      <w:r w:rsidRPr="00C5780D">
        <w:rPr>
          <w:rFonts w:ascii="Calibri" w:hAnsi="Calibri"/>
          <w:sz w:val="22"/>
          <w:szCs w:val="22"/>
          <w:lang w:eastAsia="en-GB"/>
        </w:rPr>
        <w:tab/>
      </w:r>
      <w:r>
        <w:t>Measurement report triggering</w:t>
      </w:r>
      <w:r>
        <w:tab/>
      </w:r>
      <w:r>
        <w:fldChar w:fldCharType="begin"/>
      </w:r>
      <w:r>
        <w:instrText xml:space="preserve"> PAGEREF _Toc501138237 \h </w:instrText>
      </w:r>
      <w:r>
        <w:fldChar w:fldCharType="separate"/>
      </w:r>
      <w:r>
        <w:t>44</w:t>
      </w:r>
      <w:r>
        <w:fldChar w:fldCharType="end"/>
      </w:r>
    </w:p>
    <w:p w14:paraId="3DD294D3" w14:textId="1A065187" w:rsidR="00546434" w:rsidRPr="00C5780D" w:rsidRDefault="00546434">
      <w:pPr>
        <w:pStyle w:val="TOC4"/>
        <w:rPr>
          <w:rFonts w:ascii="Calibri" w:hAnsi="Calibri"/>
          <w:sz w:val="22"/>
          <w:szCs w:val="22"/>
          <w:lang w:eastAsia="en-GB"/>
        </w:rPr>
      </w:pPr>
      <w:r>
        <w:t>5.5.4.1</w:t>
      </w:r>
      <w:r w:rsidRPr="00C5780D">
        <w:rPr>
          <w:rFonts w:ascii="Calibri" w:hAnsi="Calibri"/>
          <w:sz w:val="22"/>
          <w:szCs w:val="22"/>
          <w:lang w:eastAsia="en-GB"/>
        </w:rPr>
        <w:tab/>
      </w:r>
      <w:r>
        <w:t>General</w:t>
      </w:r>
      <w:r>
        <w:tab/>
      </w:r>
      <w:r>
        <w:fldChar w:fldCharType="begin"/>
      </w:r>
      <w:r>
        <w:instrText xml:space="preserve"> PAGEREF _Toc501138238 \h </w:instrText>
      </w:r>
      <w:r>
        <w:fldChar w:fldCharType="separate"/>
      </w:r>
      <w:r>
        <w:t>44</w:t>
      </w:r>
      <w:r>
        <w:fldChar w:fldCharType="end"/>
      </w:r>
    </w:p>
    <w:p w14:paraId="52A42F74" w14:textId="60DA72BD" w:rsidR="00546434" w:rsidRPr="00C5780D" w:rsidRDefault="00546434">
      <w:pPr>
        <w:pStyle w:val="TOC4"/>
        <w:rPr>
          <w:rFonts w:ascii="Calibri" w:hAnsi="Calibri"/>
          <w:sz w:val="22"/>
          <w:szCs w:val="22"/>
          <w:lang w:eastAsia="en-GB"/>
        </w:rPr>
      </w:pPr>
      <w:r>
        <w:t>5.5.4.2</w:t>
      </w:r>
      <w:r w:rsidRPr="00C5780D">
        <w:rPr>
          <w:rFonts w:ascii="Calibri" w:hAnsi="Calibri"/>
          <w:sz w:val="22"/>
          <w:szCs w:val="22"/>
          <w:lang w:eastAsia="en-GB"/>
        </w:rPr>
        <w:tab/>
      </w:r>
      <w:r>
        <w:t>Event A1 (Serving becomes better than threshold)</w:t>
      </w:r>
      <w:r>
        <w:tab/>
      </w:r>
      <w:r>
        <w:fldChar w:fldCharType="begin"/>
      </w:r>
      <w:r>
        <w:instrText xml:space="preserve"> PAGEREF _Toc501138239 \h </w:instrText>
      </w:r>
      <w:r>
        <w:fldChar w:fldCharType="separate"/>
      </w:r>
      <w:r>
        <w:t>46</w:t>
      </w:r>
      <w:r>
        <w:fldChar w:fldCharType="end"/>
      </w:r>
    </w:p>
    <w:p w14:paraId="7FBD55F2" w14:textId="75E5B72F" w:rsidR="00546434" w:rsidRPr="00C5780D" w:rsidRDefault="00546434">
      <w:pPr>
        <w:pStyle w:val="TOC4"/>
        <w:rPr>
          <w:rFonts w:ascii="Calibri" w:hAnsi="Calibri"/>
          <w:sz w:val="22"/>
          <w:szCs w:val="22"/>
          <w:lang w:eastAsia="en-GB"/>
        </w:rPr>
      </w:pPr>
      <w:r>
        <w:t>5.5.4.3</w:t>
      </w:r>
      <w:r w:rsidRPr="00C5780D">
        <w:rPr>
          <w:rFonts w:ascii="Calibri" w:hAnsi="Calibri"/>
          <w:sz w:val="22"/>
          <w:szCs w:val="22"/>
          <w:lang w:eastAsia="en-GB"/>
        </w:rPr>
        <w:tab/>
      </w:r>
      <w:r>
        <w:t>Event A2 (Serving becomes worse than threshold)</w:t>
      </w:r>
      <w:r>
        <w:tab/>
      </w:r>
      <w:r>
        <w:fldChar w:fldCharType="begin"/>
      </w:r>
      <w:r>
        <w:instrText xml:space="preserve"> PAGEREF _Toc501138240 \h </w:instrText>
      </w:r>
      <w:r>
        <w:fldChar w:fldCharType="separate"/>
      </w:r>
      <w:r>
        <w:t>46</w:t>
      </w:r>
      <w:r>
        <w:fldChar w:fldCharType="end"/>
      </w:r>
    </w:p>
    <w:p w14:paraId="1D9718D5" w14:textId="1E8D1720" w:rsidR="00546434" w:rsidRPr="00C5780D" w:rsidRDefault="00546434">
      <w:pPr>
        <w:pStyle w:val="TOC4"/>
        <w:rPr>
          <w:rFonts w:ascii="Calibri" w:hAnsi="Calibri"/>
          <w:sz w:val="22"/>
          <w:szCs w:val="22"/>
          <w:lang w:eastAsia="en-GB"/>
        </w:rPr>
      </w:pPr>
      <w:r>
        <w:t>5.5.4.4</w:t>
      </w:r>
      <w:r w:rsidRPr="00C5780D">
        <w:rPr>
          <w:rFonts w:ascii="Calibri" w:hAnsi="Calibri"/>
          <w:sz w:val="22"/>
          <w:szCs w:val="22"/>
          <w:lang w:eastAsia="en-GB"/>
        </w:rPr>
        <w:tab/>
      </w:r>
      <w:r>
        <w:t>Event A3 (Neighbour becomes offset better than PCell/ PSCell)</w:t>
      </w:r>
      <w:r>
        <w:tab/>
      </w:r>
      <w:r>
        <w:fldChar w:fldCharType="begin"/>
      </w:r>
      <w:r>
        <w:instrText xml:space="preserve"> PAGEREF _Toc501138241 \h </w:instrText>
      </w:r>
      <w:r>
        <w:fldChar w:fldCharType="separate"/>
      </w:r>
      <w:r>
        <w:t>47</w:t>
      </w:r>
      <w:r>
        <w:fldChar w:fldCharType="end"/>
      </w:r>
    </w:p>
    <w:p w14:paraId="48A056DB" w14:textId="5DF5D057" w:rsidR="00546434" w:rsidRPr="00C5780D" w:rsidRDefault="00546434">
      <w:pPr>
        <w:pStyle w:val="TOC4"/>
        <w:rPr>
          <w:rFonts w:ascii="Calibri" w:hAnsi="Calibri"/>
          <w:sz w:val="22"/>
          <w:szCs w:val="22"/>
          <w:lang w:eastAsia="en-GB"/>
        </w:rPr>
      </w:pPr>
      <w:r>
        <w:t>5.5.4.5</w:t>
      </w:r>
      <w:r w:rsidRPr="00C5780D">
        <w:rPr>
          <w:rFonts w:ascii="Calibri" w:hAnsi="Calibri"/>
          <w:sz w:val="22"/>
          <w:szCs w:val="22"/>
          <w:lang w:eastAsia="en-GB"/>
        </w:rPr>
        <w:tab/>
      </w:r>
      <w:r>
        <w:t>Event A4 (Neighbour becomes better than threshold)</w:t>
      </w:r>
      <w:r>
        <w:tab/>
      </w:r>
      <w:r>
        <w:fldChar w:fldCharType="begin"/>
      </w:r>
      <w:r>
        <w:instrText xml:space="preserve"> PAGEREF _Toc501138242 \h </w:instrText>
      </w:r>
      <w:r>
        <w:fldChar w:fldCharType="separate"/>
      </w:r>
      <w:r>
        <w:t>48</w:t>
      </w:r>
      <w:r>
        <w:fldChar w:fldCharType="end"/>
      </w:r>
    </w:p>
    <w:p w14:paraId="4A30E13B" w14:textId="3A46934A" w:rsidR="00546434" w:rsidRPr="00C5780D" w:rsidRDefault="00546434">
      <w:pPr>
        <w:pStyle w:val="TOC4"/>
        <w:rPr>
          <w:rFonts w:ascii="Calibri" w:hAnsi="Calibri"/>
          <w:sz w:val="22"/>
          <w:szCs w:val="22"/>
          <w:lang w:eastAsia="en-GB"/>
        </w:rPr>
      </w:pPr>
      <w:r>
        <w:t>5.5.4.6</w:t>
      </w:r>
      <w:r w:rsidRPr="00C5780D">
        <w:rPr>
          <w:rFonts w:ascii="Calibri" w:hAnsi="Calibri"/>
          <w:sz w:val="22"/>
          <w:szCs w:val="22"/>
          <w:lang w:eastAsia="en-GB"/>
        </w:rPr>
        <w:tab/>
      </w:r>
      <w:r>
        <w:t>Event A5 (PCell/ PSCell becomes worse than threshold1 and neighbour becomes better than threshold2)</w:t>
      </w:r>
      <w:r>
        <w:tab/>
      </w:r>
      <w:r>
        <w:fldChar w:fldCharType="begin"/>
      </w:r>
      <w:r>
        <w:instrText xml:space="preserve"> PAGEREF _Toc501138243 \h </w:instrText>
      </w:r>
      <w:r>
        <w:fldChar w:fldCharType="separate"/>
      </w:r>
      <w:r>
        <w:t>48</w:t>
      </w:r>
      <w:r>
        <w:fldChar w:fldCharType="end"/>
      </w:r>
    </w:p>
    <w:p w14:paraId="503D6DD3" w14:textId="095426EB" w:rsidR="00546434" w:rsidRPr="00C5780D" w:rsidRDefault="00546434">
      <w:pPr>
        <w:pStyle w:val="TOC4"/>
        <w:rPr>
          <w:rFonts w:ascii="Calibri" w:hAnsi="Calibri"/>
          <w:sz w:val="22"/>
          <w:szCs w:val="22"/>
          <w:lang w:eastAsia="en-GB"/>
        </w:rPr>
      </w:pPr>
      <w:r>
        <w:t>5.5.4.7</w:t>
      </w:r>
      <w:r w:rsidRPr="00C5780D">
        <w:rPr>
          <w:rFonts w:ascii="Calibri" w:hAnsi="Calibri"/>
          <w:sz w:val="22"/>
          <w:szCs w:val="22"/>
          <w:lang w:eastAsia="en-GB"/>
        </w:rPr>
        <w:tab/>
      </w:r>
      <w:r>
        <w:t>Event A6 (Neighbour becomes offset better than SCell)</w:t>
      </w:r>
      <w:r>
        <w:tab/>
      </w:r>
      <w:r>
        <w:fldChar w:fldCharType="begin"/>
      </w:r>
      <w:r>
        <w:instrText xml:space="preserve"> PAGEREF _Toc501138244 \h </w:instrText>
      </w:r>
      <w:r>
        <w:fldChar w:fldCharType="separate"/>
      </w:r>
      <w:r>
        <w:t>49</w:t>
      </w:r>
      <w:r>
        <w:fldChar w:fldCharType="end"/>
      </w:r>
    </w:p>
    <w:p w14:paraId="5FAB05E0" w14:textId="7C65B300" w:rsidR="00546434" w:rsidRPr="00C5780D" w:rsidRDefault="00546434">
      <w:pPr>
        <w:pStyle w:val="TOC3"/>
        <w:rPr>
          <w:rFonts w:ascii="Calibri" w:hAnsi="Calibri"/>
          <w:sz w:val="22"/>
          <w:szCs w:val="22"/>
          <w:lang w:eastAsia="en-GB"/>
        </w:rPr>
      </w:pPr>
      <w:r>
        <w:t>5.5.5</w:t>
      </w:r>
      <w:r w:rsidRPr="00C5780D">
        <w:rPr>
          <w:rFonts w:ascii="Calibri" w:hAnsi="Calibri"/>
          <w:sz w:val="22"/>
          <w:szCs w:val="22"/>
          <w:lang w:eastAsia="en-GB"/>
        </w:rPr>
        <w:tab/>
      </w:r>
      <w:r>
        <w:t>Measurement reporting</w:t>
      </w:r>
      <w:r>
        <w:tab/>
      </w:r>
      <w:r>
        <w:fldChar w:fldCharType="begin"/>
      </w:r>
      <w:r>
        <w:instrText xml:space="preserve"> PAGEREF _Toc501138245 \h </w:instrText>
      </w:r>
      <w:r>
        <w:fldChar w:fldCharType="separate"/>
      </w:r>
      <w:r>
        <w:t>50</w:t>
      </w:r>
      <w:r>
        <w:fldChar w:fldCharType="end"/>
      </w:r>
    </w:p>
    <w:p w14:paraId="3F0D547E" w14:textId="6490F897" w:rsidR="00546434" w:rsidRPr="00C5780D" w:rsidRDefault="00546434">
      <w:pPr>
        <w:pStyle w:val="TOC4"/>
        <w:rPr>
          <w:rFonts w:ascii="Calibri" w:hAnsi="Calibri"/>
          <w:sz w:val="22"/>
          <w:szCs w:val="22"/>
          <w:lang w:eastAsia="en-GB"/>
        </w:rPr>
      </w:pPr>
      <w:r>
        <w:t>5.5.5.1</w:t>
      </w:r>
      <w:r w:rsidRPr="00C5780D">
        <w:rPr>
          <w:rFonts w:ascii="Calibri" w:hAnsi="Calibri"/>
          <w:sz w:val="22"/>
          <w:szCs w:val="22"/>
          <w:lang w:eastAsia="en-GB"/>
        </w:rPr>
        <w:tab/>
      </w:r>
      <w:r>
        <w:t>General</w:t>
      </w:r>
      <w:r>
        <w:tab/>
      </w:r>
      <w:r>
        <w:fldChar w:fldCharType="begin"/>
      </w:r>
      <w:r>
        <w:instrText xml:space="preserve"> PAGEREF _Toc501138246 \h </w:instrText>
      </w:r>
      <w:r>
        <w:fldChar w:fldCharType="separate"/>
      </w:r>
      <w:r>
        <w:t>50</w:t>
      </w:r>
      <w:r>
        <w:fldChar w:fldCharType="end"/>
      </w:r>
    </w:p>
    <w:p w14:paraId="7D6F31BF" w14:textId="289DA0C8" w:rsidR="00546434" w:rsidRPr="00C5780D" w:rsidRDefault="00546434">
      <w:pPr>
        <w:pStyle w:val="TOC4"/>
        <w:rPr>
          <w:rFonts w:ascii="Calibri" w:hAnsi="Calibri"/>
          <w:sz w:val="22"/>
          <w:szCs w:val="22"/>
          <w:lang w:eastAsia="en-GB"/>
        </w:rPr>
      </w:pPr>
      <w:r>
        <w:t>5.5.5.2</w:t>
      </w:r>
      <w:r w:rsidRPr="00C5780D">
        <w:rPr>
          <w:rFonts w:ascii="Calibri" w:hAnsi="Calibri"/>
          <w:sz w:val="22"/>
          <w:szCs w:val="22"/>
          <w:lang w:eastAsia="en-GB"/>
        </w:rPr>
        <w:tab/>
      </w:r>
      <w:r>
        <w:t>Reporting of beam measurement information</w:t>
      </w:r>
      <w:r>
        <w:tab/>
      </w:r>
      <w:r>
        <w:fldChar w:fldCharType="begin"/>
      </w:r>
      <w:r>
        <w:instrText xml:space="preserve"> PAGEREF _Toc501138247 \h </w:instrText>
      </w:r>
      <w:r>
        <w:fldChar w:fldCharType="separate"/>
      </w:r>
      <w:r>
        <w:t>52</w:t>
      </w:r>
      <w:r>
        <w:fldChar w:fldCharType="end"/>
      </w:r>
    </w:p>
    <w:p w14:paraId="2DD473A2" w14:textId="422DF006" w:rsidR="00546434" w:rsidRPr="00C5780D" w:rsidRDefault="00546434">
      <w:pPr>
        <w:pStyle w:val="TOC2"/>
        <w:rPr>
          <w:rFonts w:ascii="Calibri" w:hAnsi="Calibri"/>
          <w:sz w:val="22"/>
          <w:szCs w:val="22"/>
          <w:lang w:eastAsia="en-GB"/>
        </w:rPr>
      </w:pPr>
      <w:r>
        <w:t>5.6</w:t>
      </w:r>
      <w:r w:rsidRPr="00C5780D">
        <w:rPr>
          <w:rFonts w:ascii="Calibri" w:hAnsi="Calibri"/>
          <w:sz w:val="22"/>
          <w:szCs w:val="22"/>
          <w:lang w:eastAsia="en-GB"/>
        </w:rPr>
        <w:tab/>
      </w:r>
      <w:r>
        <w:t>UE capabilities</w:t>
      </w:r>
      <w:r>
        <w:tab/>
      </w:r>
      <w:r>
        <w:fldChar w:fldCharType="begin"/>
      </w:r>
      <w:r>
        <w:instrText xml:space="preserve"> PAGEREF _Toc501138248 \h </w:instrText>
      </w:r>
      <w:r>
        <w:fldChar w:fldCharType="separate"/>
      </w:r>
      <w:r>
        <w:t>52</w:t>
      </w:r>
      <w:r>
        <w:fldChar w:fldCharType="end"/>
      </w:r>
    </w:p>
    <w:p w14:paraId="4A64E272" w14:textId="689D0F32" w:rsidR="00546434" w:rsidRPr="00C5780D" w:rsidRDefault="00546434">
      <w:pPr>
        <w:pStyle w:val="TOC3"/>
        <w:rPr>
          <w:rFonts w:ascii="Calibri" w:hAnsi="Calibri"/>
          <w:sz w:val="22"/>
          <w:szCs w:val="22"/>
          <w:lang w:eastAsia="en-GB"/>
        </w:rPr>
      </w:pPr>
      <w:r>
        <w:t>5.6.1</w:t>
      </w:r>
      <w:r w:rsidRPr="00C5780D">
        <w:rPr>
          <w:rFonts w:ascii="Calibri" w:hAnsi="Calibri"/>
          <w:sz w:val="22"/>
          <w:szCs w:val="22"/>
          <w:lang w:eastAsia="en-GB"/>
        </w:rPr>
        <w:tab/>
      </w:r>
      <w:r>
        <w:t>UE capability transfer</w:t>
      </w:r>
      <w:r>
        <w:tab/>
      </w:r>
      <w:r>
        <w:fldChar w:fldCharType="begin"/>
      </w:r>
      <w:r>
        <w:instrText xml:space="preserve"> PAGEREF _Toc501138249 \h </w:instrText>
      </w:r>
      <w:r>
        <w:fldChar w:fldCharType="separate"/>
      </w:r>
      <w:r>
        <w:t>52</w:t>
      </w:r>
      <w:r>
        <w:fldChar w:fldCharType="end"/>
      </w:r>
    </w:p>
    <w:p w14:paraId="1B500C07" w14:textId="1D0B7429" w:rsidR="00546434" w:rsidRPr="00C5780D" w:rsidRDefault="00546434">
      <w:pPr>
        <w:pStyle w:val="TOC4"/>
        <w:rPr>
          <w:rFonts w:ascii="Calibri" w:hAnsi="Calibri"/>
          <w:sz w:val="22"/>
          <w:szCs w:val="22"/>
          <w:lang w:eastAsia="en-GB"/>
        </w:rPr>
      </w:pPr>
      <w:r w:rsidRPr="00B36613">
        <w:rPr>
          <w:rFonts w:eastAsia="MS Mincho"/>
          <w:lang w:eastAsia="ja-JP"/>
        </w:rPr>
        <w:t>5.6.1.1</w:t>
      </w:r>
      <w:r w:rsidRPr="00C5780D">
        <w:rPr>
          <w:rFonts w:ascii="Calibri" w:hAnsi="Calibri"/>
          <w:sz w:val="22"/>
          <w:szCs w:val="22"/>
          <w:lang w:eastAsia="en-GB"/>
        </w:rPr>
        <w:tab/>
      </w:r>
      <w:r w:rsidRPr="00B36613">
        <w:rPr>
          <w:rFonts w:eastAsia="MS Mincho"/>
          <w:lang w:eastAsia="ja-JP"/>
        </w:rPr>
        <w:t>General</w:t>
      </w:r>
      <w:r>
        <w:tab/>
      </w:r>
      <w:r>
        <w:fldChar w:fldCharType="begin"/>
      </w:r>
      <w:r>
        <w:instrText xml:space="preserve"> PAGEREF _Toc501138250 \h </w:instrText>
      </w:r>
      <w:r>
        <w:fldChar w:fldCharType="separate"/>
      </w:r>
      <w:r>
        <w:t>52</w:t>
      </w:r>
      <w:r>
        <w:fldChar w:fldCharType="end"/>
      </w:r>
    </w:p>
    <w:p w14:paraId="68EA2F7F" w14:textId="4399A7E7" w:rsidR="00546434" w:rsidRPr="00C5780D" w:rsidRDefault="00546434">
      <w:pPr>
        <w:pStyle w:val="TOC4"/>
        <w:rPr>
          <w:rFonts w:ascii="Calibri" w:hAnsi="Calibri"/>
          <w:sz w:val="22"/>
          <w:szCs w:val="22"/>
          <w:lang w:eastAsia="en-GB"/>
        </w:rPr>
      </w:pPr>
      <w:r w:rsidRPr="00B36613">
        <w:rPr>
          <w:rFonts w:eastAsia="MS Mincho"/>
          <w:lang w:eastAsia="ja-JP"/>
        </w:rPr>
        <w:t>5.6.1.3</w:t>
      </w:r>
      <w:r w:rsidRPr="00C5780D">
        <w:rPr>
          <w:rFonts w:ascii="Calibri" w:hAnsi="Calibri"/>
          <w:sz w:val="22"/>
          <w:szCs w:val="22"/>
          <w:lang w:eastAsia="en-GB"/>
        </w:rPr>
        <w:tab/>
      </w:r>
      <w:r w:rsidRPr="00B36613">
        <w:rPr>
          <w:rFonts w:eastAsia="MS Mincho"/>
          <w:lang w:eastAsia="ja-JP"/>
        </w:rPr>
        <w:t xml:space="preserve">Reception of the </w:t>
      </w:r>
      <w:r w:rsidRPr="00B36613">
        <w:rPr>
          <w:rFonts w:eastAsia="MS Mincho"/>
          <w:i/>
          <w:lang w:eastAsia="ja-JP"/>
        </w:rPr>
        <w:t>UECapabilityEnquiry</w:t>
      </w:r>
      <w:r w:rsidRPr="00B36613">
        <w:rPr>
          <w:rFonts w:eastAsia="MS Mincho"/>
          <w:lang w:eastAsia="ja-JP"/>
        </w:rPr>
        <w:t xml:space="preserve"> by the UE</w:t>
      </w:r>
      <w:r>
        <w:tab/>
      </w:r>
      <w:r>
        <w:fldChar w:fldCharType="begin"/>
      </w:r>
      <w:r>
        <w:instrText xml:space="preserve"> PAGEREF _Toc501138251 \h </w:instrText>
      </w:r>
      <w:r>
        <w:fldChar w:fldCharType="separate"/>
      </w:r>
      <w:r>
        <w:t>52</w:t>
      </w:r>
      <w:r>
        <w:fldChar w:fldCharType="end"/>
      </w:r>
    </w:p>
    <w:p w14:paraId="7B2D1BDC" w14:textId="549C0B6A" w:rsidR="00546434" w:rsidRPr="00C5780D" w:rsidRDefault="00546434">
      <w:pPr>
        <w:pStyle w:val="TOC4"/>
        <w:rPr>
          <w:rFonts w:ascii="Calibri" w:hAnsi="Calibri"/>
          <w:sz w:val="22"/>
          <w:szCs w:val="22"/>
          <w:lang w:eastAsia="en-GB"/>
        </w:rPr>
      </w:pPr>
      <w:r w:rsidRPr="00B36613">
        <w:rPr>
          <w:rFonts w:eastAsia="MS Mincho"/>
          <w:lang w:eastAsia="ja-JP"/>
        </w:rPr>
        <w:t>5.6.1.4</w:t>
      </w:r>
      <w:r w:rsidRPr="00C5780D">
        <w:rPr>
          <w:rFonts w:ascii="Calibri" w:hAnsi="Calibri"/>
          <w:sz w:val="22"/>
          <w:szCs w:val="22"/>
          <w:lang w:eastAsia="en-GB"/>
        </w:rPr>
        <w:tab/>
      </w:r>
      <w:r w:rsidRPr="00B36613">
        <w:rPr>
          <w:rFonts w:eastAsia="MS Mincho"/>
          <w:lang w:eastAsia="ja-JP"/>
        </w:rPr>
        <w:t>Compilation of band combinations supported by the UE</w:t>
      </w:r>
      <w:r>
        <w:tab/>
      </w:r>
      <w:r>
        <w:fldChar w:fldCharType="begin"/>
      </w:r>
      <w:r>
        <w:instrText xml:space="preserve"> PAGEREF _Toc501138252 \h </w:instrText>
      </w:r>
      <w:r>
        <w:fldChar w:fldCharType="separate"/>
      </w:r>
      <w:r>
        <w:t>52</w:t>
      </w:r>
      <w:r>
        <w:fldChar w:fldCharType="end"/>
      </w:r>
    </w:p>
    <w:p w14:paraId="0C92C960" w14:textId="4605D03E" w:rsidR="00546434" w:rsidRPr="00C5780D" w:rsidRDefault="00546434">
      <w:pPr>
        <w:pStyle w:val="TOC4"/>
        <w:rPr>
          <w:rFonts w:ascii="Calibri" w:hAnsi="Calibri"/>
          <w:sz w:val="22"/>
          <w:szCs w:val="22"/>
          <w:lang w:eastAsia="en-GB"/>
        </w:rPr>
      </w:pPr>
      <w:r w:rsidRPr="00B36613">
        <w:rPr>
          <w:rFonts w:eastAsia="MS Mincho"/>
          <w:lang w:eastAsia="ja-JP"/>
        </w:rPr>
        <w:t>5.6.1.5</w:t>
      </w:r>
      <w:r w:rsidRPr="00C5780D">
        <w:rPr>
          <w:rFonts w:ascii="Calibri" w:hAnsi="Calibri"/>
          <w:sz w:val="22"/>
          <w:szCs w:val="22"/>
          <w:lang w:eastAsia="en-GB"/>
        </w:rPr>
        <w:tab/>
      </w:r>
      <w:r w:rsidRPr="00B36613">
        <w:rPr>
          <w:rFonts w:eastAsia="MS Mincho"/>
          <w:lang w:eastAsia="ja-JP"/>
        </w:rPr>
        <w:t>Compilation of baseband processing combinations supported by the UE</w:t>
      </w:r>
      <w:r>
        <w:tab/>
      </w:r>
      <w:r>
        <w:fldChar w:fldCharType="begin"/>
      </w:r>
      <w:r>
        <w:instrText xml:space="preserve"> PAGEREF _Toc501138253 \h </w:instrText>
      </w:r>
      <w:r>
        <w:fldChar w:fldCharType="separate"/>
      </w:r>
      <w:r>
        <w:t>53</w:t>
      </w:r>
      <w:r>
        <w:fldChar w:fldCharType="end"/>
      </w:r>
    </w:p>
    <w:p w14:paraId="7644247D" w14:textId="6C5CD963" w:rsidR="00546434" w:rsidRPr="00C5780D" w:rsidRDefault="00546434">
      <w:pPr>
        <w:pStyle w:val="TOC2"/>
        <w:rPr>
          <w:rFonts w:ascii="Calibri" w:hAnsi="Calibri"/>
          <w:sz w:val="22"/>
          <w:szCs w:val="22"/>
          <w:lang w:eastAsia="en-GB"/>
        </w:rPr>
      </w:pPr>
      <w:r>
        <w:t>5.7</w:t>
      </w:r>
      <w:r w:rsidRPr="00C5780D">
        <w:rPr>
          <w:rFonts w:ascii="Calibri" w:hAnsi="Calibri"/>
          <w:sz w:val="22"/>
          <w:szCs w:val="22"/>
          <w:lang w:eastAsia="en-GB"/>
        </w:rPr>
        <w:tab/>
      </w:r>
      <w:r>
        <w:t>Other</w:t>
      </w:r>
      <w:r>
        <w:tab/>
      </w:r>
      <w:r>
        <w:fldChar w:fldCharType="begin"/>
      </w:r>
      <w:r>
        <w:instrText xml:space="preserve"> PAGEREF _Toc501138254 \h </w:instrText>
      </w:r>
      <w:r>
        <w:fldChar w:fldCharType="separate"/>
      </w:r>
      <w:r>
        <w:t>53</w:t>
      </w:r>
      <w:r>
        <w:fldChar w:fldCharType="end"/>
      </w:r>
    </w:p>
    <w:p w14:paraId="2F38CD97" w14:textId="410C9E34" w:rsidR="00546434" w:rsidRPr="00C5780D" w:rsidRDefault="00546434">
      <w:pPr>
        <w:pStyle w:val="TOC3"/>
        <w:rPr>
          <w:rFonts w:ascii="Calibri" w:hAnsi="Calibri"/>
          <w:sz w:val="22"/>
          <w:szCs w:val="22"/>
          <w:lang w:eastAsia="en-GB"/>
        </w:rPr>
      </w:pPr>
      <w:r>
        <w:t>5.7.1</w:t>
      </w:r>
      <w:r w:rsidRPr="00C5780D">
        <w:rPr>
          <w:rFonts w:ascii="Calibri" w:hAnsi="Calibri"/>
          <w:sz w:val="22"/>
          <w:szCs w:val="22"/>
          <w:lang w:eastAsia="en-GB"/>
        </w:rPr>
        <w:tab/>
      </w:r>
      <w:r>
        <w:t>DL information transfer</w:t>
      </w:r>
      <w:r>
        <w:tab/>
      </w:r>
      <w:r>
        <w:fldChar w:fldCharType="begin"/>
      </w:r>
      <w:r>
        <w:instrText xml:space="preserve"> PAGEREF _Toc501138255 \h </w:instrText>
      </w:r>
      <w:r>
        <w:fldChar w:fldCharType="separate"/>
      </w:r>
      <w:r>
        <w:t>53</w:t>
      </w:r>
      <w:r>
        <w:fldChar w:fldCharType="end"/>
      </w:r>
    </w:p>
    <w:p w14:paraId="3133EF33" w14:textId="1C1E18D2" w:rsidR="00546434" w:rsidRPr="00C5780D" w:rsidRDefault="00546434">
      <w:pPr>
        <w:pStyle w:val="TOC3"/>
        <w:rPr>
          <w:rFonts w:ascii="Calibri" w:hAnsi="Calibri"/>
          <w:sz w:val="22"/>
          <w:szCs w:val="22"/>
          <w:lang w:eastAsia="en-GB"/>
        </w:rPr>
      </w:pPr>
      <w:r>
        <w:t>5.7.2</w:t>
      </w:r>
      <w:r w:rsidRPr="00C5780D">
        <w:rPr>
          <w:rFonts w:ascii="Calibri" w:hAnsi="Calibri"/>
          <w:sz w:val="22"/>
          <w:szCs w:val="22"/>
          <w:lang w:eastAsia="en-GB"/>
        </w:rPr>
        <w:tab/>
      </w:r>
      <w:r>
        <w:t>UL information transfer</w:t>
      </w:r>
      <w:r>
        <w:tab/>
      </w:r>
      <w:r>
        <w:fldChar w:fldCharType="begin"/>
      </w:r>
      <w:r>
        <w:instrText xml:space="preserve"> PAGEREF _Toc501138256 \h </w:instrText>
      </w:r>
      <w:r>
        <w:fldChar w:fldCharType="separate"/>
      </w:r>
      <w:r>
        <w:t>53</w:t>
      </w:r>
      <w:r>
        <w:fldChar w:fldCharType="end"/>
      </w:r>
    </w:p>
    <w:p w14:paraId="306C4D19" w14:textId="49AAE14B" w:rsidR="00546434" w:rsidRPr="00C5780D" w:rsidRDefault="00546434">
      <w:pPr>
        <w:pStyle w:val="TOC3"/>
        <w:rPr>
          <w:rFonts w:ascii="Calibri" w:hAnsi="Calibri"/>
          <w:sz w:val="22"/>
          <w:szCs w:val="22"/>
          <w:lang w:eastAsia="en-GB"/>
        </w:rPr>
      </w:pPr>
      <w:r>
        <w:rPr>
          <w:lang w:eastAsia="zh-CN"/>
        </w:rPr>
        <w:lastRenderedPageBreak/>
        <w:t>5.7.3</w:t>
      </w:r>
      <w:r w:rsidRPr="00C5780D">
        <w:rPr>
          <w:rFonts w:ascii="Calibri" w:hAnsi="Calibri"/>
          <w:sz w:val="22"/>
          <w:szCs w:val="22"/>
          <w:lang w:eastAsia="en-GB"/>
        </w:rPr>
        <w:tab/>
      </w:r>
      <w:r>
        <w:t>SCG failure information</w:t>
      </w:r>
      <w:r>
        <w:tab/>
      </w:r>
      <w:r>
        <w:fldChar w:fldCharType="begin"/>
      </w:r>
      <w:r>
        <w:instrText xml:space="preserve"> PAGEREF _Toc501138257 \h </w:instrText>
      </w:r>
      <w:r>
        <w:fldChar w:fldCharType="separate"/>
      </w:r>
      <w:r>
        <w:t>53</w:t>
      </w:r>
      <w:r>
        <w:fldChar w:fldCharType="end"/>
      </w:r>
    </w:p>
    <w:p w14:paraId="45D67C31" w14:textId="63516F5F" w:rsidR="00546434" w:rsidRPr="00C5780D" w:rsidRDefault="00546434">
      <w:pPr>
        <w:pStyle w:val="TOC4"/>
        <w:rPr>
          <w:rFonts w:ascii="Calibri" w:hAnsi="Calibri"/>
          <w:sz w:val="22"/>
          <w:szCs w:val="22"/>
          <w:lang w:eastAsia="en-GB"/>
        </w:rPr>
      </w:pPr>
      <w:r>
        <w:t>5.7.3.1</w:t>
      </w:r>
      <w:r w:rsidRPr="00C5780D">
        <w:rPr>
          <w:rFonts w:ascii="Calibri" w:hAnsi="Calibri"/>
          <w:sz w:val="22"/>
          <w:szCs w:val="22"/>
          <w:lang w:eastAsia="en-GB"/>
        </w:rPr>
        <w:tab/>
      </w:r>
      <w:r>
        <w:t>General</w:t>
      </w:r>
      <w:r>
        <w:tab/>
      </w:r>
      <w:r>
        <w:fldChar w:fldCharType="begin"/>
      </w:r>
      <w:r>
        <w:instrText xml:space="preserve"> PAGEREF _Toc501138258 \h </w:instrText>
      </w:r>
      <w:r>
        <w:fldChar w:fldCharType="separate"/>
      </w:r>
      <w:r>
        <w:t>53</w:t>
      </w:r>
      <w:r>
        <w:fldChar w:fldCharType="end"/>
      </w:r>
    </w:p>
    <w:p w14:paraId="506741E9" w14:textId="462A77BD" w:rsidR="00546434" w:rsidRPr="00C5780D" w:rsidRDefault="00546434">
      <w:pPr>
        <w:pStyle w:val="TOC4"/>
        <w:rPr>
          <w:rFonts w:ascii="Calibri" w:hAnsi="Calibri"/>
          <w:sz w:val="22"/>
          <w:szCs w:val="22"/>
          <w:lang w:eastAsia="en-GB"/>
        </w:rPr>
      </w:pPr>
      <w:r>
        <w:t>5.7.3.2</w:t>
      </w:r>
      <w:r w:rsidRPr="00C5780D">
        <w:rPr>
          <w:rFonts w:ascii="Calibri" w:hAnsi="Calibri"/>
          <w:sz w:val="22"/>
          <w:szCs w:val="22"/>
          <w:lang w:eastAsia="en-GB"/>
        </w:rPr>
        <w:tab/>
      </w:r>
      <w:r>
        <w:t>Initiation</w:t>
      </w:r>
      <w:r>
        <w:tab/>
      </w:r>
      <w:r>
        <w:fldChar w:fldCharType="begin"/>
      </w:r>
      <w:r>
        <w:instrText xml:space="preserve"> PAGEREF _Toc501138259 \h </w:instrText>
      </w:r>
      <w:r>
        <w:fldChar w:fldCharType="separate"/>
      </w:r>
      <w:r>
        <w:t>54</w:t>
      </w:r>
      <w:r>
        <w:fldChar w:fldCharType="end"/>
      </w:r>
    </w:p>
    <w:p w14:paraId="245866E1" w14:textId="66405A89" w:rsidR="00546434" w:rsidRPr="00C5780D" w:rsidRDefault="00546434">
      <w:pPr>
        <w:pStyle w:val="TOC4"/>
        <w:rPr>
          <w:rFonts w:ascii="Calibri" w:hAnsi="Calibri"/>
          <w:sz w:val="22"/>
          <w:szCs w:val="22"/>
          <w:lang w:eastAsia="en-GB"/>
        </w:rPr>
      </w:pPr>
      <w:r>
        <w:t>5.7.3.3</w:t>
      </w:r>
      <w:r w:rsidRPr="00C5780D">
        <w:rPr>
          <w:rFonts w:ascii="Calibri" w:hAnsi="Calibri"/>
          <w:sz w:val="22"/>
          <w:szCs w:val="22"/>
          <w:lang w:eastAsia="en-GB"/>
        </w:rPr>
        <w:tab/>
      </w:r>
      <w:r>
        <w:t>Failure type determination</w:t>
      </w:r>
      <w:r>
        <w:tab/>
      </w:r>
      <w:r>
        <w:fldChar w:fldCharType="begin"/>
      </w:r>
      <w:r>
        <w:instrText xml:space="preserve"> PAGEREF _Toc501138260 \h </w:instrText>
      </w:r>
      <w:r>
        <w:fldChar w:fldCharType="separate"/>
      </w:r>
      <w:r>
        <w:t>54</w:t>
      </w:r>
      <w:r>
        <w:fldChar w:fldCharType="end"/>
      </w:r>
    </w:p>
    <w:p w14:paraId="6E6F9A68" w14:textId="4DDE218B" w:rsidR="00546434" w:rsidRPr="00C5780D" w:rsidRDefault="00546434">
      <w:pPr>
        <w:pStyle w:val="TOC4"/>
        <w:rPr>
          <w:rFonts w:ascii="Calibri" w:hAnsi="Calibri"/>
          <w:sz w:val="22"/>
          <w:szCs w:val="22"/>
          <w:lang w:eastAsia="en-GB"/>
        </w:rPr>
      </w:pPr>
      <w:r>
        <w:t>5.7.3.4</w:t>
      </w:r>
      <w:r w:rsidRPr="00C5780D">
        <w:rPr>
          <w:rFonts w:ascii="Calibri" w:hAnsi="Calibri"/>
          <w:sz w:val="22"/>
          <w:szCs w:val="22"/>
          <w:lang w:eastAsia="en-GB"/>
        </w:rPr>
        <w:tab/>
      </w:r>
      <w:r>
        <w:t xml:space="preserve">Setting the contents of </w:t>
      </w:r>
      <w:r w:rsidRPr="00B36613">
        <w:rPr>
          <w:i/>
        </w:rPr>
        <w:t>FailureReportSCG-ToOtherRAT</w:t>
      </w:r>
      <w:r>
        <w:tab/>
      </w:r>
      <w:r>
        <w:fldChar w:fldCharType="begin"/>
      </w:r>
      <w:r>
        <w:instrText xml:space="preserve"> PAGEREF _Toc501138261 \h </w:instrText>
      </w:r>
      <w:r>
        <w:fldChar w:fldCharType="separate"/>
      </w:r>
      <w:r>
        <w:t>55</w:t>
      </w:r>
      <w:r>
        <w:fldChar w:fldCharType="end"/>
      </w:r>
    </w:p>
    <w:p w14:paraId="4A836B5C" w14:textId="5DB9C14A" w:rsidR="00546434" w:rsidRPr="00C5780D" w:rsidRDefault="00546434">
      <w:pPr>
        <w:pStyle w:val="TOC1"/>
        <w:rPr>
          <w:rFonts w:ascii="Calibri" w:hAnsi="Calibri"/>
          <w:szCs w:val="22"/>
          <w:lang w:eastAsia="en-GB"/>
        </w:rPr>
      </w:pPr>
      <w:r>
        <w:t>6</w:t>
      </w:r>
      <w:r w:rsidRPr="00C5780D">
        <w:rPr>
          <w:rFonts w:ascii="Calibri" w:hAnsi="Calibri"/>
          <w:szCs w:val="22"/>
          <w:lang w:eastAsia="en-GB"/>
        </w:rPr>
        <w:tab/>
      </w:r>
      <w:r>
        <w:t>Protocol data units, formats and parameters (ASN.1)</w:t>
      </w:r>
      <w:r>
        <w:tab/>
      </w:r>
      <w:r>
        <w:fldChar w:fldCharType="begin"/>
      </w:r>
      <w:r>
        <w:instrText xml:space="preserve"> PAGEREF _Toc501138262 \h </w:instrText>
      </w:r>
      <w:r>
        <w:fldChar w:fldCharType="separate"/>
      </w:r>
      <w:r>
        <w:t>56</w:t>
      </w:r>
      <w:r>
        <w:fldChar w:fldCharType="end"/>
      </w:r>
    </w:p>
    <w:p w14:paraId="2EBA91B3" w14:textId="39DBC35D" w:rsidR="00546434" w:rsidRPr="00C5780D" w:rsidRDefault="00546434">
      <w:pPr>
        <w:pStyle w:val="TOC2"/>
        <w:rPr>
          <w:rFonts w:ascii="Calibri" w:hAnsi="Calibri"/>
          <w:sz w:val="22"/>
          <w:szCs w:val="22"/>
          <w:lang w:eastAsia="en-GB"/>
        </w:rPr>
      </w:pPr>
      <w:r>
        <w:t>6.1</w:t>
      </w:r>
      <w:r w:rsidRPr="00C5780D">
        <w:rPr>
          <w:rFonts w:ascii="Calibri" w:hAnsi="Calibri"/>
          <w:sz w:val="22"/>
          <w:szCs w:val="22"/>
          <w:lang w:eastAsia="en-GB"/>
        </w:rPr>
        <w:tab/>
      </w:r>
      <w:r>
        <w:t>General</w:t>
      </w:r>
      <w:r>
        <w:tab/>
      </w:r>
      <w:r>
        <w:fldChar w:fldCharType="begin"/>
      </w:r>
      <w:r>
        <w:instrText xml:space="preserve"> PAGEREF _Toc501138263 \h </w:instrText>
      </w:r>
      <w:r>
        <w:fldChar w:fldCharType="separate"/>
      </w:r>
      <w:r>
        <w:t>56</w:t>
      </w:r>
      <w:r>
        <w:fldChar w:fldCharType="end"/>
      </w:r>
    </w:p>
    <w:p w14:paraId="46743B5F" w14:textId="3EE28FB1" w:rsidR="00546434" w:rsidRPr="00C5780D" w:rsidRDefault="00546434">
      <w:pPr>
        <w:pStyle w:val="TOC3"/>
        <w:rPr>
          <w:rFonts w:ascii="Calibri" w:hAnsi="Calibri"/>
          <w:sz w:val="22"/>
          <w:szCs w:val="22"/>
          <w:lang w:eastAsia="en-GB"/>
        </w:rPr>
      </w:pPr>
      <w:r>
        <w:t>6.1.1</w:t>
      </w:r>
      <w:r w:rsidRPr="00C5780D">
        <w:rPr>
          <w:rFonts w:ascii="Calibri" w:hAnsi="Calibri"/>
          <w:sz w:val="22"/>
          <w:szCs w:val="22"/>
          <w:lang w:eastAsia="en-GB"/>
        </w:rPr>
        <w:tab/>
      </w:r>
      <w:r>
        <w:t>Introduction</w:t>
      </w:r>
      <w:r>
        <w:tab/>
      </w:r>
      <w:r>
        <w:fldChar w:fldCharType="begin"/>
      </w:r>
      <w:r>
        <w:instrText xml:space="preserve"> PAGEREF _Toc501138264 \h </w:instrText>
      </w:r>
      <w:r>
        <w:fldChar w:fldCharType="separate"/>
      </w:r>
      <w:r>
        <w:t>56</w:t>
      </w:r>
      <w:r>
        <w:fldChar w:fldCharType="end"/>
      </w:r>
    </w:p>
    <w:p w14:paraId="74167FF4" w14:textId="23914F36" w:rsidR="00546434" w:rsidRPr="00C5780D" w:rsidRDefault="00546434">
      <w:pPr>
        <w:pStyle w:val="TOC3"/>
        <w:rPr>
          <w:rFonts w:ascii="Calibri" w:hAnsi="Calibri"/>
          <w:sz w:val="22"/>
          <w:szCs w:val="22"/>
          <w:lang w:eastAsia="en-GB"/>
        </w:rPr>
      </w:pPr>
      <w:r>
        <w:t>6.1.2</w:t>
      </w:r>
      <w:r w:rsidRPr="00C5780D">
        <w:rPr>
          <w:rFonts w:ascii="Calibri" w:hAnsi="Calibri"/>
          <w:sz w:val="22"/>
          <w:szCs w:val="22"/>
          <w:lang w:eastAsia="en-GB"/>
        </w:rPr>
        <w:tab/>
      </w:r>
      <w:r>
        <w:t>Need codes for optional downlink fields</w:t>
      </w:r>
      <w:r>
        <w:tab/>
      </w:r>
      <w:r>
        <w:fldChar w:fldCharType="begin"/>
      </w:r>
      <w:r>
        <w:instrText xml:space="preserve"> PAGEREF _Toc501138265 \h </w:instrText>
      </w:r>
      <w:r>
        <w:fldChar w:fldCharType="separate"/>
      </w:r>
      <w:r>
        <w:t>56</w:t>
      </w:r>
      <w:r>
        <w:fldChar w:fldCharType="end"/>
      </w:r>
    </w:p>
    <w:p w14:paraId="1E37A8AE" w14:textId="189890E7" w:rsidR="00546434" w:rsidRPr="00C5780D" w:rsidRDefault="00546434">
      <w:pPr>
        <w:pStyle w:val="TOC2"/>
        <w:rPr>
          <w:rFonts w:ascii="Calibri" w:hAnsi="Calibri"/>
          <w:sz w:val="22"/>
          <w:szCs w:val="22"/>
          <w:lang w:eastAsia="en-GB"/>
        </w:rPr>
      </w:pPr>
      <w:r>
        <w:t>6.2</w:t>
      </w:r>
      <w:r w:rsidRPr="00C5780D">
        <w:rPr>
          <w:rFonts w:ascii="Calibri" w:hAnsi="Calibri"/>
          <w:sz w:val="22"/>
          <w:szCs w:val="22"/>
          <w:lang w:eastAsia="en-GB"/>
        </w:rPr>
        <w:tab/>
      </w:r>
      <w:r>
        <w:t>RRC messages</w:t>
      </w:r>
      <w:r>
        <w:tab/>
      </w:r>
      <w:r>
        <w:fldChar w:fldCharType="begin"/>
      </w:r>
      <w:r>
        <w:instrText xml:space="preserve"> PAGEREF _Toc501138266 \h </w:instrText>
      </w:r>
      <w:r>
        <w:fldChar w:fldCharType="separate"/>
      </w:r>
      <w:r>
        <w:t>57</w:t>
      </w:r>
      <w:r>
        <w:fldChar w:fldCharType="end"/>
      </w:r>
    </w:p>
    <w:p w14:paraId="584EEA8F" w14:textId="2FFBAFEE" w:rsidR="00546434" w:rsidRPr="00C5780D" w:rsidRDefault="00546434">
      <w:pPr>
        <w:pStyle w:val="TOC3"/>
        <w:rPr>
          <w:rFonts w:ascii="Calibri" w:hAnsi="Calibri"/>
          <w:sz w:val="22"/>
          <w:szCs w:val="22"/>
          <w:lang w:eastAsia="en-GB"/>
        </w:rPr>
      </w:pPr>
      <w:r>
        <w:t>6.2.1</w:t>
      </w:r>
      <w:r w:rsidRPr="00C5780D">
        <w:rPr>
          <w:rFonts w:ascii="Calibri" w:hAnsi="Calibri"/>
          <w:sz w:val="22"/>
          <w:szCs w:val="22"/>
          <w:lang w:eastAsia="en-GB"/>
        </w:rPr>
        <w:tab/>
      </w:r>
      <w:r>
        <w:t>General message structure</w:t>
      </w:r>
      <w:r>
        <w:tab/>
      </w:r>
      <w:r>
        <w:fldChar w:fldCharType="begin"/>
      </w:r>
      <w:r>
        <w:instrText xml:space="preserve"> PAGEREF _Toc501138267 \h </w:instrText>
      </w:r>
      <w:r>
        <w:fldChar w:fldCharType="separate"/>
      </w:r>
      <w:r>
        <w:t>57</w:t>
      </w:r>
      <w:r>
        <w:fldChar w:fldCharType="end"/>
      </w:r>
    </w:p>
    <w:p w14:paraId="66895780" w14:textId="65991846" w:rsidR="00546434" w:rsidRPr="00C5780D" w:rsidRDefault="00546434">
      <w:pPr>
        <w:pStyle w:val="TOC4"/>
        <w:rPr>
          <w:rFonts w:ascii="Calibri" w:hAnsi="Calibri"/>
          <w:sz w:val="22"/>
          <w:szCs w:val="22"/>
          <w:lang w:eastAsia="en-GB"/>
        </w:rPr>
      </w:pPr>
      <w:r w:rsidRPr="00B36613">
        <w:rPr>
          <w:i/>
          <w:iCs/>
          <w:lang w:eastAsia="zh-CN"/>
        </w:rPr>
        <w:t>–</w:t>
      </w:r>
      <w:r w:rsidRPr="00C5780D">
        <w:rPr>
          <w:rFonts w:ascii="Calibri" w:hAnsi="Calibri"/>
          <w:sz w:val="22"/>
          <w:szCs w:val="22"/>
          <w:lang w:eastAsia="en-GB"/>
        </w:rPr>
        <w:tab/>
      </w:r>
      <w:r w:rsidRPr="00B36613">
        <w:rPr>
          <w:i/>
          <w:iCs/>
          <w:lang w:eastAsia="zh-CN"/>
        </w:rPr>
        <w:t>NR-RRC-Definitions</w:t>
      </w:r>
      <w:r>
        <w:tab/>
      </w:r>
      <w:r>
        <w:fldChar w:fldCharType="begin"/>
      </w:r>
      <w:r>
        <w:instrText xml:space="preserve"> PAGEREF _Toc501138268 \h </w:instrText>
      </w:r>
      <w:r>
        <w:fldChar w:fldCharType="separate"/>
      </w:r>
      <w:r>
        <w:t>57</w:t>
      </w:r>
      <w:r>
        <w:fldChar w:fldCharType="end"/>
      </w:r>
    </w:p>
    <w:p w14:paraId="3DEEA463" w14:textId="3D4514F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BCCH-BCH-Message</w:t>
      </w:r>
      <w:r>
        <w:tab/>
      </w:r>
      <w:r>
        <w:fldChar w:fldCharType="begin"/>
      </w:r>
      <w:r>
        <w:instrText xml:space="preserve"> PAGEREF _Toc501138269 \h </w:instrText>
      </w:r>
      <w:r>
        <w:fldChar w:fldCharType="separate"/>
      </w:r>
      <w:r>
        <w:t>58</w:t>
      </w:r>
      <w:r>
        <w:fldChar w:fldCharType="end"/>
      </w:r>
    </w:p>
    <w:p w14:paraId="07255078" w14:textId="1E4211E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DL-DCCH-Message</w:t>
      </w:r>
      <w:r>
        <w:tab/>
      </w:r>
      <w:r>
        <w:fldChar w:fldCharType="begin"/>
      </w:r>
      <w:r>
        <w:instrText xml:space="preserve"> PAGEREF _Toc501138270 \h </w:instrText>
      </w:r>
      <w:r>
        <w:fldChar w:fldCharType="separate"/>
      </w:r>
      <w:r>
        <w:t>58</w:t>
      </w:r>
      <w:r>
        <w:fldChar w:fldCharType="end"/>
      </w:r>
    </w:p>
    <w:p w14:paraId="3D8CD1A7" w14:textId="67B5EABD"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L-DCCH-Message</w:t>
      </w:r>
      <w:r>
        <w:tab/>
      </w:r>
      <w:r>
        <w:fldChar w:fldCharType="begin"/>
      </w:r>
      <w:r>
        <w:instrText xml:space="preserve"> PAGEREF _Toc501138271 \h </w:instrText>
      </w:r>
      <w:r>
        <w:fldChar w:fldCharType="separate"/>
      </w:r>
      <w:r>
        <w:t>59</w:t>
      </w:r>
      <w:r>
        <w:fldChar w:fldCharType="end"/>
      </w:r>
    </w:p>
    <w:p w14:paraId="5E53C723" w14:textId="48FB3F5C" w:rsidR="00546434" w:rsidRPr="00C5780D" w:rsidRDefault="00546434">
      <w:pPr>
        <w:pStyle w:val="TOC3"/>
        <w:rPr>
          <w:rFonts w:ascii="Calibri" w:hAnsi="Calibri"/>
          <w:sz w:val="22"/>
          <w:szCs w:val="22"/>
          <w:lang w:eastAsia="en-GB"/>
        </w:rPr>
      </w:pPr>
      <w:r>
        <w:t>6.2.2</w:t>
      </w:r>
      <w:r w:rsidRPr="00C5780D">
        <w:rPr>
          <w:rFonts w:ascii="Calibri" w:hAnsi="Calibri"/>
          <w:sz w:val="22"/>
          <w:szCs w:val="22"/>
          <w:lang w:eastAsia="en-GB"/>
        </w:rPr>
        <w:tab/>
      </w:r>
      <w:r>
        <w:t>Message definitions</w:t>
      </w:r>
      <w:r>
        <w:tab/>
      </w:r>
      <w:r>
        <w:fldChar w:fldCharType="begin"/>
      </w:r>
      <w:r>
        <w:instrText xml:space="preserve"> PAGEREF _Toc501138272 \h </w:instrText>
      </w:r>
      <w:r>
        <w:fldChar w:fldCharType="separate"/>
      </w:r>
      <w:r>
        <w:t>59</w:t>
      </w:r>
      <w:r>
        <w:fldChar w:fldCharType="end"/>
      </w:r>
    </w:p>
    <w:p w14:paraId="4F0B70E4" w14:textId="69BA791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IB</w:t>
      </w:r>
      <w:r>
        <w:tab/>
      </w:r>
      <w:r>
        <w:fldChar w:fldCharType="begin"/>
      </w:r>
      <w:r>
        <w:instrText xml:space="preserve"> PAGEREF _Toc501138273 \h </w:instrText>
      </w:r>
      <w:r>
        <w:fldChar w:fldCharType="separate"/>
      </w:r>
      <w:r>
        <w:t>59</w:t>
      </w:r>
      <w:r>
        <w:fldChar w:fldCharType="end"/>
      </w:r>
    </w:p>
    <w:p w14:paraId="04F6B93E" w14:textId="31C3A0C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urementReport</w:t>
      </w:r>
      <w:r>
        <w:tab/>
      </w:r>
      <w:r>
        <w:fldChar w:fldCharType="begin"/>
      </w:r>
      <w:r>
        <w:instrText xml:space="preserve"> PAGEREF _Toc501138274 \h </w:instrText>
      </w:r>
      <w:r>
        <w:fldChar w:fldCharType="separate"/>
      </w:r>
      <w:r>
        <w:t>60</w:t>
      </w:r>
      <w:r>
        <w:fldChar w:fldCharType="end"/>
      </w:r>
    </w:p>
    <w:p w14:paraId="082D2DE8" w14:textId="38FBA1B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RCReconfiguration</w:t>
      </w:r>
      <w:r>
        <w:tab/>
      </w:r>
      <w:r>
        <w:fldChar w:fldCharType="begin"/>
      </w:r>
      <w:r>
        <w:instrText xml:space="preserve"> PAGEREF _Toc501138275 \h </w:instrText>
      </w:r>
      <w:r>
        <w:fldChar w:fldCharType="separate"/>
      </w:r>
      <w:r>
        <w:t>61</w:t>
      </w:r>
      <w:r>
        <w:fldChar w:fldCharType="end"/>
      </w:r>
    </w:p>
    <w:p w14:paraId="4846E177" w14:textId="28780F3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RCReconfigurationComplete</w:t>
      </w:r>
      <w:r>
        <w:tab/>
      </w:r>
      <w:r>
        <w:fldChar w:fldCharType="begin"/>
      </w:r>
      <w:r>
        <w:instrText xml:space="preserve"> PAGEREF _Toc501138276 \h </w:instrText>
      </w:r>
      <w:r>
        <w:fldChar w:fldCharType="separate"/>
      </w:r>
      <w:r>
        <w:t>62</w:t>
      </w:r>
      <w:r>
        <w:fldChar w:fldCharType="end"/>
      </w:r>
    </w:p>
    <w:p w14:paraId="6244774F" w14:textId="20ECCF7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IB1</w:t>
      </w:r>
      <w:r>
        <w:tab/>
      </w:r>
      <w:r>
        <w:fldChar w:fldCharType="begin"/>
      </w:r>
      <w:r>
        <w:instrText xml:space="preserve"> PAGEREF _Toc501138277 \h </w:instrText>
      </w:r>
      <w:r>
        <w:fldChar w:fldCharType="separate"/>
      </w:r>
      <w:r>
        <w:t>63</w:t>
      </w:r>
      <w:r>
        <w:fldChar w:fldCharType="end"/>
      </w:r>
    </w:p>
    <w:p w14:paraId="77A1ECCF" w14:textId="37DF7580" w:rsidR="00546434" w:rsidRPr="00C5780D" w:rsidRDefault="00546434">
      <w:pPr>
        <w:pStyle w:val="TOC2"/>
        <w:rPr>
          <w:rFonts w:ascii="Calibri" w:hAnsi="Calibri"/>
          <w:sz w:val="22"/>
          <w:szCs w:val="22"/>
          <w:lang w:eastAsia="en-GB"/>
        </w:rPr>
      </w:pPr>
      <w:r>
        <w:t>6.3</w:t>
      </w:r>
      <w:r w:rsidRPr="00C5780D">
        <w:rPr>
          <w:rFonts w:ascii="Calibri" w:hAnsi="Calibri"/>
          <w:sz w:val="22"/>
          <w:szCs w:val="22"/>
          <w:lang w:eastAsia="en-GB"/>
        </w:rPr>
        <w:tab/>
      </w:r>
      <w:r>
        <w:t>RRC information elements</w:t>
      </w:r>
      <w:r>
        <w:tab/>
      </w:r>
      <w:r>
        <w:fldChar w:fldCharType="begin"/>
      </w:r>
      <w:r>
        <w:instrText xml:space="preserve"> PAGEREF _Toc501138278 \h </w:instrText>
      </w:r>
      <w:r>
        <w:fldChar w:fldCharType="separate"/>
      </w:r>
      <w:r>
        <w:t>65</w:t>
      </w:r>
      <w:r>
        <w:fldChar w:fldCharType="end"/>
      </w:r>
    </w:p>
    <w:p w14:paraId="1A06BC9C" w14:textId="12AB799B"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SetupRelease Information Element</w:t>
      </w:r>
      <w:r>
        <w:tab/>
      </w:r>
      <w:r>
        <w:fldChar w:fldCharType="begin"/>
      </w:r>
      <w:r>
        <w:instrText xml:space="preserve"> PAGEREF _Toc501138279 \h </w:instrText>
      </w:r>
      <w:r>
        <w:fldChar w:fldCharType="separate"/>
      </w:r>
      <w:r>
        <w:t>65</w:t>
      </w:r>
      <w:r>
        <w:fldChar w:fldCharType="end"/>
      </w:r>
    </w:p>
    <w:p w14:paraId="0F7E6672" w14:textId="580EC024" w:rsidR="00546434" w:rsidRPr="00C5780D" w:rsidRDefault="00546434">
      <w:pPr>
        <w:pStyle w:val="TOC3"/>
        <w:rPr>
          <w:rFonts w:ascii="Calibri" w:hAnsi="Calibri"/>
          <w:sz w:val="22"/>
          <w:szCs w:val="22"/>
          <w:lang w:eastAsia="en-GB"/>
        </w:rPr>
      </w:pPr>
      <w:r>
        <w:t>6.3.1</w:t>
      </w:r>
      <w:r w:rsidRPr="00C5780D">
        <w:rPr>
          <w:rFonts w:ascii="Calibri" w:hAnsi="Calibri"/>
          <w:sz w:val="22"/>
          <w:szCs w:val="22"/>
          <w:lang w:eastAsia="en-GB"/>
        </w:rPr>
        <w:tab/>
      </w:r>
      <w:r>
        <w:t>System information blocks</w:t>
      </w:r>
      <w:r>
        <w:tab/>
      </w:r>
      <w:r>
        <w:fldChar w:fldCharType="begin"/>
      </w:r>
      <w:r>
        <w:instrText xml:space="preserve"> PAGEREF _Toc501138280 \h </w:instrText>
      </w:r>
      <w:r>
        <w:fldChar w:fldCharType="separate"/>
      </w:r>
      <w:r>
        <w:t>65</w:t>
      </w:r>
      <w:r>
        <w:fldChar w:fldCharType="end"/>
      </w:r>
    </w:p>
    <w:p w14:paraId="7F2CD89C" w14:textId="48EE17B8" w:rsidR="00546434" w:rsidRPr="00C5780D" w:rsidRDefault="00546434">
      <w:pPr>
        <w:pStyle w:val="TOC3"/>
        <w:rPr>
          <w:rFonts w:ascii="Calibri" w:hAnsi="Calibri"/>
          <w:sz w:val="22"/>
          <w:szCs w:val="22"/>
          <w:lang w:eastAsia="en-GB"/>
        </w:rPr>
      </w:pPr>
      <w:r>
        <w:t>6.3.2</w:t>
      </w:r>
      <w:r w:rsidRPr="00C5780D">
        <w:rPr>
          <w:rFonts w:ascii="Calibri" w:hAnsi="Calibri"/>
          <w:sz w:val="22"/>
          <w:szCs w:val="22"/>
          <w:lang w:eastAsia="en-GB"/>
        </w:rPr>
        <w:tab/>
      </w:r>
      <w:r>
        <w:t>Radio resource control information elements</w:t>
      </w:r>
      <w:r>
        <w:tab/>
      </w:r>
      <w:r>
        <w:fldChar w:fldCharType="begin"/>
      </w:r>
      <w:r>
        <w:instrText xml:space="preserve"> PAGEREF _Toc501138281 \h </w:instrText>
      </w:r>
      <w:r>
        <w:fldChar w:fldCharType="separate"/>
      </w:r>
      <w:r>
        <w:t>65</w:t>
      </w:r>
      <w:r>
        <w:fldChar w:fldCharType="end"/>
      </w:r>
    </w:p>
    <w:p w14:paraId="767ED786" w14:textId="7A98254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Alpha</w:t>
      </w:r>
      <w:r>
        <w:tab/>
      </w:r>
      <w:r>
        <w:fldChar w:fldCharType="begin"/>
      </w:r>
      <w:r>
        <w:instrText xml:space="preserve"> PAGEREF _Toc501138282 \h </w:instrText>
      </w:r>
      <w:r>
        <w:fldChar w:fldCharType="separate"/>
      </w:r>
      <w:r>
        <w:t>65</w:t>
      </w:r>
      <w:r>
        <w:fldChar w:fldCharType="end"/>
      </w:r>
    </w:p>
    <w:p w14:paraId="7B1F1D72" w14:textId="7110C43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DRB-Identity</w:t>
      </w:r>
      <w:r>
        <w:tab/>
      </w:r>
      <w:r>
        <w:fldChar w:fldCharType="begin"/>
      </w:r>
      <w:r>
        <w:instrText xml:space="preserve"> PAGEREF _Toc501138283 \h </w:instrText>
      </w:r>
      <w:r>
        <w:fldChar w:fldCharType="separate"/>
      </w:r>
      <w:r>
        <w:t>65</w:t>
      </w:r>
      <w:r>
        <w:fldChar w:fldCharType="end"/>
      </w:r>
    </w:p>
    <w:p w14:paraId="73B9A2A9" w14:textId="2B451C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del w:id="9" w:author="Alex Hsu (徐家俊)" w:date="2018-01-10T18:58:00Z">
        <w:r w:rsidRPr="00B36613">
          <w:rPr>
            <w:i/>
          </w:rPr>
          <w:delText>BandwidthPart</w:delText>
        </w:r>
      </w:del>
      <w:ins w:id="10" w:author="Alex Hsu (徐家俊)" w:date="2018-01-10T18:58:00Z">
        <w:r w:rsidR="00453B63">
          <w:rPr>
            <w:i/>
          </w:rPr>
          <w:t>BWP</w:t>
        </w:r>
      </w:ins>
      <w:r w:rsidRPr="00B36613">
        <w:rPr>
          <w:i/>
        </w:rPr>
        <w:t>-Config</w:t>
      </w:r>
      <w:r>
        <w:tab/>
      </w:r>
      <w:r>
        <w:fldChar w:fldCharType="begin"/>
      </w:r>
      <w:r>
        <w:instrText xml:space="preserve"> PAGEREF _Toc501138284 \h </w:instrText>
      </w:r>
      <w:r>
        <w:fldChar w:fldCharType="separate"/>
      </w:r>
      <w:r>
        <w:t>66</w:t>
      </w:r>
      <w:r>
        <w:fldChar w:fldCharType="end"/>
      </w:r>
    </w:p>
    <w:p w14:paraId="33A21E2A" w14:textId="590870B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GroupConfig</w:t>
      </w:r>
      <w:r>
        <w:tab/>
      </w:r>
      <w:r>
        <w:fldChar w:fldCharType="begin"/>
      </w:r>
      <w:r>
        <w:instrText xml:space="preserve"> PAGEREF _Toc501138285 \h </w:instrText>
      </w:r>
      <w:r>
        <w:fldChar w:fldCharType="separate"/>
      </w:r>
      <w:r>
        <w:t>68</w:t>
      </w:r>
      <w:r>
        <w:fldChar w:fldCharType="end"/>
      </w:r>
    </w:p>
    <w:p w14:paraId="6D6BF2F8" w14:textId="021B505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IndexList</w:t>
      </w:r>
      <w:r>
        <w:tab/>
      </w:r>
      <w:r>
        <w:fldChar w:fldCharType="begin"/>
      </w:r>
      <w:r>
        <w:instrText xml:space="preserve"> PAGEREF _Toc501138286 \h </w:instrText>
      </w:r>
      <w:r>
        <w:fldChar w:fldCharType="separate"/>
      </w:r>
      <w:r>
        <w:t>70</w:t>
      </w:r>
      <w:r>
        <w:fldChar w:fldCharType="end"/>
      </w:r>
    </w:p>
    <w:p w14:paraId="6154F965" w14:textId="6CE5313A"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ontrolResourceIndex</w:t>
      </w:r>
      <w:r>
        <w:tab/>
      </w:r>
      <w:r>
        <w:fldChar w:fldCharType="begin"/>
      </w:r>
      <w:r>
        <w:instrText xml:space="preserve"> PAGEREF _Toc501138287 \h </w:instrText>
      </w:r>
      <w:r>
        <w:fldChar w:fldCharType="separate"/>
      </w:r>
      <w:r>
        <w:t>70</w:t>
      </w:r>
      <w:r>
        <w:fldChar w:fldCharType="end"/>
      </w:r>
    </w:p>
    <w:p w14:paraId="13F087B6" w14:textId="6E39CDD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rossCarrierSchedulingConfig</w:t>
      </w:r>
      <w:r>
        <w:tab/>
      </w:r>
      <w:r>
        <w:fldChar w:fldCharType="begin"/>
      </w:r>
      <w:r>
        <w:instrText xml:space="preserve"> PAGEREF _Toc501138288 \h </w:instrText>
      </w:r>
      <w:r>
        <w:fldChar w:fldCharType="separate"/>
      </w:r>
      <w:r>
        <w:t>70</w:t>
      </w:r>
      <w:r>
        <w:fldChar w:fldCharType="end"/>
      </w:r>
    </w:p>
    <w:p w14:paraId="0D9319CD" w14:textId="3A9B576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SI-MeasConfig</w:t>
      </w:r>
      <w:r>
        <w:tab/>
      </w:r>
      <w:r>
        <w:fldChar w:fldCharType="begin"/>
      </w:r>
      <w:r>
        <w:instrText xml:space="preserve"> PAGEREF _Toc501138289 \h </w:instrText>
      </w:r>
      <w:r>
        <w:fldChar w:fldCharType="separate"/>
      </w:r>
      <w:r>
        <w:t>71</w:t>
      </w:r>
      <w:r>
        <w:fldChar w:fldCharType="end"/>
      </w:r>
    </w:p>
    <w:p w14:paraId="5F51884A" w14:textId="7475B6A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FailureReportSCG-ToOtherRAT</w:t>
      </w:r>
      <w:r>
        <w:tab/>
      </w:r>
      <w:r>
        <w:fldChar w:fldCharType="begin"/>
      </w:r>
      <w:r>
        <w:instrText xml:space="preserve"> PAGEREF _Toc501138290 \h </w:instrText>
      </w:r>
      <w:r>
        <w:fldChar w:fldCharType="separate"/>
      </w:r>
      <w:r>
        <w:t>82</w:t>
      </w:r>
      <w:r>
        <w:fldChar w:fldCharType="end"/>
      </w:r>
    </w:p>
    <w:p w14:paraId="55E66F46" w14:textId="2E9EBF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FrequencyInfoDL</w:t>
      </w:r>
      <w:r>
        <w:tab/>
      </w:r>
      <w:r>
        <w:fldChar w:fldCharType="begin"/>
      </w:r>
      <w:r>
        <w:instrText xml:space="preserve"> PAGEREF _Toc501138291 \h </w:instrText>
      </w:r>
      <w:r>
        <w:fldChar w:fldCharType="separate"/>
      </w:r>
      <w:r>
        <w:t>83</w:t>
      </w:r>
      <w:r>
        <w:fldChar w:fldCharType="end"/>
      </w:r>
    </w:p>
    <w:p w14:paraId="0447BBF5" w14:textId="62ED1E8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F62519">
        <w:rPr>
          <w:i/>
        </w:rPr>
        <w:t>FrequencyInfoUL</w:t>
      </w:r>
      <w:r>
        <w:tab/>
      </w:r>
      <w:r>
        <w:fldChar w:fldCharType="begin"/>
      </w:r>
      <w:r>
        <w:instrText xml:space="preserve"> PAGEREF _Toc501138292 \h </w:instrText>
      </w:r>
      <w:r>
        <w:fldChar w:fldCharType="separate"/>
      </w:r>
      <w:r>
        <w:t>84</w:t>
      </w:r>
      <w:r>
        <w:fldChar w:fldCharType="end"/>
      </w:r>
    </w:p>
    <w:p w14:paraId="4F024C37" w14:textId="3DB7FBD4"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LogicalChannelConfig</w:t>
      </w:r>
      <w:r>
        <w:tab/>
      </w:r>
      <w:r>
        <w:fldChar w:fldCharType="begin"/>
      </w:r>
      <w:r>
        <w:instrText xml:space="preserve"> PAGEREF _Toc501138293 \h </w:instrText>
      </w:r>
      <w:r>
        <w:fldChar w:fldCharType="separate"/>
      </w:r>
      <w:r>
        <w:t>84</w:t>
      </w:r>
      <w:r>
        <w:fldChar w:fldCharType="end"/>
      </w:r>
    </w:p>
    <w:p w14:paraId="2632CC3F" w14:textId="5644B9FF"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i/>
        </w:rPr>
        <w:t>MAC-CellGroupConfig</w:t>
      </w:r>
      <w:r>
        <w:tab/>
      </w:r>
      <w:r>
        <w:fldChar w:fldCharType="begin"/>
      </w:r>
      <w:r>
        <w:instrText xml:space="preserve"> PAGEREF _Toc501138294 \h </w:instrText>
      </w:r>
      <w:r>
        <w:fldChar w:fldCharType="separate"/>
      </w:r>
      <w:r>
        <w:t>86</w:t>
      </w:r>
      <w:r>
        <w:fldChar w:fldCharType="end"/>
      </w:r>
    </w:p>
    <w:p w14:paraId="05D266CE" w14:textId="25A05E8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Config</w:t>
      </w:r>
      <w:r>
        <w:tab/>
      </w:r>
      <w:r>
        <w:fldChar w:fldCharType="begin"/>
      </w:r>
      <w:r>
        <w:instrText xml:space="preserve"> PAGEREF _Toc501138295 \h </w:instrText>
      </w:r>
      <w:r>
        <w:fldChar w:fldCharType="separate"/>
      </w:r>
      <w:r>
        <w:t>91</w:t>
      </w:r>
      <w:r>
        <w:fldChar w:fldCharType="end"/>
      </w:r>
    </w:p>
    <w:p w14:paraId="73BE9F1C" w14:textId="14563FC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w:t>
      </w:r>
      <w:r>
        <w:tab/>
      </w:r>
      <w:r>
        <w:fldChar w:fldCharType="begin"/>
      </w:r>
      <w:r>
        <w:instrText xml:space="preserve"> PAGEREF _Toc501138296 \h </w:instrText>
      </w:r>
      <w:r>
        <w:fldChar w:fldCharType="separate"/>
      </w:r>
      <w:r>
        <w:t>92</w:t>
      </w:r>
      <w:r>
        <w:fldChar w:fldCharType="end"/>
      </w:r>
    </w:p>
    <w:p w14:paraId="72EAF0CD" w14:textId="4BDA532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ToAddModList</w:t>
      </w:r>
      <w:r>
        <w:tab/>
      </w:r>
      <w:r>
        <w:fldChar w:fldCharType="begin"/>
      </w:r>
      <w:r>
        <w:instrText xml:space="preserve"> PAGEREF _Toc501138297 \h </w:instrText>
      </w:r>
      <w:r>
        <w:fldChar w:fldCharType="separate"/>
      </w:r>
      <w:r>
        <w:t>93</w:t>
      </w:r>
      <w:r>
        <w:fldChar w:fldCharType="end"/>
      </w:r>
    </w:p>
    <w:p w14:paraId="3A24DD96" w14:textId="11B48AB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EUTRA</w:t>
      </w:r>
      <w:r>
        <w:tab/>
      </w:r>
      <w:r>
        <w:fldChar w:fldCharType="begin"/>
      </w:r>
      <w:r>
        <w:instrText xml:space="preserve"> PAGEREF _Toc501138298 \h </w:instrText>
      </w:r>
      <w:r>
        <w:fldChar w:fldCharType="separate"/>
      </w:r>
      <w:r>
        <w:t>93</w:t>
      </w:r>
      <w:r>
        <w:fldChar w:fldCharType="end"/>
      </w:r>
    </w:p>
    <w:p w14:paraId="335599BC" w14:textId="563A1A8B"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Id</w:t>
      </w:r>
      <w:r>
        <w:tab/>
      </w:r>
      <w:r>
        <w:fldChar w:fldCharType="begin"/>
      </w:r>
      <w:r>
        <w:instrText xml:space="preserve"> PAGEREF _Toc501138299 \h </w:instrText>
      </w:r>
      <w:r>
        <w:fldChar w:fldCharType="separate"/>
      </w:r>
      <w:r>
        <w:t>93</w:t>
      </w:r>
      <w:r>
        <w:fldChar w:fldCharType="end"/>
      </w:r>
    </w:p>
    <w:p w14:paraId="75F79DC1" w14:textId="0E1929B4"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NR</w:t>
      </w:r>
      <w:r>
        <w:tab/>
      </w:r>
      <w:r>
        <w:fldChar w:fldCharType="begin"/>
      </w:r>
      <w:r>
        <w:instrText xml:space="preserve"> PAGEREF _Toc501138300 \h </w:instrText>
      </w:r>
      <w:r>
        <w:fldChar w:fldCharType="separate"/>
      </w:r>
      <w:r>
        <w:t>94</w:t>
      </w:r>
      <w:r>
        <w:fldChar w:fldCharType="end"/>
      </w:r>
    </w:p>
    <w:p w14:paraId="376BFADC" w14:textId="7661A4B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ObjectToAddModList</w:t>
      </w:r>
      <w:r>
        <w:tab/>
      </w:r>
      <w:r>
        <w:fldChar w:fldCharType="begin"/>
      </w:r>
      <w:r>
        <w:instrText xml:space="preserve"> PAGEREF _Toc501138301 \h </w:instrText>
      </w:r>
      <w:r>
        <w:fldChar w:fldCharType="separate"/>
      </w:r>
      <w:r>
        <w:t>99</w:t>
      </w:r>
      <w:r>
        <w:fldChar w:fldCharType="end"/>
      </w:r>
    </w:p>
    <w:p w14:paraId="4483AC9A" w14:textId="1AFA22B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Results</w:t>
      </w:r>
      <w:r>
        <w:tab/>
      </w:r>
      <w:r>
        <w:fldChar w:fldCharType="begin"/>
      </w:r>
      <w:r>
        <w:instrText xml:space="preserve"> PAGEREF _Toc501138302 \h </w:instrText>
      </w:r>
      <w:r>
        <w:fldChar w:fldCharType="separate"/>
      </w:r>
      <w:r>
        <w:t>100</w:t>
      </w:r>
      <w:r>
        <w:fldChar w:fldCharType="end"/>
      </w:r>
    </w:p>
    <w:p w14:paraId="0A817241" w14:textId="091336C7"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CCH-Config</w:t>
      </w:r>
      <w:r>
        <w:tab/>
      </w:r>
      <w:r>
        <w:fldChar w:fldCharType="begin"/>
      </w:r>
      <w:r>
        <w:instrText xml:space="preserve"> PAGEREF _Toc501138303 \h </w:instrText>
      </w:r>
      <w:r>
        <w:fldChar w:fldCharType="separate"/>
      </w:r>
      <w:r>
        <w:t>103</w:t>
      </w:r>
      <w:r>
        <w:fldChar w:fldCharType="end"/>
      </w:r>
    </w:p>
    <w:p w14:paraId="2308E714" w14:textId="412937C6"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PDCP-Config</w:t>
      </w:r>
      <w:r>
        <w:tab/>
      </w:r>
      <w:r>
        <w:fldChar w:fldCharType="begin"/>
      </w:r>
      <w:r>
        <w:instrText xml:space="preserve"> PAGEREF _Toc501138304 \h </w:instrText>
      </w:r>
      <w:r>
        <w:fldChar w:fldCharType="separate"/>
      </w:r>
      <w:r>
        <w:t>108</w:t>
      </w:r>
      <w:r>
        <w:fldChar w:fldCharType="end"/>
      </w:r>
    </w:p>
    <w:p w14:paraId="2795BE56" w14:textId="654D8B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SCH-Config</w:t>
      </w:r>
      <w:r>
        <w:tab/>
      </w:r>
      <w:r>
        <w:fldChar w:fldCharType="begin"/>
      </w:r>
      <w:r>
        <w:instrText xml:space="preserve"> PAGEREF _Toc501138305 \h </w:instrText>
      </w:r>
      <w:r>
        <w:fldChar w:fldCharType="separate"/>
      </w:r>
      <w:r>
        <w:t>111</w:t>
      </w:r>
      <w:r>
        <w:fldChar w:fldCharType="end"/>
      </w:r>
    </w:p>
    <w:p w14:paraId="36B3BB70" w14:textId="6AF5845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hysCellId</w:t>
      </w:r>
      <w:r>
        <w:tab/>
      </w:r>
      <w:r>
        <w:fldChar w:fldCharType="begin"/>
      </w:r>
      <w:r>
        <w:instrText xml:space="preserve"> PAGEREF _Toc501138306 \h </w:instrText>
      </w:r>
      <w:r>
        <w:fldChar w:fldCharType="separate"/>
      </w:r>
      <w:r>
        <w:t>116</w:t>
      </w:r>
      <w:r>
        <w:fldChar w:fldCharType="end"/>
      </w:r>
    </w:p>
    <w:p w14:paraId="282A9B7E" w14:textId="768FBA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RB-Id</w:t>
      </w:r>
      <w:r>
        <w:tab/>
      </w:r>
      <w:r>
        <w:fldChar w:fldCharType="begin"/>
      </w:r>
      <w:r>
        <w:instrText xml:space="preserve"> PAGEREF _Toc501138307 \h </w:instrText>
      </w:r>
      <w:r>
        <w:fldChar w:fldCharType="separate"/>
      </w:r>
      <w:r>
        <w:t>117</w:t>
      </w:r>
      <w:r>
        <w:fldChar w:fldCharType="end"/>
      </w:r>
    </w:p>
    <w:p w14:paraId="059C0885" w14:textId="67E37C9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CCH-Config</w:t>
      </w:r>
      <w:r>
        <w:tab/>
      </w:r>
      <w:r>
        <w:fldChar w:fldCharType="begin"/>
      </w:r>
      <w:r>
        <w:instrText xml:space="preserve"> PAGEREF _Toc501138308 \h </w:instrText>
      </w:r>
      <w:r>
        <w:fldChar w:fldCharType="separate"/>
      </w:r>
      <w:r>
        <w:t>117</w:t>
      </w:r>
      <w:r>
        <w:fldChar w:fldCharType="end"/>
      </w:r>
    </w:p>
    <w:p w14:paraId="4DFF7E54" w14:textId="1D2F65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SCH-Config</w:t>
      </w:r>
      <w:r>
        <w:tab/>
      </w:r>
      <w:r>
        <w:fldChar w:fldCharType="begin"/>
      </w:r>
      <w:r>
        <w:instrText xml:space="preserve"> PAGEREF _Toc501138309 \h </w:instrText>
      </w:r>
      <w:r>
        <w:fldChar w:fldCharType="separate"/>
      </w:r>
      <w:r>
        <w:t>122</w:t>
      </w:r>
      <w:r>
        <w:fldChar w:fldCharType="end"/>
      </w:r>
    </w:p>
    <w:p w14:paraId="5D9E3634" w14:textId="3E47664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Q-OffsetRange</w:t>
      </w:r>
      <w:r>
        <w:tab/>
      </w:r>
      <w:r>
        <w:fldChar w:fldCharType="begin"/>
      </w:r>
      <w:r>
        <w:instrText xml:space="preserve"> PAGEREF _Toc501138310 \h </w:instrText>
      </w:r>
      <w:r>
        <w:fldChar w:fldCharType="separate"/>
      </w:r>
      <w:r>
        <w:t>128</w:t>
      </w:r>
      <w:r>
        <w:fldChar w:fldCharType="end"/>
      </w:r>
    </w:p>
    <w:p w14:paraId="199252FE" w14:textId="542B699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QuantityConfig</w:t>
      </w:r>
      <w:r>
        <w:tab/>
      </w:r>
      <w:r>
        <w:fldChar w:fldCharType="begin"/>
      </w:r>
      <w:r>
        <w:instrText xml:space="preserve"> PAGEREF _Toc501138311 \h </w:instrText>
      </w:r>
      <w:r>
        <w:fldChar w:fldCharType="separate"/>
      </w:r>
      <w:r>
        <w:t>128</w:t>
      </w:r>
      <w:r>
        <w:fldChar w:fldCharType="end"/>
      </w:r>
    </w:p>
    <w:p w14:paraId="1D86958B" w14:textId="207F923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Common</w:t>
      </w:r>
      <w:r>
        <w:tab/>
      </w:r>
      <w:r>
        <w:fldChar w:fldCharType="begin"/>
      </w:r>
      <w:r>
        <w:instrText xml:space="preserve"> PAGEREF _Toc501138312 \h </w:instrText>
      </w:r>
      <w:r>
        <w:fldChar w:fldCharType="separate"/>
      </w:r>
      <w:r>
        <w:t>129</w:t>
      </w:r>
      <w:r>
        <w:fldChar w:fldCharType="end"/>
      </w:r>
    </w:p>
    <w:p w14:paraId="4F23C2F9" w14:textId="5919FE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Dedicated</w:t>
      </w:r>
      <w:r>
        <w:tab/>
      </w:r>
      <w:r>
        <w:fldChar w:fldCharType="begin"/>
      </w:r>
      <w:r>
        <w:instrText xml:space="preserve"> PAGEREF _Toc501138313 \h </w:instrText>
      </w:r>
      <w:r>
        <w:fldChar w:fldCharType="separate"/>
      </w:r>
      <w:r>
        <w:t>132</w:t>
      </w:r>
      <w:r>
        <w:fldChar w:fldCharType="end"/>
      </w:r>
    </w:p>
    <w:p w14:paraId="29FB9D41" w14:textId="554D49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dioBearerConfig</w:t>
      </w:r>
      <w:r>
        <w:tab/>
      </w:r>
      <w:r>
        <w:fldChar w:fldCharType="begin"/>
      </w:r>
      <w:r>
        <w:instrText xml:space="preserve"> PAGEREF _Toc501138314 \h </w:instrText>
      </w:r>
      <w:r>
        <w:fldChar w:fldCharType="separate"/>
      </w:r>
      <w:r>
        <w:t>133</w:t>
      </w:r>
      <w:r>
        <w:fldChar w:fldCharType="end"/>
      </w:r>
    </w:p>
    <w:p w14:paraId="34CC9570" w14:textId="11118A6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Id</w:t>
      </w:r>
      <w:r>
        <w:tab/>
      </w:r>
      <w:r>
        <w:fldChar w:fldCharType="begin"/>
      </w:r>
      <w:r>
        <w:instrText xml:space="preserve"> PAGEREF _Toc501138315 \h </w:instrText>
      </w:r>
      <w:r>
        <w:fldChar w:fldCharType="separate"/>
      </w:r>
      <w:r>
        <w:t>134</w:t>
      </w:r>
      <w:r>
        <w:fldChar w:fldCharType="end"/>
      </w:r>
    </w:p>
    <w:p w14:paraId="278DC6D3" w14:textId="68F88A7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NR</w:t>
      </w:r>
      <w:r>
        <w:tab/>
      </w:r>
      <w:r>
        <w:fldChar w:fldCharType="begin"/>
      </w:r>
      <w:r>
        <w:instrText xml:space="preserve"> PAGEREF _Toc501138316 \h </w:instrText>
      </w:r>
      <w:r>
        <w:fldChar w:fldCharType="separate"/>
      </w:r>
      <w:r>
        <w:t>135</w:t>
      </w:r>
      <w:r>
        <w:fldChar w:fldCharType="end"/>
      </w:r>
    </w:p>
    <w:p w14:paraId="05115E07" w14:textId="21E484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ToAddModList</w:t>
      </w:r>
      <w:r>
        <w:tab/>
      </w:r>
      <w:r>
        <w:fldChar w:fldCharType="begin"/>
      </w:r>
      <w:r>
        <w:instrText xml:space="preserve"> PAGEREF _Toc501138317 \h </w:instrText>
      </w:r>
      <w:r>
        <w:fldChar w:fldCharType="separate"/>
      </w:r>
      <w:r>
        <w:t>138</w:t>
      </w:r>
      <w:r>
        <w:fldChar w:fldCharType="end"/>
      </w:r>
    </w:p>
    <w:p w14:paraId="0650F010" w14:textId="56CCF49B" w:rsidR="00546434" w:rsidRPr="00C5780D" w:rsidRDefault="00546434">
      <w:pPr>
        <w:pStyle w:val="TOC4"/>
        <w:rPr>
          <w:rFonts w:ascii="Calibri" w:hAnsi="Calibri"/>
          <w:sz w:val="22"/>
          <w:szCs w:val="22"/>
          <w:lang w:eastAsia="en-GB"/>
        </w:rPr>
      </w:pPr>
      <w:r w:rsidRPr="00B36613">
        <w:rPr>
          <w:rFonts w:eastAsia="SimSun"/>
        </w:rPr>
        <w:lastRenderedPageBreak/>
        <w:t>–</w:t>
      </w:r>
      <w:r w:rsidRPr="00C5780D">
        <w:rPr>
          <w:rFonts w:ascii="Calibri" w:hAnsi="Calibri"/>
          <w:sz w:val="22"/>
          <w:szCs w:val="22"/>
          <w:lang w:eastAsia="en-GB"/>
        </w:rPr>
        <w:tab/>
      </w:r>
      <w:r w:rsidRPr="00B36613">
        <w:rPr>
          <w:rFonts w:eastAsia="SimSun"/>
          <w:i/>
        </w:rPr>
        <w:t>RLC-Config</w:t>
      </w:r>
      <w:r>
        <w:tab/>
      </w:r>
      <w:r>
        <w:fldChar w:fldCharType="begin"/>
      </w:r>
      <w:r>
        <w:instrText xml:space="preserve"> PAGEREF _Toc501138318 \h </w:instrText>
      </w:r>
      <w:r>
        <w:fldChar w:fldCharType="separate"/>
      </w:r>
      <w:r>
        <w:t>139</w:t>
      </w:r>
      <w:r>
        <w:fldChar w:fldCharType="end"/>
      </w:r>
    </w:p>
    <w:p w14:paraId="6A164E28" w14:textId="0FD0BD1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LF-TimersAndConstants</w:t>
      </w:r>
      <w:r>
        <w:tab/>
      </w:r>
      <w:r>
        <w:fldChar w:fldCharType="begin"/>
      </w:r>
      <w:r>
        <w:instrText xml:space="preserve"> PAGEREF _Toc501138319 \h </w:instrText>
      </w:r>
      <w:r>
        <w:fldChar w:fldCharType="separate"/>
      </w:r>
      <w:r>
        <w:t>141</w:t>
      </w:r>
      <w:r>
        <w:fldChar w:fldCharType="end"/>
      </w:r>
    </w:p>
    <w:p w14:paraId="74C14525" w14:textId="3553AB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NTI-Value</w:t>
      </w:r>
      <w:r>
        <w:tab/>
      </w:r>
      <w:r>
        <w:fldChar w:fldCharType="begin"/>
      </w:r>
      <w:r>
        <w:instrText xml:space="preserve"> PAGEREF _Toc501138320 \h </w:instrText>
      </w:r>
      <w:r>
        <w:fldChar w:fldCharType="separate"/>
      </w:r>
      <w:r>
        <w:t>142</w:t>
      </w:r>
      <w:r>
        <w:fldChar w:fldCharType="end"/>
      </w:r>
    </w:p>
    <w:p w14:paraId="35869CDF" w14:textId="55F312F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ellIndex</w:t>
      </w:r>
      <w:r>
        <w:tab/>
      </w:r>
      <w:r>
        <w:fldChar w:fldCharType="begin"/>
      </w:r>
      <w:r>
        <w:instrText xml:space="preserve"> PAGEREF _Toc501138321 \h </w:instrText>
      </w:r>
      <w:r>
        <w:fldChar w:fldCharType="separate"/>
      </w:r>
      <w:r>
        <w:t>142</w:t>
      </w:r>
      <w:r>
        <w:fldChar w:fldCharType="end"/>
      </w:r>
    </w:p>
    <w:p w14:paraId="083CD761" w14:textId="692A7D7E"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Config</w:t>
      </w:r>
      <w:r>
        <w:tab/>
      </w:r>
      <w:r>
        <w:fldChar w:fldCharType="begin"/>
      </w:r>
      <w:r>
        <w:instrText xml:space="preserve"> PAGEREF _Toc501138322 \h </w:instrText>
      </w:r>
      <w:r>
        <w:fldChar w:fldCharType="separate"/>
      </w:r>
      <w:r>
        <w:t>142</w:t>
      </w:r>
      <w:r>
        <w:fldChar w:fldCharType="end"/>
      </w:r>
    </w:p>
    <w:p w14:paraId="211F58D7" w14:textId="61097613"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Resource-Config</w:t>
      </w:r>
      <w:r>
        <w:tab/>
      </w:r>
      <w:r>
        <w:fldChar w:fldCharType="begin"/>
      </w:r>
      <w:r>
        <w:instrText xml:space="preserve"> PAGEREF _Toc501138323 \h </w:instrText>
      </w:r>
      <w:r>
        <w:fldChar w:fldCharType="separate"/>
      </w:r>
      <w:r>
        <w:t>143</w:t>
      </w:r>
      <w:r>
        <w:fldChar w:fldCharType="end"/>
      </w:r>
    </w:p>
    <w:p w14:paraId="4A9FF736" w14:textId="3F691E5D"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ramblingId</w:t>
      </w:r>
      <w:r>
        <w:tab/>
      </w:r>
      <w:r>
        <w:fldChar w:fldCharType="begin"/>
      </w:r>
      <w:r>
        <w:instrText xml:space="preserve"> PAGEREF _Toc501138324 \h </w:instrText>
      </w:r>
      <w:r>
        <w:fldChar w:fldCharType="separate"/>
      </w:r>
      <w:r>
        <w:t>144</w:t>
      </w:r>
      <w:r>
        <w:fldChar w:fldCharType="end"/>
      </w:r>
    </w:p>
    <w:p w14:paraId="75DBBAEA" w14:textId="43039802"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DAP-Config</w:t>
      </w:r>
      <w:r>
        <w:tab/>
      </w:r>
      <w:r>
        <w:fldChar w:fldCharType="begin"/>
      </w:r>
      <w:r>
        <w:instrText xml:space="preserve"> PAGEREF _Toc501138325 \h </w:instrText>
      </w:r>
      <w:r>
        <w:fldChar w:fldCharType="separate"/>
      </w:r>
      <w:r>
        <w:t>144</w:t>
      </w:r>
      <w:r>
        <w:fldChar w:fldCharType="end"/>
      </w:r>
    </w:p>
    <w:p w14:paraId="099E9D38" w14:textId="7BEB6E2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curityAlgorithmConfig</w:t>
      </w:r>
      <w:r>
        <w:tab/>
      </w:r>
      <w:r>
        <w:fldChar w:fldCharType="begin"/>
      </w:r>
      <w:r>
        <w:instrText xml:space="preserve"> PAGEREF _Toc501138326 \h </w:instrText>
      </w:r>
      <w:r>
        <w:fldChar w:fldCharType="separate"/>
      </w:r>
      <w:r>
        <w:t>145</w:t>
      </w:r>
      <w:r>
        <w:fldChar w:fldCharType="end"/>
      </w:r>
    </w:p>
    <w:p w14:paraId="25022AB6" w14:textId="11ED977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CellIndex</w:t>
      </w:r>
      <w:r>
        <w:tab/>
      </w:r>
      <w:r>
        <w:fldChar w:fldCharType="begin"/>
      </w:r>
      <w:r>
        <w:instrText xml:space="preserve"> PAGEREF _Toc501138327 \h </w:instrText>
      </w:r>
      <w:r>
        <w:fldChar w:fldCharType="separate"/>
      </w:r>
      <w:r>
        <w:t>146</w:t>
      </w:r>
      <w:r>
        <w:fldChar w:fldCharType="end"/>
      </w:r>
    </w:p>
    <w:p w14:paraId="5F2D58E3" w14:textId="62D7E3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Common</w:t>
      </w:r>
      <w:r>
        <w:tab/>
      </w:r>
      <w:r>
        <w:fldChar w:fldCharType="begin"/>
      </w:r>
      <w:r>
        <w:instrText xml:space="preserve"> PAGEREF _Toc501138328 \h </w:instrText>
      </w:r>
      <w:r>
        <w:fldChar w:fldCharType="separate"/>
      </w:r>
      <w:r>
        <w:t>146</w:t>
      </w:r>
      <w:r>
        <w:fldChar w:fldCharType="end"/>
      </w:r>
    </w:p>
    <w:p w14:paraId="69B7F552" w14:textId="7064AA9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Dedicated</w:t>
      </w:r>
      <w:r>
        <w:tab/>
      </w:r>
      <w:r>
        <w:fldChar w:fldCharType="begin"/>
      </w:r>
      <w:r>
        <w:instrText xml:space="preserve"> PAGEREF _Toc501138329 \h </w:instrText>
      </w:r>
      <w:r>
        <w:fldChar w:fldCharType="separate"/>
      </w:r>
      <w:r>
        <w:t>148</w:t>
      </w:r>
      <w:r>
        <w:fldChar w:fldCharType="end"/>
      </w:r>
    </w:p>
    <w:p w14:paraId="514B4A77" w14:textId="60F1FA3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B-Identity</w:t>
      </w:r>
      <w:r>
        <w:tab/>
      </w:r>
      <w:r>
        <w:fldChar w:fldCharType="begin"/>
      </w:r>
      <w:r>
        <w:instrText xml:space="preserve"> PAGEREF _Toc501138330 \h </w:instrText>
      </w:r>
      <w:r>
        <w:fldChar w:fldCharType="separate"/>
      </w:r>
      <w:r>
        <w:t>150</w:t>
      </w:r>
      <w:r>
        <w:fldChar w:fldCharType="end"/>
      </w:r>
    </w:p>
    <w:p w14:paraId="5074A4DA" w14:textId="3E17E34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PS-Config</w:t>
      </w:r>
      <w:r>
        <w:tab/>
      </w:r>
      <w:r>
        <w:fldChar w:fldCharType="begin"/>
      </w:r>
      <w:r>
        <w:instrText xml:space="preserve"> PAGEREF _Toc501138331 \h </w:instrText>
      </w:r>
      <w:r>
        <w:fldChar w:fldCharType="separate"/>
      </w:r>
      <w:r>
        <w:t>150</w:t>
      </w:r>
      <w:r>
        <w:fldChar w:fldCharType="end"/>
      </w:r>
    </w:p>
    <w:p w14:paraId="25E50F12" w14:textId="3576B4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S-Config</w:t>
      </w:r>
      <w:r>
        <w:tab/>
      </w:r>
      <w:r>
        <w:fldChar w:fldCharType="begin"/>
      </w:r>
      <w:r>
        <w:instrText xml:space="preserve"> PAGEREF _Toc501138332 \h </w:instrText>
      </w:r>
      <w:r>
        <w:fldChar w:fldCharType="separate"/>
      </w:r>
      <w:r>
        <w:t>152</w:t>
      </w:r>
      <w:r>
        <w:fldChar w:fldCharType="end"/>
      </w:r>
    </w:p>
    <w:p w14:paraId="5F7FF124" w14:textId="0D67CC7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SB-Index</w:t>
      </w:r>
      <w:r>
        <w:tab/>
      </w:r>
      <w:r>
        <w:fldChar w:fldCharType="begin"/>
      </w:r>
      <w:r>
        <w:instrText xml:space="preserve"> PAGEREF _Toc501138333 \h </w:instrText>
      </w:r>
      <w:r>
        <w:fldChar w:fldCharType="separate"/>
      </w:r>
      <w:r>
        <w:t>156</w:t>
      </w:r>
      <w:r>
        <w:fldChar w:fldCharType="end"/>
      </w:r>
    </w:p>
    <w:p w14:paraId="4A52D67B" w14:textId="25E8CBE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ubcarrierSpacing</w:t>
      </w:r>
      <w:r>
        <w:tab/>
      </w:r>
      <w:r>
        <w:fldChar w:fldCharType="begin"/>
      </w:r>
      <w:r>
        <w:instrText xml:space="preserve"> PAGEREF _Toc501138334 \h </w:instrText>
      </w:r>
      <w:r>
        <w:fldChar w:fldCharType="separate"/>
      </w:r>
      <w:r>
        <w:t>157</w:t>
      </w:r>
      <w:r>
        <w:fldChar w:fldCharType="end"/>
      </w:r>
    </w:p>
    <w:p w14:paraId="66FB15CE" w14:textId="48B235A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TDD-UL-DL-Config</w:t>
      </w:r>
      <w:r>
        <w:tab/>
      </w:r>
      <w:r>
        <w:fldChar w:fldCharType="begin"/>
      </w:r>
      <w:r>
        <w:instrText xml:space="preserve"> PAGEREF _Toc501138335 \h </w:instrText>
      </w:r>
      <w:r>
        <w:fldChar w:fldCharType="separate"/>
      </w:r>
      <w:r>
        <w:t>157</w:t>
      </w:r>
      <w:r>
        <w:fldChar w:fldCharType="end"/>
      </w:r>
    </w:p>
    <w:p w14:paraId="498079F8" w14:textId="6EE21635" w:rsidR="00546434" w:rsidRPr="00C5780D" w:rsidRDefault="00546434">
      <w:pPr>
        <w:pStyle w:val="TOC3"/>
        <w:rPr>
          <w:rFonts w:ascii="Calibri" w:hAnsi="Calibri"/>
          <w:sz w:val="22"/>
          <w:szCs w:val="22"/>
          <w:lang w:eastAsia="en-GB"/>
        </w:rPr>
      </w:pPr>
      <w:r>
        <w:t>6.3.3</w:t>
      </w:r>
      <w:r w:rsidRPr="00C5780D">
        <w:rPr>
          <w:rFonts w:ascii="Calibri" w:hAnsi="Calibri"/>
          <w:sz w:val="22"/>
          <w:szCs w:val="22"/>
          <w:lang w:eastAsia="en-GB"/>
        </w:rPr>
        <w:tab/>
      </w:r>
      <w:r>
        <w:t>UE capability information elements</w:t>
      </w:r>
      <w:r>
        <w:tab/>
      </w:r>
      <w:r>
        <w:fldChar w:fldCharType="begin"/>
      </w:r>
      <w:r>
        <w:instrText xml:space="preserve"> PAGEREF _Toc501138336 \h </w:instrText>
      </w:r>
      <w:r>
        <w:fldChar w:fldCharType="separate"/>
      </w:r>
      <w:r>
        <w:t>158</w:t>
      </w:r>
      <w:r>
        <w:fldChar w:fldCharType="end"/>
      </w:r>
    </w:p>
    <w:p w14:paraId="60D3FBC7" w14:textId="727AD42E" w:rsidR="00546434" w:rsidRPr="00C5780D" w:rsidRDefault="00546434">
      <w:pPr>
        <w:pStyle w:val="TOC4"/>
        <w:rPr>
          <w:rFonts w:ascii="Calibri" w:hAnsi="Calibri"/>
          <w:sz w:val="22"/>
          <w:szCs w:val="22"/>
          <w:lang w:eastAsia="en-GB"/>
        </w:rPr>
      </w:pPr>
      <w:r w:rsidRPr="00B36613">
        <w:rPr>
          <w:rFonts w:eastAsia="MS Mincho"/>
          <w:i/>
          <w:iCs/>
          <w:lang w:eastAsia="x-none"/>
        </w:rPr>
        <w:t>–</w:t>
      </w:r>
      <w:r w:rsidRPr="00C5780D">
        <w:rPr>
          <w:rFonts w:ascii="Calibri" w:hAnsi="Calibri"/>
          <w:sz w:val="22"/>
          <w:szCs w:val="22"/>
          <w:lang w:eastAsia="en-GB"/>
        </w:rPr>
        <w:tab/>
      </w:r>
      <w:r w:rsidRPr="00B36613">
        <w:rPr>
          <w:rFonts w:eastAsia="MS Mincho"/>
          <w:i/>
          <w:iCs/>
        </w:rPr>
        <w:t>BandCombinationList</w:t>
      </w:r>
      <w:r>
        <w:tab/>
      </w:r>
      <w:r>
        <w:fldChar w:fldCharType="begin"/>
      </w:r>
      <w:r>
        <w:instrText xml:space="preserve"> PAGEREF _Toc501138337 \h </w:instrText>
      </w:r>
      <w:r>
        <w:fldChar w:fldCharType="separate"/>
      </w:r>
      <w:r>
        <w:t>158</w:t>
      </w:r>
      <w:r>
        <w:fldChar w:fldCharType="end"/>
      </w:r>
    </w:p>
    <w:p w14:paraId="3F6EF595" w14:textId="6D2ADC53"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AT-Type</w:t>
      </w:r>
      <w:r>
        <w:tab/>
      </w:r>
      <w:r>
        <w:fldChar w:fldCharType="begin"/>
      </w:r>
      <w:r>
        <w:instrText xml:space="preserve"> PAGEREF _Toc501138338 \h </w:instrText>
      </w:r>
      <w:r>
        <w:fldChar w:fldCharType="separate"/>
      </w:r>
      <w:r>
        <w:t>159</w:t>
      </w:r>
      <w:r>
        <w:fldChar w:fldCharType="end"/>
      </w:r>
    </w:p>
    <w:p w14:paraId="1ED02B60" w14:textId="2053407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CapabilityRAT-ContainerList</w:t>
      </w:r>
      <w:r>
        <w:tab/>
      </w:r>
      <w:r>
        <w:fldChar w:fldCharType="begin"/>
      </w:r>
      <w:r>
        <w:instrText xml:space="preserve"> PAGEREF _Toc501138339 \h </w:instrText>
      </w:r>
      <w:r>
        <w:fldChar w:fldCharType="separate"/>
      </w:r>
      <w:r>
        <w:t>159</w:t>
      </w:r>
      <w:r>
        <w:fldChar w:fldCharType="end"/>
      </w:r>
    </w:p>
    <w:p w14:paraId="331CB7F9" w14:textId="34DD90EA"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MRDC</w:t>
      </w:r>
      <w:r w:rsidRPr="00B36613">
        <w:rPr>
          <w:i/>
          <w:iCs/>
        </w:rPr>
        <w:t>-Capability</w:t>
      </w:r>
      <w:r>
        <w:tab/>
      </w:r>
      <w:r>
        <w:fldChar w:fldCharType="begin"/>
      </w:r>
      <w:r>
        <w:instrText xml:space="preserve"> PAGEREF _Toc501138340 \h </w:instrText>
      </w:r>
      <w:r>
        <w:fldChar w:fldCharType="separate"/>
      </w:r>
      <w:r>
        <w:t>160</w:t>
      </w:r>
      <w:r>
        <w:fldChar w:fldCharType="end"/>
      </w:r>
    </w:p>
    <w:p w14:paraId="6FCAAAD7" w14:textId="330D3FDE"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N</w:t>
      </w:r>
      <w:r w:rsidRPr="00B36613">
        <w:rPr>
          <w:i/>
          <w:iCs/>
        </w:rPr>
        <w:t>R-Capability</w:t>
      </w:r>
      <w:r>
        <w:tab/>
      </w:r>
      <w:r>
        <w:fldChar w:fldCharType="begin"/>
      </w:r>
      <w:r>
        <w:instrText xml:space="preserve"> PAGEREF _Toc501138341 \h </w:instrText>
      </w:r>
      <w:r>
        <w:fldChar w:fldCharType="separate"/>
      </w:r>
      <w:r>
        <w:t>161</w:t>
      </w:r>
      <w:r>
        <w:fldChar w:fldCharType="end"/>
      </w:r>
    </w:p>
    <w:p w14:paraId="4D08DCB6" w14:textId="1E57FFD7" w:rsidR="00546434" w:rsidRPr="00C5780D" w:rsidRDefault="00546434">
      <w:pPr>
        <w:pStyle w:val="TOC3"/>
        <w:rPr>
          <w:rFonts w:ascii="Calibri" w:hAnsi="Calibri"/>
          <w:sz w:val="22"/>
          <w:szCs w:val="22"/>
          <w:lang w:eastAsia="en-GB"/>
        </w:rPr>
      </w:pPr>
      <w:r>
        <w:t>6.3.4</w:t>
      </w:r>
      <w:r w:rsidRPr="00C5780D">
        <w:rPr>
          <w:rFonts w:ascii="Calibri" w:hAnsi="Calibri"/>
          <w:sz w:val="22"/>
          <w:szCs w:val="22"/>
          <w:lang w:eastAsia="en-GB"/>
        </w:rPr>
        <w:tab/>
      </w:r>
      <w:r>
        <w:t>Other information elements</w:t>
      </w:r>
      <w:r>
        <w:tab/>
      </w:r>
      <w:r>
        <w:fldChar w:fldCharType="begin"/>
      </w:r>
      <w:r>
        <w:instrText xml:space="preserve"> PAGEREF _Toc501138342 \h </w:instrText>
      </w:r>
      <w:r>
        <w:fldChar w:fldCharType="separate"/>
      </w:r>
      <w:r>
        <w:t>163</w:t>
      </w:r>
      <w:r>
        <w:fldChar w:fldCharType="end"/>
      </w:r>
    </w:p>
    <w:p w14:paraId="68080D74" w14:textId="30FEACEE" w:rsidR="00546434" w:rsidRPr="00C5780D" w:rsidRDefault="00546434">
      <w:pPr>
        <w:pStyle w:val="TOC2"/>
        <w:rPr>
          <w:rFonts w:ascii="Calibri" w:hAnsi="Calibri"/>
          <w:sz w:val="22"/>
          <w:szCs w:val="22"/>
          <w:lang w:eastAsia="en-GB"/>
        </w:rPr>
      </w:pPr>
      <w:r>
        <w:t>6.4</w:t>
      </w:r>
      <w:r w:rsidRPr="00C5780D">
        <w:rPr>
          <w:rFonts w:ascii="Calibri" w:hAnsi="Calibri"/>
          <w:sz w:val="22"/>
          <w:szCs w:val="22"/>
          <w:lang w:eastAsia="en-GB"/>
        </w:rPr>
        <w:tab/>
      </w:r>
      <w:r>
        <w:t>RRC multiplicity and type constraint values</w:t>
      </w:r>
      <w:r>
        <w:tab/>
      </w:r>
      <w:r>
        <w:fldChar w:fldCharType="begin"/>
      </w:r>
      <w:r>
        <w:instrText xml:space="preserve"> PAGEREF _Toc501138343 \h </w:instrText>
      </w:r>
      <w:r>
        <w:fldChar w:fldCharType="separate"/>
      </w:r>
      <w:r>
        <w:t>163</w:t>
      </w:r>
      <w:r>
        <w:fldChar w:fldCharType="end"/>
      </w:r>
    </w:p>
    <w:p w14:paraId="17F90518" w14:textId="353CE76D"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Multiplicity and type constraint definitions</w:t>
      </w:r>
      <w:r>
        <w:tab/>
      </w:r>
      <w:r>
        <w:fldChar w:fldCharType="begin"/>
      </w:r>
      <w:r>
        <w:instrText xml:space="preserve"> PAGEREF _Toc501138344 \h </w:instrText>
      </w:r>
      <w:r>
        <w:fldChar w:fldCharType="separate"/>
      </w:r>
      <w:r>
        <w:t>163</w:t>
      </w:r>
      <w:r>
        <w:fldChar w:fldCharType="end"/>
      </w:r>
    </w:p>
    <w:p w14:paraId="4745170D" w14:textId="7C870694" w:rsidR="00546434" w:rsidRPr="00C5780D" w:rsidRDefault="00546434">
      <w:pPr>
        <w:pStyle w:val="TOC1"/>
        <w:rPr>
          <w:rFonts w:ascii="Calibri" w:hAnsi="Calibri"/>
          <w:szCs w:val="22"/>
          <w:lang w:eastAsia="en-GB"/>
        </w:rPr>
      </w:pPr>
      <w:r>
        <w:t>7</w:t>
      </w:r>
      <w:r w:rsidRPr="00C5780D">
        <w:rPr>
          <w:rFonts w:ascii="Calibri" w:hAnsi="Calibri"/>
          <w:szCs w:val="22"/>
          <w:lang w:eastAsia="en-GB"/>
        </w:rPr>
        <w:tab/>
      </w:r>
      <w:r>
        <w:t>Variables and constants</w:t>
      </w:r>
      <w:r>
        <w:tab/>
      </w:r>
      <w:r>
        <w:fldChar w:fldCharType="begin"/>
      </w:r>
      <w:r>
        <w:instrText xml:space="preserve"> PAGEREF _Toc501138345 \h </w:instrText>
      </w:r>
      <w:r>
        <w:fldChar w:fldCharType="separate"/>
      </w:r>
      <w:r>
        <w:t>166</w:t>
      </w:r>
      <w:r>
        <w:fldChar w:fldCharType="end"/>
      </w:r>
    </w:p>
    <w:p w14:paraId="40922371" w14:textId="63144EA1" w:rsidR="00546434" w:rsidRPr="00C5780D" w:rsidRDefault="00546434">
      <w:pPr>
        <w:pStyle w:val="TOC2"/>
        <w:rPr>
          <w:rFonts w:ascii="Calibri" w:hAnsi="Calibri"/>
          <w:sz w:val="22"/>
          <w:szCs w:val="22"/>
          <w:lang w:eastAsia="en-GB"/>
        </w:rPr>
      </w:pPr>
      <w:r>
        <w:t>7.1</w:t>
      </w:r>
      <w:r w:rsidRPr="00C5780D">
        <w:rPr>
          <w:rFonts w:ascii="Calibri" w:hAnsi="Calibri"/>
          <w:sz w:val="22"/>
          <w:szCs w:val="22"/>
          <w:lang w:eastAsia="en-GB"/>
        </w:rPr>
        <w:tab/>
      </w:r>
      <w:r>
        <w:t>Timers</w:t>
      </w:r>
      <w:r>
        <w:tab/>
      </w:r>
      <w:r>
        <w:fldChar w:fldCharType="begin"/>
      </w:r>
      <w:r>
        <w:instrText xml:space="preserve"> PAGEREF _Toc501138346 \h </w:instrText>
      </w:r>
      <w:r>
        <w:fldChar w:fldCharType="separate"/>
      </w:r>
      <w:r>
        <w:t>166</w:t>
      </w:r>
      <w:r>
        <w:fldChar w:fldCharType="end"/>
      </w:r>
    </w:p>
    <w:p w14:paraId="41667819" w14:textId="1D1961DD" w:rsidR="00546434" w:rsidRPr="00C5780D" w:rsidRDefault="00546434">
      <w:pPr>
        <w:pStyle w:val="TOC3"/>
        <w:rPr>
          <w:rFonts w:ascii="Calibri" w:hAnsi="Calibri"/>
          <w:sz w:val="22"/>
          <w:szCs w:val="22"/>
          <w:lang w:eastAsia="en-GB"/>
        </w:rPr>
      </w:pPr>
      <w:r>
        <w:t>7.1.1</w:t>
      </w:r>
      <w:r w:rsidRPr="00C5780D">
        <w:rPr>
          <w:rFonts w:ascii="Calibri" w:hAnsi="Calibri"/>
          <w:sz w:val="22"/>
          <w:szCs w:val="22"/>
          <w:lang w:eastAsia="en-GB"/>
        </w:rPr>
        <w:tab/>
      </w:r>
      <w:r>
        <w:t>Timers (Informative)</w:t>
      </w:r>
      <w:r>
        <w:tab/>
      </w:r>
      <w:r>
        <w:fldChar w:fldCharType="begin"/>
      </w:r>
      <w:r>
        <w:instrText xml:space="preserve"> PAGEREF _Toc501138347 \h </w:instrText>
      </w:r>
      <w:r>
        <w:fldChar w:fldCharType="separate"/>
      </w:r>
      <w:r>
        <w:t>166</w:t>
      </w:r>
      <w:r>
        <w:fldChar w:fldCharType="end"/>
      </w:r>
    </w:p>
    <w:p w14:paraId="131A2CF4" w14:textId="71CC19EC" w:rsidR="00546434" w:rsidRPr="00C5780D" w:rsidRDefault="00546434">
      <w:pPr>
        <w:pStyle w:val="TOC3"/>
        <w:rPr>
          <w:rFonts w:ascii="Calibri" w:hAnsi="Calibri"/>
          <w:sz w:val="22"/>
          <w:szCs w:val="22"/>
          <w:lang w:eastAsia="en-GB"/>
        </w:rPr>
      </w:pPr>
      <w:r>
        <w:t>7.1.2</w:t>
      </w:r>
      <w:r w:rsidRPr="00C5780D">
        <w:rPr>
          <w:rFonts w:ascii="Calibri" w:hAnsi="Calibri"/>
          <w:sz w:val="22"/>
          <w:szCs w:val="22"/>
          <w:lang w:eastAsia="en-GB"/>
        </w:rPr>
        <w:tab/>
      </w:r>
      <w:r>
        <w:t>Timer handling</w:t>
      </w:r>
      <w:r>
        <w:tab/>
      </w:r>
      <w:r>
        <w:fldChar w:fldCharType="begin"/>
      </w:r>
      <w:r>
        <w:instrText xml:space="preserve"> PAGEREF _Toc501138348 \h </w:instrText>
      </w:r>
      <w:r>
        <w:fldChar w:fldCharType="separate"/>
      </w:r>
      <w:r>
        <w:t>166</w:t>
      </w:r>
      <w:r>
        <w:fldChar w:fldCharType="end"/>
      </w:r>
    </w:p>
    <w:p w14:paraId="6E3B4642" w14:textId="3E0B6D3E" w:rsidR="00546434" w:rsidRPr="00C5780D" w:rsidRDefault="00546434">
      <w:pPr>
        <w:pStyle w:val="TOC2"/>
        <w:rPr>
          <w:rFonts w:ascii="Calibri" w:hAnsi="Calibri"/>
          <w:sz w:val="22"/>
          <w:szCs w:val="22"/>
          <w:lang w:eastAsia="en-GB"/>
        </w:rPr>
      </w:pPr>
      <w:r>
        <w:t>7.2</w:t>
      </w:r>
      <w:r w:rsidRPr="00C5780D">
        <w:rPr>
          <w:rFonts w:ascii="Calibri" w:hAnsi="Calibri"/>
          <w:sz w:val="22"/>
          <w:szCs w:val="22"/>
          <w:lang w:eastAsia="en-GB"/>
        </w:rPr>
        <w:tab/>
      </w:r>
      <w:r>
        <w:t>Counters</w:t>
      </w:r>
      <w:r>
        <w:tab/>
      </w:r>
      <w:r>
        <w:fldChar w:fldCharType="begin"/>
      </w:r>
      <w:r>
        <w:instrText xml:space="preserve"> PAGEREF _Toc501138349 \h </w:instrText>
      </w:r>
      <w:r>
        <w:fldChar w:fldCharType="separate"/>
      </w:r>
      <w:r>
        <w:t>166</w:t>
      </w:r>
      <w:r>
        <w:fldChar w:fldCharType="end"/>
      </w:r>
    </w:p>
    <w:p w14:paraId="730345F6" w14:textId="576ABCC3" w:rsidR="00546434" w:rsidRPr="00C5780D" w:rsidRDefault="00546434">
      <w:pPr>
        <w:pStyle w:val="TOC2"/>
        <w:rPr>
          <w:rFonts w:ascii="Calibri" w:hAnsi="Calibri"/>
          <w:sz w:val="22"/>
          <w:szCs w:val="22"/>
          <w:lang w:eastAsia="en-GB"/>
        </w:rPr>
      </w:pPr>
      <w:r>
        <w:t>7.3</w:t>
      </w:r>
      <w:r w:rsidRPr="00C5780D">
        <w:rPr>
          <w:rFonts w:ascii="Calibri" w:hAnsi="Calibri"/>
          <w:sz w:val="22"/>
          <w:szCs w:val="22"/>
          <w:lang w:eastAsia="en-GB"/>
        </w:rPr>
        <w:tab/>
      </w:r>
      <w:r>
        <w:t>Constants</w:t>
      </w:r>
      <w:r>
        <w:tab/>
      </w:r>
      <w:r>
        <w:fldChar w:fldCharType="begin"/>
      </w:r>
      <w:r>
        <w:instrText xml:space="preserve"> PAGEREF _Toc501138350 \h </w:instrText>
      </w:r>
      <w:r>
        <w:fldChar w:fldCharType="separate"/>
      </w:r>
      <w:r>
        <w:t>166</w:t>
      </w:r>
      <w:r>
        <w:fldChar w:fldCharType="end"/>
      </w:r>
    </w:p>
    <w:p w14:paraId="5F9FF576" w14:textId="34D86B7E" w:rsidR="00546434" w:rsidRPr="00C5780D" w:rsidRDefault="00546434">
      <w:pPr>
        <w:pStyle w:val="TOC2"/>
        <w:rPr>
          <w:rFonts w:ascii="Calibri" w:hAnsi="Calibri"/>
          <w:sz w:val="22"/>
          <w:szCs w:val="22"/>
          <w:lang w:eastAsia="en-GB"/>
        </w:rPr>
      </w:pPr>
      <w:r>
        <w:t>7.4</w:t>
      </w:r>
      <w:r w:rsidRPr="00C5780D">
        <w:rPr>
          <w:rFonts w:ascii="Calibri" w:hAnsi="Calibri"/>
          <w:sz w:val="22"/>
          <w:szCs w:val="22"/>
          <w:lang w:eastAsia="en-GB"/>
        </w:rPr>
        <w:tab/>
      </w:r>
      <w:r>
        <w:t>UE variables</w:t>
      </w:r>
      <w:r>
        <w:tab/>
      </w:r>
      <w:r>
        <w:fldChar w:fldCharType="begin"/>
      </w:r>
      <w:r>
        <w:instrText xml:space="preserve"> PAGEREF _Toc501138351 \h </w:instrText>
      </w:r>
      <w:r>
        <w:fldChar w:fldCharType="separate"/>
      </w:r>
      <w:r>
        <w:t>167</w:t>
      </w:r>
      <w:r>
        <w:fldChar w:fldCharType="end"/>
      </w:r>
    </w:p>
    <w:p w14:paraId="16989CE4" w14:textId="6DA094C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Config</w:t>
      </w:r>
      <w:r>
        <w:tab/>
      </w:r>
      <w:r>
        <w:fldChar w:fldCharType="begin"/>
      </w:r>
      <w:r>
        <w:instrText xml:space="preserve"> PAGEREF _Toc501138352 \h </w:instrText>
      </w:r>
      <w:r>
        <w:fldChar w:fldCharType="separate"/>
      </w:r>
      <w:r>
        <w:t>167</w:t>
      </w:r>
      <w:r>
        <w:fldChar w:fldCharType="end"/>
      </w:r>
    </w:p>
    <w:p w14:paraId="77C79551" w14:textId="447814C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ReportList</w:t>
      </w:r>
      <w:r>
        <w:tab/>
      </w:r>
      <w:r>
        <w:fldChar w:fldCharType="begin"/>
      </w:r>
      <w:r>
        <w:instrText xml:space="preserve"> PAGEREF _Toc501138353 \h </w:instrText>
      </w:r>
      <w:r>
        <w:fldChar w:fldCharType="separate"/>
      </w:r>
      <w:r>
        <w:t>167</w:t>
      </w:r>
      <w:r>
        <w:fldChar w:fldCharType="end"/>
      </w:r>
    </w:p>
    <w:p w14:paraId="3EB830FF" w14:textId="4DC297AC" w:rsidR="00546434" w:rsidRPr="00C5780D" w:rsidRDefault="00546434">
      <w:pPr>
        <w:pStyle w:val="TOC1"/>
        <w:rPr>
          <w:rFonts w:ascii="Calibri" w:hAnsi="Calibri"/>
          <w:szCs w:val="22"/>
          <w:lang w:eastAsia="en-GB"/>
        </w:rPr>
      </w:pPr>
      <w:r>
        <w:t>8</w:t>
      </w:r>
      <w:r w:rsidRPr="00C5780D">
        <w:rPr>
          <w:rFonts w:ascii="Calibri" w:hAnsi="Calibri"/>
          <w:szCs w:val="22"/>
          <w:lang w:eastAsia="en-GB"/>
        </w:rPr>
        <w:tab/>
      </w:r>
      <w:r>
        <w:t>Protocol data unit abstract syntax</w:t>
      </w:r>
      <w:r>
        <w:tab/>
      </w:r>
      <w:r>
        <w:fldChar w:fldCharType="begin"/>
      </w:r>
      <w:r>
        <w:instrText xml:space="preserve"> PAGEREF _Toc501138354 \h </w:instrText>
      </w:r>
      <w:r>
        <w:fldChar w:fldCharType="separate"/>
      </w:r>
      <w:r>
        <w:t>169</w:t>
      </w:r>
      <w:r>
        <w:fldChar w:fldCharType="end"/>
      </w:r>
    </w:p>
    <w:p w14:paraId="3B3C881E" w14:textId="3D4178DA" w:rsidR="00546434" w:rsidRPr="00C5780D" w:rsidRDefault="00546434">
      <w:pPr>
        <w:pStyle w:val="TOC2"/>
        <w:rPr>
          <w:rFonts w:ascii="Calibri" w:hAnsi="Calibri"/>
          <w:sz w:val="22"/>
          <w:szCs w:val="22"/>
          <w:lang w:eastAsia="en-GB"/>
        </w:rPr>
      </w:pPr>
      <w:r>
        <w:t>8.1</w:t>
      </w:r>
      <w:r w:rsidRPr="00C5780D">
        <w:rPr>
          <w:rFonts w:ascii="Calibri" w:hAnsi="Calibri"/>
          <w:sz w:val="22"/>
          <w:szCs w:val="22"/>
          <w:lang w:eastAsia="en-GB"/>
        </w:rPr>
        <w:tab/>
      </w:r>
      <w:r>
        <w:t>General</w:t>
      </w:r>
      <w:r>
        <w:tab/>
      </w:r>
      <w:r>
        <w:fldChar w:fldCharType="begin"/>
      </w:r>
      <w:r>
        <w:instrText xml:space="preserve"> PAGEREF _Toc501138355 \h </w:instrText>
      </w:r>
      <w:r>
        <w:fldChar w:fldCharType="separate"/>
      </w:r>
      <w:r>
        <w:t>169</w:t>
      </w:r>
      <w:r>
        <w:fldChar w:fldCharType="end"/>
      </w:r>
    </w:p>
    <w:p w14:paraId="1C3ECCCE" w14:textId="13C61518" w:rsidR="00546434" w:rsidRPr="00C5780D" w:rsidRDefault="00546434">
      <w:pPr>
        <w:pStyle w:val="TOC2"/>
        <w:rPr>
          <w:rFonts w:ascii="Calibri" w:hAnsi="Calibri"/>
          <w:sz w:val="22"/>
          <w:szCs w:val="22"/>
          <w:lang w:eastAsia="en-GB"/>
        </w:rPr>
      </w:pPr>
      <w:r>
        <w:t>8.2</w:t>
      </w:r>
      <w:r w:rsidRPr="00C5780D">
        <w:rPr>
          <w:rFonts w:ascii="Calibri" w:hAnsi="Calibri"/>
          <w:sz w:val="22"/>
          <w:szCs w:val="22"/>
          <w:lang w:eastAsia="en-GB"/>
        </w:rPr>
        <w:tab/>
      </w:r>
      <w:r>
        <w:t>Structure of encoded RRC messages</w:t>
      </w:r>
      <w:r>
        <w:tab/>
      </w:r>
      <w:r>
        <w:fldChar w:fldCharType="begin"/>
      </w:r>
      <w:r>
        <w:instrText xml:space="preserve"> PAGEREF _Toc501138356 \h </w:instrText>
      </w:r>
      <w:r>
        <w:fldChar w:fldCharType="separate"/>
      </w:r>
      <w:r>
        <w:t>169</w:t>
      </w:r>
      <w:r>
        <w:fldChar w:fldCharType="end"/>
      </w:r>
    </w:p>
    <w:p w14:paraId="3043AF83" w14:textId="312401A7" w:rsidR="00546434" w:rsidRPr="00C5780D" w:rsidRDefault="00546434">
      <w:pPr>
        <w:pStyle w:val="TOC2"/>
        <w:rPr>
          <w:rFonts w:ascii="Calibri" w:hAnsi="Calibri"/>
          <w:sz w:val="22"/>
          <w:szCs w:val="22"/>
          <w:lang w:eastAsia="en-GB"/>
        </w:rPr>
      </w:pPr>
      <w:r>
        <w:t>8.3</w:t>
      </w:r>
      <w:r w:rsidRPr="00C5780D">
        <w:rPr>
          <w:rFonts w:ascii="Calibri" w:hAnsi="Calibri"/>
          <w:sz w:val="22"/>
          <w:szCs w:val="22"/>
          <w:lang w:eastAsia="en-GB"/>
        </w:rPr>
        <w:tab/>
      </w:r>
      <w:r>
        <w:t>Basic production</w:t>
      </w:r>
      <w:r>
        <w:tab/>
      </w:r>
      <w:r>
        <w:fldChar w:fldCharType="begin"/>
      </w:r>
      <w:r>
        <w:instrText xml:space="preserve"> PAGEREF _Toc501138357 \h </w:instrText>
      </w:r>
      <w:r>
        <w:fldChar w:fldCharType="separate"/>
      </w:r>
      <w:r>
        <w:t>169</w:t>
      </w:r>
      <w:r>
        <w:fldChar w:fldCharType="end"/>
      </w:r>
    </w:p>
    <w:p w14:paraId="2FB102AB" w14:textId="4D602588" w:rsidR="00546434" w:rsidRPr="00C5780D" w:rsidRDefault="00546434">
      <w:pPr>
        <w:pStyle w:val="TOC2"/>
        <w:rPr>
          <w:rFonts w:ascii="Calibri" w:hAnsi="Calibri"/>
          <w:sz w:val="22"/>
          <w:szCs w:val="22"/>
          <w:lang w:eastAsia="en-GB"/>
        </w:rPr>
      </w:pPr>
      <w:r>
        <w:t>8.4</w:t>
      </w:r>
      <w:r w:rsidRPr="00C5780D">
        <w:rPr>
          <w:rFonts w:ascii="Calibri" w:hAnsi="Calibri"/>
          <w:sz w:val="22"/>
          <w:szCs w:val="22"/>
          <w:lang w:eastAsia="en-GB"/>
        </w:rPr>
        <w:tab/>
      </w:r>
      <w:r>
        <w:t>Extension</w:t>
      </w:r>
      <w:r>
        <w:tab/>
      </w:r>
      <w:r>
        <w:fldChar w:fldCharType="begin"/>
      </w:r>
      <w:r>
        <w:instrText xml:space="preserve"> PAGEREF _Toc501138358 \h </w:instrText>
      </w:r>
      <w:r>
        <w:fldChar w:fldCharType="separate"/>
      </w:r>
      <w:r>
        <w:t>170</w:t>
      </w:r>
      <w:r>
        <w:fldChar w:fldCharType="end"/>
      </w:r>
    </w:p>
    <w:p w14:paraId="34C017F0" w14:textId="7C8C9F48" w:rsidR="00546434" w:rsidRPr="00C5780D" w:rsidRDefault="00546434">
      <w:pPr>
        <w:pStyle w:val="TOC2"/>
        <w:rPr>
          <w:rFonts w:ascii="Calibri" w:hAnsi="Calibri"/>
          <w:sz w:val="22"/>
          <w:szCs w:val="22"/>
          <w:lang w:eastAsia="en-GB"/>
        </w:rPr>
      </w:pPr>
      <w:r>
        <w:t>8.5</w:t>
      </w:r>
      <w:r w:rsidRPr="00C5780D">
        <w:rPr>
          <w:rFonts w:ascii="Calibri" w:hAnsi="Calibri"/>
          <w:sz w:val="22"/>
          <w:szCs w:val="22"/>
          <w:lang w:eastAsia="en-GB"/>
        </w:rPr>
        <w:tab/>
      </w:r>
      <w:r>
        <w:t>Padding</w:t>
      </w:r>
      <w:r>
        <w:tab/>
      </w:r>
      <w:r>
        <w:fldChar w:fldCharType="begin"/>
      </w:r>
      <w:r>
        <w:instrText xml:space="preserve"> PAGEREF _Toc501138359 \h </w:instrText>
      </w:r>
      <w:r>
        <w:fldChar w:fldCharType="separate"/>
      </w:r>
      <w:r>
        <w:t>170</w:t>
      </w:r>
      <w:r>
        <w:fldChar w:fldCharType="end"/>
      </w:r>
    </w:p>
    <w:p w14:paraId="48632668" w14:textId="39C774EF" w:rsidR="00546434" w:rsidRPr="00C5780D" w:rsidRDefault="00546434">
      <w:pPr>
        <w:pStyle w:val="TOC1"/>
        <w:rPr>
          <w:rFonts w:ascii="Calibri" w:hAnsi="Calibri"/>
          <w:szCs w:val="22"/>
          <w:lang w:eastAsia="en-GB"/>
        </w:rPr>
      </w:pPr>
      <w:r>
        <w:t>9</w:t>
      </w:r>
      <w:r w:rsidRPr="00C5780D">
        <w:rPr>
          <w:rFonts w:ascii="Calibri" w:hAnsi="Calibri"/>
          <w:szCs w:val="22"/>
          <w:lang w:eastAsia="en-GB"/>
        </w:rPr>
        <w:tab/>
      </w:r>
      <w:r>
        <w:t>Specified and default radio configurations</w:t>
      </w:r>
      <w:r>
        <w:tab/>
      </w:r>
      <w:r>
        <w:fldChar w:fldCharType="begin"/>
      </w:r>
      <w:r>
        <w:instrText xml:space="preserve"> PAGEREF _Toc501138360 \h </w:instrText>
      </w:r>
      <w:r>
        <w:fldChar w:fldCharType="separate"/>
      </w:r>
      <w:r>
        <w:t>170</w:t>
      </w:r>
      <w:r>
        <w:fldChar w:fldCharType="end"/>
      </w:r>
    </w:p>
    <w:p w14:paraId="1EC543EB" w14:textId="33DDBE54" w:rsidR="00546434" w:rsidRPr="00C5780D" w:rsidRDefault="00546434">
      <w:pPr>
        <w:pStyle w:val="TOC2"/>
        <w:rPr>
          <w:rFonts w:ascii="Calibri" w:hAnsi="Calibri"/>
          <w:sz w:val="22"/>
          <w:szCs w:val="22"/>
          <w:lang w:eastAsia="en-GB"/>
        </w:rPr>
      </w:pPr>
      <w:r>
        <w:t>9.1</w:t>
      </w:r>
      <w:r w:rsidRPr="00C5780D">
        <w:rPr>
          <w:rFonts w:ascii="Calibri" w:hAnsi="Calibri"/>
          <w:sz w:val="22"/>
          <w:szCs w:val="22"/>
          <w:lang w:eastAsia="en-GB"/>
        </w:rPr>
        <w:tab/>
      </w:r>
      <w:r>
        <w:t>Specified configurations</w:t>
      </w:r>
      <w:r>
        <w:tab/>
      </w:r>
      <w:r>
        <w:fldChar w:fldCharType="begin"/>
      </w:r>
      <w:r>
        <w:instrText xml:space="preserve"> PAGEREF _Toc501138361 \h </w:instrText>
      </w:r>
      <w:r>
        <w:fldChar w:fldCharType="separate"/>
      </w:r>
      <w:r>
        <w:t>170</w:t>
      </w:r>
      <w:r>
        <w:fldChar w:fldCharType="end"/>
      </w:r>
    </w:p>
    <w:p w14:paraId="10CB4393" w14:textId="5CDB7D9F" w:rsidR="00546434" w:rsidRPr="00C5780D" w:rsidRDefault="00546434">
      <w:pPr>
        <w:pStyle w:val="TOC2"/>
        <w:rPr>
          <w:rFonts w:ascii="Calibri" w:hAnsi="Calibri"/>
          <w:sz w:val="22"/>
          <w:szCs w:val="22"/>
          <w:lang w:eastAsia="en-GB"/>
        </w:rPr>
      </w:pPr>
      <w:r>
        <w:t>9.2</w:t>
      </w:r>
      <w:r w:rsidRPr="00C5780D">
        <w:rPr>
          <w:rFonts w:ascii="Calibri" w:hAnsi="Calibri"/>
          <w:sz w:val="22"/>
          <w:szCs w:val="22"/>
          <w:lang w:eastAsia="en-GB"/>
        </w:rPr>
        <w:tab/>
      </w:r>
      <w:r>
        <w:t>Default radio configurations</w:t>
      </w:r>
      <w:r>
        <w:tab/>
      </w:r>
      <w:r>
        <w:fldChar w:fldCharType="begin"/>
      </w:r>
      <w:r>
        <w:instrText xml:space="preserve"> PAGEREF _Toc501138362 \h </w:instrText>
      </w:r>
      <w:r>
        <w:fldChar w:fldCharType="separate"/>
      </w:r>
      <w:r>
        <w:t>171</w:t>
      </w:r>
      <w:r>
        <w:fldChar w:fldCharType="end"/>
      </w:r>
    </w:p>
    <w:p w14:paraId="60EC1087" w14:textId="6B6F262F" w:rsidR="00546434" w:rsidRPr="00C5780D" w:rsidRDefault="00546434">
      <w:pPr>
        <w:pStyle w:val="TOC3"/>
        <w:rPr>
          <w:rFonts w:ascii="Calibri" w:hAnsi="Calibri"/>
          <w:sz w:val="22"/>
          <w:szCs w:val="22"/>
          <w:lang w:eastAsia="en-GB"/>
        </w:rPr>
      </w:pPr>
      <w:r>
        <w:t>9.2.1</w:t>
      </w:r>
      <w:r w:rsidRPr="00C5780D">
        <w:rPr>
          <w:rFonts w:ascii="Calibri" w:hAnsi="Calibri"/>
          <w:sz w:val="22"/>
          <w:szCs w:val="22"/>
          <w:lang w:eastAsia="en-GB"/>
        </w:rPr>
        <w:tab/>
      </w:r>
      <w:r>
        <w:t>SRB configurations</w:t>
      </w:r>
      <w:r>
        <w:tab/>
      </w:r>
      <w:r>
        <w:fldChar w:fldCharType="begin"/>
      </w:r>
      <w:r>
        <w:instrText xml:space="preserve"> PAGEREF _Toc501138363 \h </w:instrText>
      </w:r>
      <w:r>
        <w:fldChar w:fldCharType="separate"/>
      </w:r>
      <w:r>
        <w:t>171</w:t>
      </w:r>
      <w:r>
        <w:fldChar w:fldCharType="end"/>
      </w:r>
    </w:p>
    <w:p w14:paraId="5B42F8BD" w14:textId="2218C8B8" w:rsidR="00546434" w:rsidRPr="00C5780D" w:rsidRDefault="00546434">
      <w:pPr>
        <w:pStyle w:val="TOC4"/>
        <w:rPr>
          <w:rFonts w:ascii="Calibri" w:hAnsi="Calibri"/>
          <w:sz w:val="22"/>
          <w:szCs w:val="22"/>
          <w:lang w:eastAsia="en-GB"/>
        </w:rPr>
      </w:pPr>
      <w:r>
        <w:t>9.2.1.1</w:t>
      </w:r>
      <w:r w:rsidRPr="00C5780D">
        <w:rPr>
          <w:rFonts w:ascii="Calibri" w:hAnsi="Calibri"/>
          <w:sz w:val="22"/>
          <w:szCs w:val="22"/>
          <w:lang w:eastAsia="en-GB"/>
        </w:rPr>
        <w:tab/>
      </w:r>
      <w:r>
        <w:t>SRB1/SRB1S</w:t>
      </w:r>
      <w:r>
        <w:tab/>
      </w:r>
      <w:r>
        <w:fldChar w:fldCharType="begin"/>
      </w:r>
      <w:r>
        <w:instrText xml:space="preserve"> PAGEREF _Toc501138364 \h </w:instrText>
      </w:r>
      <w:r>
        <w:fldChar w:fldCharType="separate"/>
      </w:r>
      <w:r>
        <w:t>171</w:t>
      </w:r>
      <w:r>
        <w:fldChar w:fldCharType="end"/>
      </w:r>
    </w:p>
    <w:p w14:paraId="334D4181" w14:textId="2BD90732" w:rsidR="00546434" w:rsidRPr="00C5780D" w:rsidRDefault="00546434">
      <w:pPr>
        <w:pStyle w:val="TOC4"/>
        <w:rPr>
          <w:rFonts w:ascii="Calibri" w:hAnsi="Calibri"/>
          <w:sz w:val="22"/>
          <w:szCs w:val="22"/>
          <w:lang w:eastAsia="en-GB"/>
        </w:rPr>
      </w:pPr>
      <w:r>
        <w:t>9.2.1.2</w:t>
      </w:r>
      <w:r w:rsidRPr="00C5780D">
        <w:rPr>
          <w:rFonts w:ascii="Calibri" w:hAnsi="Calibri"/>
          <w:sz w:val="22"/>
          <w:szCs w:val="22"/>
          <w:lang w:eastAsia="en-GB"/>
        </w:rPr>
        <w:tab/>
      </w:r>
      <w:r>
        <w:t>SRB2/SRB2S</w:t>
      </w:r>
      <w:r>
        <w:tab/>
      </w:r>
      <w:r>
        <w:fldChar w:fldCharType="begin"/>
      </w:r>
      <w:r>
        <w:instrText xml:space="preserve"> PAGEREF _Toc501138365 \h </w:instrText>
      </w:r>
      <w:r>
        <w:fldChar w:fldCharType="separate"/>
      </w:r>
      <w:r>
        <w:t>171</w:t>
      </w:r>
      <w:r>
        <w:fldChar w:fldCharType="end"/>
      </w:r>
    </w:p>
    <w:p w14:paraId="35D6B959" w14:textId="3FF5E686" w:rsidR="00546434" w:rsidRPr="00C5780D" w:rsidRDefault="00546434">
      <w:pPr>
        <w:pStyle w:val="TOC4"/>
        <w:rPr>
          <w:rFonts w:ascii="Calibri" w:hAnsi="Calibri"/>
          <w:sz w:val="22"/>
          <w:szCs w:val="22"/>
          <w:lang w:eastAsia="en-GB"/>
        </w:rPr>
      </w:pPr>
      <w:r>
        <w:t>9.2.1.3</w:t>
      </w:r>
      <w:r w:rsidRPr="00C5780D">
        <w:rPr>
          <w:rFonts w:ascii="Calibri" w:hAnsi="Calibri"/>
          <w:sz w:val="22"/>
          <w:szCs w:val="22"/>
          <w:lang w:eastAsia="en-GB"/>
        </w:rPr>
        <w:tab/>
      </w:r>
      <w:r>
        <w:t>SRB3</w:t>
      </w:r>
      <w:r>
        <w:tab/>
      </w:r>
      <w:r>
        <w:fldChar w:fldCharType="begin"/>
      </w:r>
      <w:r>
        <w:instrText xml:space="preserve"> PAGEREF _Toc501138366 \h </w:instrText>
      </w:r>
      <w:r>
        <w:fldChar w:fldCharType="separate"/>
      </w:r>
      <w:r>
        <w:t>171</w:t>
      </w:r>
      <w:r>
        <w:fldChar w:fldCharType="end"/>
      </w:r>
    </w:p>
    <w:p w14:paraId="099149C0" w14:textId="579988F5" w:rsidR="00546434" w:rsidRPr="00C5780D" w:rsidRDefault="00546434">
      <w:pPr>
        <w:pStyle w:val="TOC3"/>
        <w:rPr>
          <w:rFonts w:ascii="Calibri" w:hAnsi="Calibri"/>
          <w:sz w:val="22"/>
          <w:szCs w:val="22"/>
          <w:lang w:eastAsia="en-GB"/>
        </w:rPr>
      </w:pPr>
      <w:r>
        <w:t>9.2.2</w:t>
      </w:r>
      <w:r w:rsidRPr="00C5780D">
        <w:rPr>
          <w:rFonts w:ascii="Calibri" w:hAnsi="Calibri"/>
          <w:sz w:val="22"/>
          <w:szCs w:val="22"/>
          <w:lang w:eastAsia="en-GB"/>
        </w:rPr>
        <w:tab/>
      </w:r>
      <w:r>
        <w:t>SRB configurations</w:t>
      </w:r>
      <w:r>
        <w:tab/>
      </w:r>
      <w:r>
        <w:fldChar w:fldCharType="begin"/>
      </w:r>
      <w:r>
        <w:instrText xml:space="preserve"> PAGEREF _Toc501138367 \h </w:instrText>
      </w:r>
      <w:r>
        <w:fldChar w:fldCharType="separate"/>
      </w:r>
      <w:r>
        <w:t>172</w:t>
      </w:r>
      <w:r>
        <w:fldChar w:fldCharType="end"/>
      </w:r>
    </w:p>
    <w:p w14:paraId="25C709FE" w14:textId="3827F685" w:rsidR="00546434" w:rsidRPr="00C5780D" w:rsidRDefault="00546434">
      <w:pPr>
        <w:pStyle w:val="TOC4"/>
        <w:rPr>
          <w:rFonts w:ascii="Calibri" w:hAnsi="Calibri"/>
          <w:sz w:val="22"/>
          <w:szCs w:val="22"/>
          <w:lang w:eastAsia="en-GB"/>
        </w:rPr>
      </w:pPr>
      <w:r>
        <w:t>9.2.2.1</w:t>
      </w:r>
      <w:r w:rsidRPr="00C5780D">
        <w:rPr>
          <w:rFonts w:ascii="Calibri" w:hAnsi="Calibri"/>
          <w:sz w:val="22"/>
          <w:szCs w:val="22"/>
          <w:lang w:eastAsia="en-GB"/>
        </w:rPr>
        <w:tab/>
      </w:r>
      <w:r>
        <w:t>SRB1/SRB1S</w:t>
      </w:r>
      <w:r>
        <w:tab/>
      </w:r>
      <w:r>
        <w:fldChar w:fldCharType="begin"/>
      </w:r>
      <w:r>
        <w:instrText xml:space="preserve"> PAGEREF _Toc501138368 \h </w:instrText>
      </w:r>
      <w:r>
        <w:fldChar w:fldCharType="separate"/>
      </w:r>
      <w:r>
        <w:t>172</w:t>
      </w:r>
      <w:r>
        <w:fldChar w:fldCharType="end"/>
      </w:r>
    </w:p>
    <w:p w14:paraId="5FD71470" w14:textId="70292C26" w:rsidR="00546434" w:rsidRPr="00C5780D" w:rsidRDefault="00546434">
      <w:pPr>
        <w:pStyle w:val="TOC4"/>
        <w:rPr>
          <w:rFonts w:ascii="Calibri" w:hAnsi="Calibri"/>
          <w:sz w:val="22"/>
          <w:szCs w:val="22"/>
          <w:lang w:eastAsia="en-GB"/>
        </w:rPr>
      </w:pPr>
      <w:r>
        <w:t>9.2.2.2</w:t>
      </w:r>
      <w:r w:rsidRPr="00C5780D">
        <w:rPr>
          <w:rFonts w:ascii="Calibri" w:hAnsi="Calibri"/>
          <w:sz w:val="22"/>
          <w:szCs w:val="22"/>
          <w:lang w:eastAsia="en-GB"/>
        </w:rPr>
        <w:tab/>
      </w:r>
      <w:r>
        <w:t>SRB2/SRB2S</w:t>
      </w:r>
      <w:r>
        <w:tab/>
      </w:r>
      <w:r>
        <w:fldChar w:fldCharType="begin"/>
      </w:r>
      <w:r>
        <w:instrText xml:space="preserve"> PAGEREF _Toc501138369 \h </w:instrText>
      </w:r>
      <w:r>
        <w:fldChar w:fldCharType="separate"/>
      </w:r>
      <w:r>
        <w:t>172</w:t>
      </w:r>
      <w:r>
        <w:fldChar w:fldCharType="end"/>
      </w:r>
    </w:p>
    <w:p w14:paraId="5937EB3F" w14:textId="768F93DB" w:rsidR="00546434" w:rsidRPr="00C5780D" w:rsidRDefault="00546434">
      <w:pPr>
        <w:pStyle w:val="TOC4"/>
        <w:rPr>
          <w:rFonts w:ascii="Calibri" w:hAnsi="Calibri"/>
          <w:sz w:val="22"/>
          <w:szCs w:val="22"/>
          <w:lang w:eastAsia="en-GB"/>
        </w:rPr>
      </w:pPr>
      <w:r>
        <w:t>9.2.2.3</w:t>
      </w:r>
      <w:r w:rsidRPr="00C5780D">
        <w:rPr>
          <w:rFonts w:ascii="Calibri" w:hAnsi="Calibri"/>
          <w:sz w:val="22"/>
          <w:szCs w:val="22"/>
          <w:lang w:eastAsia="en-GB"/>
        </w:rPr>
        <w:tab/>
      </w:r>
      <w:r>
        <w:t>SRB3</w:t>
      </w:r>
      <w:r>
        <w:tab/>
      </w:r>
      <w:r>
        <w:fldChar w:fldCharType="begin"/>
      </w:r>
      <w:r>
        <w:instrText xml:space="preserve"> PAGEREF _Toc501138370 \h </w:instrText>
      </w:r>
      <w:r>
        <w:fldChar w:fldCharType="separate"/>
      </w:r>
      <w:r>
        <w:t>172</w:t>
      </w:r>
      <w:r>
        <w:fldChar w:fldCharType="end"/>
      </w:r>
    </w:p>
    <w:p w14:paraId="5148B291" w14:textId="7D2821AE" w:rsidR="00546434" w:rsidRPr="00C5780D" w:rsidRDefault="00546434">
      <w:pPr>
        <w:pStyle w:val="TOC1"/>
        <w:rPr>
          <w:rFonts w:ascii="Calibri" w:hAnsi="Calibri"/>
          <w:szCs w:val="22"/>
          <w:lang w:eastAsia="en-GB"/>
        </w:rPr>
      </w:pPr>
      <w:r>
        <w:t>10</w:t>
      </w:r>
      <w:r w:rsidRPr="00C5780D">
        <w:rPr>
          <w:rFonts w:ascii="Calibri" w:hAnsi="Calibri"/>
          <w:szCs w:val="22"/>
          <w:lang w:eastAsia="en-GB"/>
        </w:rPr>
        <w:tab/>
      </w:r>
      <w:r>
        <w:t>Generic error handling</w:t>
      </w:r>
      <w:r>
        <w:tab/>
      </w:r>
      <w:r>
        <w:fldChar w:fldCharType="begin"/>
      </w:r>
      <w:r>
        <w:instrText xml:space="preserve"> PAGEREF _Toc501138371 \h </w:instrText>
      </w:r>
      <w:r>
        <w:fldChar w:fldCharType="separate"/>
      </w:r>
      <w:r>
        <w:t>172</w:t>
      </w:r>
      <w:r>
        <w:fldChar w:fldCharType="end"/>
      </w:r>
    </w:p>
    <w:p w14:paraId="6CF746FB" w14:textId="07A10A6C" w:rsidR="00546434" w:rsidRPr="00C5780D" w:rsidRDefault="00546434">
      <w:pPr>
        <w:pStyle w:val="TOC2"/>
        <w:rPr>
          <w:rFonts w:ascii="Calibri" w:hAnsi="Calibri"/>
          <w:sz w:val="22"/>
          <w:szCs w:val="22"/>
          <w:lang w:eastAsia="en-GB"/>
        </w:rPr>
      </w:pPr>
      <w:r>
        <w:t>10.1</w:t>
      </w:r>
      <w:r w:rsidRPr="00C5780D">
        <w:rPr>
          <w:rFonts w:ascii="Calibri" w:hAnsi="Calibri"/>
          <w:sz w:val="22"/>
          <w:szCs w:val="22"/>
          <w:lang w:eastAsia="en-GB"/>
        </w:rPr>
        <w:tab/>
      </w:r>
      <w:r>
        <w:t>General</w:t>
      </w:r>
      <w:r>
        <w:tab/>
      </w:r>
      <w:r>
        <w:fldChar w:fldCharType="begin"/>
      </w:r>
      <w:r>
        <w:instrText xml:space="preserve"> PAGEREF _Toc501138372 \h </w:instrText>
      </w:r>
      <w:r>
        <w:fldChar w:fldCharType="separate"/>
      </w:r>
      <w:r>
        <w:t>172</w:t>
      </w:r>
      <w:r>
        <w:fldChar w:fldCharType="end"/>
      </w:r>
    </w:p>
    <w:p w14:paraId="656AF102" w14:textId="48198E9A" w:rsidR="00546434" w:rsidRPr="00C5780D" w:rsidRDefault="00546434">
      <w:pPr>
        <w:pStyle w:val="TOC2"/>
        <w:rPr>
          <w:rFonts w:ascii="Calibri" w:hAnsi="Calibri"/>
          <w:sz w:val="22"/>
          <w:szCs w:val="22"/>
          <w:lang w:eastAsia="en-GB"/>
        </w:rPr>
      </w:pPr>
      <w:r>
        <w:t>10.2</w:t>
      </w:r>
      <w:r w:rsidRPr="00C5780D">
        <w:rPr>
          <w:rFonts w:ascii="Calibri" w:hAnsi="Calibri"/>
          <w:sz w:val="22"/>
          <w:szCs w:val="22"/>
          <w:lang w:eastAsia="en-GB"/>
        </w:rPr>
        <w:tab/>
      </w:r>
      <w:r>
        <w:t>ASN.1 violation or encoding error</w:t>
      </w:r>
      <w:r>
        <w:tab/>
      </w:r>
      <w:r>
        <w:fldChar w:fldCharType="begin"/>
      </w:r>
      <w:r>
        <w:instrText xml:space="preserve"> PAGEREF _Toc501138373 \h </w:instrText>
      </w:r>
      <w:r>
        <w:fldChar w:fldCharType="separate"/>
      </w:r>
      <w:r>
        <w:t>173</w:t>
      </w:r>
      <w:r>
        <w:fldChar w:fldCharType="end"/>
      </w:r>
    </w:p>
    <w:p w14:paraId="52ACD43C" w14:textId="17807AB9" w:rsidR="00546434" w:rsidRPr="00C5780D" w:rsidRDefault="00546434">
      <w:pPr>
        <w:pStyle w:val="TOC2"/>
        <w:rPr>
          <w:rFonts w:ascii="Calibri" w:hAnsi="Calibri"/>
          <w:sz w:val="22"/>
          <w:szCs w:val="22"/>
          <w:lang w:eastAsia="en-GB"/>
        </w:rPr>
      </w:pPr>
      <w:r>
        <w:t>10.3</w:t>
      </w:r>
      <w:r w:rsidRPr="00C5780D">
        <w:rPr>
          <w:rFonts w:ascii="Calibri" w:hAnsi="Calibri"/>
          <w:sz w:val="22"/>
          <w:szCs w:val="22"/>
          <w:lang w:eastAsia="en-GB"/>
        </w:rPr>
        <w:tab/>
      </w:r>
      <w:r>
        <w:t>Field set to a not comprehended value</w:t>
      </w:r>
      <w:r>
        <w:tab/>
      </w:r>
      <w:r>
        <w:fldChar w:fldCharType="begin"/>
      </w:r>
      <w:r>
        <w:instrText xml:space="preserve"> PAGEREF _Toc501138374 \h </w:instrText>
      </w:r>
      <w:r>
        <w:fldChar w:fldCharType="separate"/>
      </w:r>
      <w:r>
        <w:t>173</w:t>
      </w:r>
      <w:r>
        <w:fldChar w:fldCharType="end"/>
      </w:r>
    </w:p>
    <w:p w14:paraId="4B56DAF6" w14:textId="36F0B757" w:rsidR="00546434" w:rsidRPr="00C5780D" w:rsidRDefault="00546434">
      <w:pPr>
        <w:pStyle w:val="TOC2"/>
        <w:rPr>
          <w:rFonts w:ascii="Calibri" w:hAnsi="Calibri"/>
          <w:sz w:val="22"/>
          <w:szCs w:val="22"/>
          <w:lang w:eastAsia="en-GB"/>
        </w:rPr>
      </w:pPr>
      <w:r>
        <w:t>10.4</w:t>
      </w:r>
      <w:r w:rsidRPr="00C5780D">
        <w:rPr>
          <w:rFonts w:ascii="Calibri" w:hAnsi="Calibri"/>
          <w:sz w:val="22"/>
          <w:szCs w:val="22"/>
          <w:lang w:eastAsia="en-GB"/>
        </w:rPr>
        <w:tab/>
      </w:r>
      <w:r>
        <w:t>Mandatory field missing</w:t>
      </w:r>
      <w:r>
        <w:tab/>
      </w:r>
      <w:r>
        <w:fldChar w:fldCharType="begin"/>
      </w:r>
      <w:r>
        <w:instrText xml:space="preserve"> PAGEREF _Toc501138375 \h </w:instrText>
      </w:r>
      <w:r>
        <w:fldChar w:fldCharType="separate"/>
      </w:r>
      <w:r>
        <w:t>173</w:t>
      </w:r>
      <w:r>
        <w:fldChar w:fldCharType="end"/>
      </w:r>
    </w:p>
    <w:p w14:paraId="5E1AEF0D" w14:textId="4BB65DEB" w:rsidR="00546434" w:rsidRPr="00C5780D" w:rsidRDefault="00546434">
      <w:pPr>
        <w:pStyle w:val="TOC2"/>
        <w:rPr>
          <w:rFonts w:ascii="Calibri" w:hAnsi="Calibri"/>
          <w:sz w:val="22"/>
          <w:szCs w:val="22"/>
          <w:lang w:eastAsia="en-GB"/>
        </w:rPr>
      </w:pPr>
      <w:r>
        <w:t>10.5</w:t>
      </w:r>
      <w:r w:rsidRPr="00C5780D">
        <w:rPr>
          <w:rFonts w:ascii="Calibri" w:hAnsi="Calibri"/>
          <w:sz w:val="22"/>
          <w:szCs w:val="22"/>
          <w:lang w:eastAsia="en-GB"/>
        </w:rPr>
        <w:tab/>
      </w:r>
      <w:r>
        <w:t>Not comprehended field</w:t>
      </w:r>
      <w:r>
        <w:tab/>
      </w:r>
      <w:r>
        <w:fldChar w:fldCharType="begin"/>
      </w:r>
      <w:r>
        <w:instrText xml:space="preserve"> PAGEREF _Toc501138376 \h </w:instrText>
      </w:r>
      <w:r>
        <w:fldChar w:fldCharType="separate"/>
      </w:r>
      <w:r>
        <w:t>174</w:t>
      </w:r>
      <w:r>
        <w:fldChar w:fldCharType="end"/>
      </w:r>
    </w:p>
    <w:p w14:paraId="4A519DD7" w14:textId="2E3DEDFE" w:rsidR="00546434" w:rsidRPr="00C5780D" w:rsidRDefault="00546434">
      <w:pPr>
        <w:pStyle w:val="TOC1"/>
        <w:rPr>
          <w:rFonts w:ascii="Calibri" w:hAnsi="Calibri"/>
          <w:szCs w:val="22"/>
          <w:lang w:eastAsia="en-GB"/>
        </w:rPr>
      </w:pPr>
      <w:r>
        <w:lastRenderedPageBreak/>
        <w:t>11</w:t>
      </w:r>
      <w:r w:rsidRPr="00C5780D">
        <w:rPr>
          <w:rFonts w:ascii="Calibri" w:hAnsi="Calibri"/>
          <w:szCs w:val="22"/>
          <w:lang w:eastAsia="en-GB"/>
        </w:rPr>
        <w:tab/>
      </w:r>
      <w:r>
        <w:t>Radio information related interactions between network nodes</w:t>
      </w:r>
      <w:r>
        <w:tab/>
      </w:r>
      <w:r>
        <w:fldChar w:fldCharType="begin"/>
      </w:r>
      <w:r>
        <w:instrText xml:space="preserve"> PAGEREF _Toc501138377 \h </w:instrText>
      </w:r>
      <w:r>
        <w:fldChar w:fldCharType="separate"/>
      </w:r>
      <w:r>
        <w:t>176</w:t>
      </w:r>
      <w:r>
        <w:fldChar w:fldCharType="end"/>
      </w:r>
    </w:p>
    <w:p w14:paraId="38210BF6" w14:textId="18DFF926" w:rsidR="00546434" w:rsidRPr="00C5780D" w:rsidRDefault="00546434">
      <w:pPr>
        <w:pStyle w:val="TOC2"/>
        <w:rPr>
          <w:rFonts w:ascii="Calibri" w:hAnsi="Calibri"/>
          <w:sz w:val="22"/>
          <w:szCs w:val="22"/>
          <w:lang w:eastAsia="en-GB"/>
        </w:rPr>
      </w:pPr>
      <w:r>
        <w:t>11.1</w:t>
      </w:r>
      <w:r w:rsidRPr="00C5780D">
        <w:rPr>
          <w:rFonts w:ascii="Calibri" w:hAnsi="Calibri"/>
          <w:sz w:val="22"/>
          <w:szCs w:val="22"/>
          <w:lang w:eastAsia="en-GB"/>
        </w:rPr>
        <w:tab/>
      </w:r>
      <w:r>
        <w:t>General</w:t>
      </w:r>
      <w:r>
        <w:tab/>
      </w:r>
      <w:r>
        <w:fldChar w:fldCharType="begin"/>
      </w:r>
      <w:r>
        <w:instrText xml:space="preserve"> PAGEREF _Toc501138378 \h </w:instrText>
      </w:r>
      <w:r>
        <w:fldChar w:fldCharType="separate"/>
      </w:r>
      <w:r>
        <w:t>176</w:t>
      </w:r>
      <w:r>
        <w:fldChar w:fldCharType="end"/>
      </w:r>
    </w:p>
    <w:p w14:paraId="66D4A173" w14:textId="6365F268" w:rsidR="00546434" w:rsidRPr="00C5780D" w:rsidRDefault="00546434">
      <w:pPr>
        <w:pStyle w:val="TOC2"/>
        <w:rPr>
          <w:rFonts w:ascii="Calibri" w:hAnsi="Calibri"/>
          <w:sz w:val="22"/>
          <w:szCs w:val="22"/>
          <w:lang w:eastAsia="en-GB"/>
        </w:rPr>
      </w:pPr>
      <w:r>
        <w:t>11.2</w:t>
      </w:r>
      <w:r w:rsidRPr="00C5780D">
        <w:rPr>
          <w:rFonts w:ascii="Calibri" w:hAnsi="Calibri"/>
          <w:sz w:val="22"/>
          <w:szCs w:val="22"/>
          <w:lang w:eastAsia="en-GB"/>
        </w:rPr>
        <w:tab/>
      </w:r>
      <w:r>
        <w:t>Inter-node RRC messages</w:t>
      </w:r>
      <w:r>
        <w:tab/>
      </w:r>
      <w:r>
        <w:fldChar w:fldCharType="begin"/>
      </w:r>
      <w:r>
        <w:instrText xml:space="preserve"> PAGEREF _Toc501138379 \h </w:instrText>
      </w:r>
      <w:r>
        <w:fldChar w:fldCharType="separate"/>
      </w:r>
      <w:r>
        <w:t>176</w:t>
      </w:r>
      <w:r>
        <w:fldChar w:fldCharType="end"/>
      </w:r>
    </w:p>
    <w:p w14:paraId="0642A4C1" w14:textId="5911642F" w:rsidR="00546434" w:rsidRPr="00C5780D" w:rsidRDefault="00546434">
      <w:pPr>
        <w:pStyle w:val="TOC3"/>
        <w:rPr>
          <w:rFonts w:ascii="Calibri" w:hAnsi="Calibri"/>
          <w:sz w:val="22"/>
          <w:szCs w:val="22"/>
          <w:lang w:eastAsia="en-GB"/>
        </w:rPr>
      </w:pPr>
      <w:r>
        <w:t>11.2.1</w:t>
      </w:r>
      <w:r w:rsidRPr="00C5780D">
        <w:rPr>
          <w:rFonts w:ascii="Calibri" w:hAnsi="Calibri"/>
          <w:sz w:val="22"/>
          <w:szCs w:val="22"/>
          <w:lang w:eastAsia="en-GB"/>
        </w:rPr>
        <w:tab/>
      </w:r>
      <w:r>
        <w:t>General</w:t>
      </w:r>
      <w:r>
        <w:tab/>
      </w:r>
      <w:r>
        <w:fldChar w:fldCharType="begin"/>
      </w:r>
      <w:r>
        <w:instrText xml:space="preserve"> PAGEREF _Toc501138380 \h </w:instrText>
      </w:r>
      <w:r>
        <w:fldChar w:fldCharType="separate"/>
      </w:r>
      <w:r>
        <w:t>176</w:t>
      </w:r>
      <w:r>
        <w:fldChar w:fldCharType="end"/>
      </w:r>
    </w:p>
    <w:p w14:paraId="45B729C6" w14:textId="0B3D4834" w:rsidR="00546434" w:rsidRPr="00C5780D" w:rsidRDefault="00546434">
      <w:pPr>
        <w:pStyle w:val="TOC3"/>
        <w:rPr>
          <w:rFonts w:ascii="Calibri" w:hAnsi="Calibri"/>
          <w:sz w:val="22"/>
          <w:szCs w:val="22"/>
          <w:lang w:eastAsia="en-GB"/>
        </w:rPr>
      </w:pPr>
      <w:r>
        <w:t>11.2.2</w:t>
      </w:r>
      <w:r w:rsidRPr="00C5780D">
        <w:rPr>
          <w:rFonts w:ascii="Calibri" w:hAnsi="Calibri"/>
          <w:sz w:val="22"/>
          <w:szCs w:val="22"/>
          <w:lang w:eastAsia="en-GB"/>
        </w:rPr>
        <w:tab/>
      </w:r>
      <w:r>
        <w:t>Message definitions</w:t>
      </w:r>
      <w:r>
        <w:tab/>
      </w:r>
      <w:r>
        <w:fldChar w:fldCharType="begin"/>
      </w:r>
      <w:r>
        <w:instrText xml:space="preserve"> PAGEREF _Toc501138381 \h </w:instrText>
      </w:r>
      <w:r>
        <w:fldChar w:fldCharType="separate"/>
      </w:r>
      <w:r>
        <w:t>176</w:t>
      </w:r>
      <w:r>
        <w:fldChar w:fldCharType="end"/>
      </w:r>
    </w:p>
    <w:p w14:paraId="1ECA6A79" w14:textId="4907A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Command</w:t>
      </w:r>
      <w:r>
        <w:tab/>
      </w:r>
      <w:r>
        <w:fldChar w:fldCharType="begin"/>
      </w:r>
      <w:r>
        <w:instrText xml:space="preserve"> PAGEREF _Toc501138382 \h </w:instrText>
      </w:r>
      <w:r>
        <w:fldChar w:fldCharType="separate"/>
      </w:r>
      <w:r>
        <w:t>176</w:t>
      </w:r>
      <w:r>
        <w:fldChar w:fldCharType="end"/>
      </w:r>
    </w:p>
    <w:p w14:paraId="566359C1" w14:textId="449D6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PreparationInformation</w:t>
      </w:r>
      <w:r>
        <w:tab/>
      </w:r>
      <w:r>
        <w:fldChar w:fldCharType="begin"/>
      </w:r>
      <w:r>
        <w:instrText xml:space="preserve"> PAGEREF _Toc501138383 \h </w:instrText>
      </w:r>
      <w:r>
        <w:fldChar w:fldCharType="separate"/>
      </w:r>
      <w:r>
        <w:t>177</w:t>
      </w:r>
      <w:r>
        <w:fldChar w:fldCharType="end"/>
      </w:r>
    </w:p>
    <w:p w14:paraId="3C772AFD" w14:textId="64841188"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w:t>
      </w:r>
      <w:r>
        <w:tab/>
      </w:r>
      <w:r>
        <w:fldChar w:fldCharType="begin"/>
      </w:r>
      <w:r>
        <w:instrText xml:space="preserve"> PAGEREF _Toc501138384 \h </w:instrText>
      </w:r>
      <w:r>
        <w:fldChar w:fldCharType="separate"/>
      </w:r>
      <w:r>
        <w:t>179</w:t>
      </w:r>
      <w:r>
        <w:fldChar w:fldCharType="end"/>
      </w:r>
    </w:p>
    <w:p w14:paraId="42B8F8A3" w14:textId="39A18B0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Info</w:t>
      </w:r>
      <w:r>
        <w:tab/>
      </w:r>
      <w:r>
        <w:fldChar w:fldCharType="begin"/>
      </w:r>
      <w:r>
        <w:instrText xml:space="preserve"> PAGEREF _Toc501138385 \h </w:instrText>
      </w:r>
      <w:r>
        <w:fldChar w:fldCharType="separate"/>
      </w:r>
      <w:r>
        <w:t>180</w:t>
      </w:r>
      <w:r>
        <w:fldChar w:fldCharType="end"/>
      </w:r>
    </w:p>
    <w:p w14:paraId="4D275F0E" w14:textId="055ECE8E" w:rsidR="00546434" w:rsidRPr="00C5780D" w:rsidRDefault="00546434">
      <w:pPr>
        <w:pStyle w:val="TOC2"/>
        <w:rPr>
          <w:rFonts w:ascii="Calibri" w:hAnsi="Calibri"/>
          <w:sz w:val="22"/>
          <w:szCs w:val="22"/>
          <w:lang w:eastAsia="en-GB"/>
        </w:rPr>
      </w:pPr>
      <w:r>
        <w:t>11.3</w:t>
      </w:r>
      <w:r w:rsidRPr="00C5780D">
        <w:rPr>
          <w:rFonts w:ascii="Calibri" w:hAnsi="Calibri"/>
          <w:sz w:val="22"/>
          <w:szCs w:val="22"/>
          <w:lang w:eastAsia="en-GB"/>
        </w:rPr>
        <w:tab/>
      </w:r>
      <w:r>
        <w:t>Inter-node RRC information element definitions</w:t>
      </w:r>
      <w:r>
        <w:tab/>
      </w:r>
      <w:r>
        <w:fldChar w:fldCharType="begin"/>
      </w:r>
      <w:r>
        <w:instrText xml:space="preserve"> PAGEREF _Toc501138386 \h </w:instrText>
      </w:r>
      <w:r>
        <w:fldChar w:fldCharType="separate"/>
      </w:r>
      <w:r>
        <w:t>182</w:t>
      </w:r>
      <w:r>
        <w:fldChar w:fldCharType="end"/>
      </w:r>
    </w:p>
    <w:p w14:paraId="7A766DC1" w14:textId="2126D69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andidateCellInfoList</w:t>
      </w:r>
      <w:r>
        <w:tab/>
      </w:r>
      <w:r>
        <w:fldChar w:fldCharType="begin"/>
      </w:r>
      <w:r>
        <w:instrText xml:space="preserve"> PAGEREF _Toc501138387 \h </w:instrText>
      </w:r>
      <w:r>
        <w:fldChar w:fldCharType="separate"/>
      </w:r>
      <w:r>
        <w:t>182</w:t>
      </w:r>
      <w:r>
        <w:fldChar w:fldCharType="end"/>
      </w:r>
    </w:p>
    <w:p w14:paraId="2C5D84DE" w14:textId="6A03DAE9" w:rsidR="00546434" w:rsidRPr="00C5780D" w:rsidRDefault="00546434">
      <w:pPr>
        <w:pStyle w:val="TOC2"/>
        <w:rPr>
          <w:rFonts w:ascii="Calibri" w:hAnsi="Calibri"/>
          <w:sz w:val="22"/>
          <w:szCs w:val="22"/>
          <w:lang w:eastAsia="en-GB"/>
        </w:rPr>
      </w:pPr>
      <w:r>
        <w:t>11.4</w:t>
      </w:r>
      <w:r w:rsidRPr="00C5780D">
        <w:rPr>
          <w:rFonts w:ascii="Calibri" w:hAnsi="Calibri"/>
          <w:sz w:val="22"/>
          <w:szCs w:val="22"/>
          <w:lang w:eastAsia="en-GB"/>
        </w:rPr>
        <w:tab/>
      </w:r>
      <w:r>
        <w:t>Inter-node RRC multiplicity and type constraint values</w:t>
      </w:r>
      <w:r>
        <w:tab/>
      </w:r>
      <w:r>
        <w:fldChar w:fldCharType="begin"/>
      </w:r>
      <w:r>
        <w:instrText xml:space="preserve"> PAGEREF _Toc501138388 \h </w:instrText>
      </w:r>
      <w:r>
        <w:fldChar w:fldCharType="separate"/>
      </w:r>
      <w:r>
        <w:t>183</w:t>
      </w:r>
      <w:r>
        <w:fldChar w:fldCharType="end"/>
      </w:r>
    </w:p>
    <w:p w14:paraId="1ABF06F3" w14:textId="30F21E59" w:rsidR="00546434" w:rsidRPr="00C5780D" w:rsidRDefault="00546434">
      <w:pPr>
        <w:pStyle w:val="TOC1"/>
        <w:rPr>
          <w:rFonts w:ascii="Calibri" w:hAnsi="Calibri"/>
          <w:szCs w:val="22"/>
          <w:lang w:eastAsia="en-GB"/>
        </w:rPr>
      </w:pPr>
      <w:r>
        <w:t>12</w:t>
      </w:r>
      <w:r w:rsidRPr="00C5780D">
        <w:rPr>
          <w:rFonts w:ascii="Calibri" w:hAnsi="Calibri"/>
          <w:szCs w:val="22"/>
          <w:lang w:eastAsia="en-GB"/>
        </w:rPr>
        <w:tab/>
      </w:r>
      <w:r>
        <w:t>Processing delay requirements for RRC procedures</w:t>
      </w:r>
      <w:r>
        <w:tab/>
      </w:r>
      <w:r>
        <w:fldChar w:fldCharType="begin"/>
      </w:r>
      <w:r>
        <w:instrText xml:space="preserve"> PAGEREF _Toc501138389 \h </w:instrText>
      </w:r>
      <w:r>
        <w:fldChar w:fldCharType="separate"/>
      </w:r>
      <w:r>
        <w:t>184</w:t>
      </w:r>
      <w:r>
        <w:fldChar w:fldCharType="end"/>
      </w:r>
    </w:p>
    <w:p w14:paraId="2D7A6B00" w14:textId="5382FFEB" w:rsidR="00546434" w:rsidRPr="00C5780D" w:rsidRDefault="00546434">
      <w:pPr>
        <w:pStyle w:val="TOC8"/>
        <w:rPr>
          <w:rFonts w:ascii="Calibri" w:hAnsi="Calibri"/>
          <w:b w:val="0"/>
          <w:szCs w:val="22"/>
          <w:lang w:eastAsia="en-GB"/>
        </w:rPr>
      </w:pPr>
      <w:r>
        <w:t>Annex A (informative):</w:t>
      </w:r>
      <w:r w:rsidRPr="00C5780D">
        <w:rPr>
          <w:rFonts w:ascii="Calibri" w:hAnsi="Calibri"/>
          <w:b w:val="0"/>
          <w:szCs w:val="22"/>
          <w:lang w:eastAsia="en-GB"/>
        </w:rPr>
        <w:tab/>
      </w:r>
      <w:r>
        <w:t>Guidelines, mainly on use of ASN.1</w:t>
      </w:r>
      <w:r>
        <w:tab/>
      </w:r>
      <w:r>
        <w:fldChar w:fldCharType="begin"/>
      </w:r>
      <w:r>
        <w:instrText xml:space="preserve"> PAGEREF _Toc501138390 \h </w:instrText>
      </w:r>
      <w:r>
        <w:fldChar w:fldCharType="separate"/>
      </w:r>
      <w:r>
        <w:t>184</w:t>
      </w:r>
      <w:r>
        <w:fldChar w:fldCharType="end"/>
      </w:r>
    </w:p>
    <w:p w14:paraId="4C67A6DB" w14:textId="63A0AE10" w:rsidR="00546434" w:rsidRPr="00C5780D" w:rsidRDefault="00546434">
      <w:pPr>
        <w:pStyle w:val="TOC3"/>
        <w:rPr>
          <w:rFonts w:ascii="Calibri" w:hAnsi="Calibri"/>
          <w:sz w:val="22"/>
          <w:szCs w:val="22"/>
          <w:lang w:eastAsia="en-GB"/>
        </w:rPr>
      </w:pPr>
      <w:r>
        <w:rPr>
          <w:lang w:eastAsia="sv-SE"/>
        </w:rPr>
        <w:t>A.3.8</w:t>
      </w:r>
      <w:r w:rsidRPr="00C5780D">
        <w:rPr>
          <w:rFonts w:ascii="Calibri" w:hAnsi="Calibri"/>
          <w:sz w:val="22"/>
          <w:szCs w:val="22"/>
          <w:lang w:eastAsia="en-GB"/>
        </w:rPr>
        <w:tab/>
      </w:r>
      <w:r>
        <w:rPr>
          <w:lang w:eastAsia="sv-SE"/>
        </w:rPr>
        <w:t>Guidelines on use of parameterised SetupRelease type</w:t>
      </w:r>
      <w:r>
        <w:tab/>
      </w:r>
      <w:r>
        <w:fldChar w:fldCharType="begin"/>
      </w:r>
      <w:r>
        <w:instrText xml:space="preserve"> PAGEREF _Toc501138391 \h </w:instrText>
      </w:r>
      <w:r>
        <w:fldChar w:fldCharType="separate"/>
      </w:r>
      <w:r>
        <w:t>195</w:t>
      </w:r>
      <w:r>
        <w:fldChar w:fldCharType="end"/>
      </w:r>
    </w:p>
    <w:p w14:paraId="3F7900D1" w14:textId="264297E5"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ParentIE-WithEM</w:t>
      </w:r>
      <w:r>
        <w:tab/>
      </w:r>
      <w:r>
        <w:fldChar w:fldCharType="begin"/>
      </w:r>
      <w:r>
        <w:instrText xml:space="preserve"> PAGEREF _Toc501138392 \h </w:instrText>
      </w:r>
      <w:r>
        <w:fldChar w:fldCharType="separate"/>
      </w:r>
      <w:r>
        <w:t>203</w:t>
      </w:r>
      <w:r>
        <w:fldChar w:fldCharType="end"/>
      </w:r>
    </w:p>
    <w:p w14:paraId="202122ED" w14:textId="63C9FE3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1-WithoutEM</w:t>
      </w:r>
      <w:r>
        <w:tab/>
      </w:r>
      <w:r>
        <w:fldChar w:fldCharType="begin"/>
      </w:r>
      <w:r>
        <w:instrText xml:space="preserve"> PAGEREF _Toc501138393 \h </w:instrText>
      </w:r>
      <w:r>
        <w:fldChar w:fldCharType="separate"/>
      </w:r>
      <w:r>
        <w:t>204</w:t>
      </w:r>
      <w:r>
        <w:fldChar w:fldCharType="end"/>
      </w:r>
    </w:p>
    <w:p w14:paraId="32459F23" w14:textId="572B400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2-WithoutEM</w:t>
      </w:r>
      <w:r>
        <w:tab/>
      </w:r>
      <w:r>
        <w:fldChar w:fldCharType="begin"/>
      </w:r>
      <w:r>
        <w:instrText xml:space="preserve"> PAGEREF _Toc501138394 \h </w:instrText>
      </w:r>
      <w:r>
        <w:fldChar w:fldCharType="separate"/>
      </w:r>
      <w:r>
        <w:t>205</w:t>
      </w:r>
      <w:r>
        <w:fldChar w:fldCharType="end"/>
      </w:r>
    </w:p>
    <w:p w14:paraId="33F6CEAB" w14:textId="31442C87" w:rsidR="00546434" w:rsidRPr="00C5780D" w:rsidRDefault="00546434">
      <w:pPr>
        <w:pStyle w:val="TOC2"/>
        <w:rPr>
          <w:rFonts w:ascii="Calibri" w:hAnsi="Calibri"/>
          <w:sz w:val="22"/>
          <w:szCs w:val="22"/>
          <w:lang w:eastAsia="en-GB"/>
        </w:rPr>
      </w:pPr>
      <w:r>
        <w:t>A.6</w:t>
      </w:r>
      <w:r w:rsidRPr="00C5780D">
        <w:rPr>
          <w:rFonts w:ascii="Calibri" w:hAnsi="Calibri"/>
          <w:sz w:val="22"/>
          <w:szCs w:val="22"/>
          <w:lang w:eastAsia="en-GB"/>
        </w:rPr>
        <w:tab/>
      </w:r>
      <w:r>
        <w:t>Guidelines regarding use of need codes</w:t>
      </w:r>
      <w:r>
        <w:tab/>
      </w:r>
      <w:r>
        <w:fldChar w:fldCharType="begin"/>
      </w:r>
      <w:r>
        <w:instrText xml:space="preserve"> PAGEREF _Toc501138395 \h </w:instrText>
      </w:r>
      <w:r>
        <w:fldChar w:fldCharType="separate"/>
      </w:r>
      <w:r>
        <w:t>206</w:t>
      </w:r>
      <w:r>
        <w:fldChar w:fldCharType="end"/>
      </w:r>
    </w:p>
    <w:p w14:paraId="1E633E81" w14:textId="1F6D04AC" w:rsidR="00546434" w:rsidRPr="00C5780D" w:rsidRDefault="00546434">
      <w:pPr>
        <w:pStyle w:val="TOC8"/>
        <w:rPr>
          <w:rFonts w:ascii="Calibri" w:hAnsi="Calibri"/>
          <w:b w:val="0"/>
          <w:szCs w:val="22"/>
          <w:lang w:eastAsia="en-GB"/>
        </w:rPr>
      </w:pPr>
      <w:r>
        <w:t>Annex &lt;X&gt; (informative): Change history</w:t>
      </w:r>
      <w:r>
        <w:tab/>
      </w:r>
      <w:r>
        <w:fldChar w:fldCharType="begin"/>
      </w:r>
      <w:r>
        <w:instrText xml:space="preserve"> PAGEREF _Toc501138396 \h </w:instrText>
      </w:r>
      <w:r>
        <w:fldChar w:fldCharType="separate"/>
      </w:r>
      <w:r>
        <w:t>207</w:t>
      </w:r>
      <w:r>
        <w:fldChar w:fldCharType="end"/>
      </w:r>
    </w:p>
    <w:p w14:paraId="531A7A31" w14:textId="2F054419" w:rsidR="00080512" w:rsidRPr="00000A61" w:rsidRDefault="004D3578">
      <w:r w:rsidRPr="00000A61">
        <w:rPr>
          <w:noProof/>
          <w:sz w:val="22"/>
        </w:rPr>
        <w:fldChar w:fldCharType="end"/>
      </w:r>
    </w:p>
    <w:p w14:paraId="39CE79E6" w14:textId="77777777" w:rsidR="00080512" w:rsidRPr="00000A61" w:rsidRDefault="00080512">
      <w:pPr>
        <w:pStyle w:val="Heading1"/>
      </w:pPr>
      <w:r w:rsidRPr="00000A61">
        <w:br w:type="page"/>
      </w:r>
      <w:bookmarkStart w:id="11" w:name="_Toc493510534"/>
      <w:bookmarkStart w:id="12" w:name="_Toc501138141"/>
      <w:bookmarkStart w:id="13" w:name="_Toc500942577"/>
      <w:r w:rsidRPr="00000A61">
        <w:lastRenderedPageBreak/>
        <w:t>Foreword</w:t>
      </w:r>
      <w:bookmarkEnd w:id="11"/>
      <w:bookmarkEnd w:id="12"/>
      <w:bookmarkEnd w:id="13"/>
    </w:p>
    <w:p w14:paraId="41274D10" w14:textId="77777777" w:rsidR="00080512" w:rsidRPr="00000A61" w:rsidRDefault="00080512">
      <w:r w:rsidRPr="00000A61">
        <w:t>This Technical Specification has been produced by the 3</w:t>
      </w:r>
      <w:r w:rsidR="00F04712" w:rsidRPr="00000A61">
        <w:t>rd</w:t>
      </w:r>
      <w:r w:rsidRPr="00000A61">
        <w:t xml:space="preserve"> Generation Partnership Project (3GPP).</w:t>
      </w:r>
    </w:p>
    <w:p w14:paraId="1BC436DB" w14:textId="77777777" w:rsidR="00080512" w:rsidRPr="00000A61" w:rsidRDefault="00080512">
      <w:r w:rsidRPr="00000A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00A61" w:rsidRDefault="00080512">
      <w:pPr>
        <w:pStyle w:val="B1"/>
      </w:pPr>
      <w:r w:rsidRPr="00000A61">
        <w:t>Version x.y.z</w:t>
      </w:r>
    </w:p>
    <w:p w14:paraId="31B7659F" w14:textId="77777777" w:rsidR="00080512" w:rsidRPr="00000A61" w:rsidRDefault="00080512">
      <w:pPr>
        <w:pStyle w:val="B1"/>
      </w:pPr>
      <w:r w:rsidRPr="00000A61">
        <w:t>where:</w:t>
      </w:r>
    </w:p>
    <w:p w14:paraId="63C249FE" w14:textId="77777777" w:rsidR="00080512" w:rsidRPr="00000A61" w:rsidRDefault="00080512">
      <w:pPr>
        <w:pStyle w:val="B2"/>
      </w:pPr>
      <w:r w:rsidRPr="00000A61">
        <w:t>x</w:t>
      </w:r>
      <w:r w:rsidRPr="00000A61">
        <w:tab/>
        <w:t>the first digit:</w:t>
      </w:r>
    </w:p>
    <w:p w14:paraId="2F9D8F2F" w14:textId="77777777" w:rsidR="00080512" w:rsidRPr="00000A61" w:rsidRDefault="00080512">
      <w:pPr>
        <w:pStyle w:val="B3"/>
      </w:pPr>
      <w:r w:rsidRPr="00000A61">
        <w:t>1</w:t>
      </w:r>
      <w:r w:rsidRPr="00000A61">
        <w:tab/>
        <w:t>presented to TSG for information;</w:t>
      </w:r>
    </w:p>
    <w:p w14:paraId="4A8AC5DB" w14:textId="77777777" w:rsidR="00080512" w:rsidRPr="00000A61" w:rsidRDefault="00080512">
      <w:pPr>
        <w:pStyle w:val="B3"/>
      </w:pPr>
      <w:r w:rsidRPr="00000A61">
        <w:t>2</w:t>
      </w:r>
      <w:r w:rsidRPr="00000A61">
        <w:tab/>
        <w:t>presented to TSG for approval;</w:t>
      </w:r>
    </w:p>
    <w:p w14:paraId="48D53CD9" w14:textId="77777777" w:rsidR="00080512" w:rsidRPr="00000A61" w:rsidRDefault="00080512">
      <w:pPr>
        <w:pStyle w:val="B3"/>
      </w:pPr>
      <w:r w:rsidRPr="00000A61">
        <w:t>3</w:t>
      </w:r>
      <w:r w:rsidRPr="00000A61">
        <w:tab/>
        <w:t>or greater indicates TSG approved document under change control.</w:t>
      </w:r>
    </w:p>
    <w:p w14:paraId="378C25F4" w14:textId="77777777" w:rsidR="00080512" w:rsidRPr="00000A61" w:rsidRDefault="00080512">
      <w:pPr>
        <w:pStyle w:val="B2"/>
      </w:pPr>
      <w:r w:rsidRPr="00000A61">
        <w:t>y</w:t>
      </w:r>
      <w:r w:rsidRPr="00000A61">
        <w:tab/>
        <w:t>the second digit is incremented for all changes of substance, i.e. technical enhancements, corrections, updates, etc.</w:t>
      </w:r>
    </w:p>
    <w:p w14:paraId="1698C24E" w14:textId="77777777" w:rsidR="00080512" w:rsidRPr="00000A61" w:rsidRDefault="00080512">
      <w:pPr>
        <w:pStyle w:val="B2"/>
      </w:pPr>
      <w:r w:rsidRPr="00000A61">
        <w:t>z</w:t>
      </w:r>
      <w:r w:rsidRPr="00000A61">
        <w:tab/>
        <w:t>the third digit is incremented when editorial only changes have been incorporated in the document.</w:t>
      </w:r>
    </w:p>
    <w:p w14:paraId="7D62FACE" w14:textId="77777777" w:rsidR="00080512" w:rsidRPr="00000A61" w:rsidRDefault="00080512">
      <w:pPr>
        <w:pStyle w:val="Heading1"/>
      </w:pPr>
      <w:r w:rsidRPr="00000A61">
        <w:br w:type="page"/>
      </w:r>
      <w:bookmarkStart w:id="14" w:name="_Toc493510535"/>
      <w:bookmarkStart w:id="15" w:name="_Toc501138142"/>
      <w:bookmarkStart w:id="16" w:name="_Toc500942578"/>
      <w:r w:rsidRPr="00000A61">
        <w:lastRenderedPageBreak/>
        <w:t>1</w:t>
      </w:r>
      <w:r w:rsidRPr="00000A61">
        <w:tab/>
        <w:t>Scope</w:t>
      </w:r>
      <w:bookmarkEnd w:id="14"/>
      <w:bookmarkEnd w:id="15"/>
      <w:bookmarkEnd w:id="16"/>
    </w:p>
    <w:p w14:paraId="593CB42F" w14:textId="77777777" w:rsidR="00D1471D" w:rsidRPr="00000A61" w:rsidRDefault="00D1471D" w:rsidP="00D1471D">
      <w:r w:rsidRPr="00000A61">
        <w:t xml:space="preserve">The present document </w:t>
      </w:r>
      <w:bookmarkStart w:id="17" w:name="_Hlk500794894"/>
      <w:r w:rsidRPr="00000A61">
        <w:t>specifies the Radio Resource Control protocol for the rad</w:t>
      </w:r>
      <w:r w:rsidR="00F8179F" w:rsidRPr="00000A61">
        <w:t>io interface between UE and NG-</w:t>
      </w:r>
      <w:r w:rsidRPr="00000A61">
        <w:t>RAN</w:t>
      </w:r>
      <w:bookmarkEnd w:id="17"/>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8" w:name="_Toc493510536"/>
      <w:bookmarkStart w:id="19" w:name="_Toc501138143"/>
      <w:bookmarkStart w:id="20" w:name="_Toc500942579"/>
      <w:r w:rsidRPr="00000A61">
        <w:t>2</w:t>
      </w:r>
      <w:r w:rsidRPr="00000A61">
        <w:tab/>
        <w:t>References</w:t>
      </w:r>
      <w:bookmarkEnd w:id="18"/>
      <w:bookmarkEnd w:id="19"/>
      <w:bookmarkEnd w:id="20"/>
    </w:p>
    <w:p w14:paraId="1E983B9E" w14:textId="77777777" w:rsidR="00080512" w:rsidRPr="00000A61" w:rsidRDefault="00080512">
      <w:r w:rsidRPr="00000A61">
        <w:t>The following documents contain provisions which, through reference in this text, constitute provisions of the present document.</w:t>
      </w:r>
    </w:p>
    <w:p w14:paraId="5133E826" w14:textId="77777777" w:rsidR="00080512" w:rsidRPr="00000A61" w:rsidRDefault="00051834" w:rsidP="00051834">
      <w:pPr>
        <w:pStyle w:val="B1"/>
      </w:pPr>
      <w:bookmarkStart w:id="21" w:name="OLE_LINK1"/>
      <w:bookmarkStart w:id="22" w:name="OLE_LINK2"/>
      <w:bookmarkStart w:id="23" w:name="OLE_LINK3"/>
      <w:bookmarkStart w:id="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1"/>
    <w:bookmarkEnd w:id="22"/>
    <w:bookmarkEnd w:id="23"/>
    <w:bookmarkEnd w:id="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25"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6EB9D14D" w14:textId="77777777" w:rsidR="00ED1351" w:rsidRPr="00000A61" w:rsidRDefault="00ED1351" w:rsidP="00063E03">
      <w:pPr>
        <w:pStyle w:val="EX"/>
      </w:pPr>
    </w:p>
    <w:p w14:paraId="33DD2705" w14:textId="77777777" w:rsidR="00ED1351" w:rsidRPr="00000A61" w:rsidRDefault="00ED1351" w:rsidP="00063E03">
      <w:pPr>
        <w:pStyle w:val="EX"/>
      </w:pPr>
    </w:p>
    <w:p w14:paraId="4C7B581B" w14:textId="77777777" w:rsidR="00063E03" w:rsidRPr="00000A61" w:rsidRDefault="00063E03" w:rsidP="00BD678C">
      <w:pPr>
        <w:pStyle w:val="EX"/>
      </w:pPr>
    </w:p>
    <w:p w14:paraId="29992944" w14:textId="4C7D4EA6" w:rsidR="00080512" w:rsidRPr="00000A61" w:rsidRDefault="00080512">
      <w:pPr>
        <w:pStyle w:val="Heading1"/>
      </w:pPr>
      <w:bookmarkStart w:id="26" w:name="_Toc501138144"/>
      <w:bookmarkStart w:id="27" w:name="_Toc500942580"/>
      <w:r w:rsidRPr="00000A61">
        <w:t>3</w:t>
      </w:r>
      <w:r w:rsidRPr="00000A61">
        <w:tab/>
        <w:t xml:space="preserve">Definitions, </w:t>
      </w:r>
      <w:r w:rsidR="008028A4" w:rsidRPr="00000A61">
        <w:t>symbols and abbreviations</w:t>
      </w:r>
      <w:bookmarkEnd w:id="25"/>
      <w:bookmarkEnd w:id="26"/>
      <w:bookmarkEnd w:id="27"/>
    </w:p>
    <w:p w14:paraId="73D0CBBA" w14:textId="77777777" w:rsidR="00080512" w:rsidRPr="00000A61" w:rsidRDefault="00080512">
      <w:pPr>
        <w:pStyle w:val="Heading2"/>
      </w:pPr>
      <w:bookmarkStart w:id="28" w:name="_Toc493510538"/>
      <w:bookmarkStart w:id="29" w:name="_Toc501138145"/>
      <w:bookmarkStart w:id="30" w:name="_Toc500942581"/>
      <w:commentRangeStart w:id="31"/>
      <w:r w:rsidRPr="00000A61">
        <w:t>3.1</w:t>
      </w:r>
      <w:r w:rsidRPr="00000A61">
        <w:tab/>
        <w:t>Definitions</w:t>
      </w:r>
      <w:bookmarkEnd w:id="28"/>
      <w:bookmarkEnd w:id="29"/>
      <w:bookmarkEnd w:id="30"/>
      <w:commentRangeEnd w:id="31"/>
      <w:r w:rsidR="00DD3619">
        <w:rPr>
          <w:rStyle w:val="CommentReference"/>
          <w:rFonts w:ascii="Times New Roman" w:hAnsi="Times New Roman"/>
        </w:rPr>
        <w:commentReference w:id="31"/>
      </w:r>
    </w:p>
    <w:p w14:paraId="2C248DFD" w14:textId="77777777" w:rsidR="00080512" w:rsidRPr="00000A61" w:rsidRDefault="00080512">
      <w:r w:rsidRPr="00000A61">
        <w:t xml:space="preserve">For the purposes of the present document, the terms and definitions given in </w:t>
      </w:r>
      <w:bookmarkStart w:id="32" w:name="OLE_LINK6"/>
      <w:bookmarkStart w:id="33" w:name="OLE_LINK7"/>
      <w:bookmarkStart w:id="34" w:name="OLE_LINK8"/>
      <w:r w:rsidR="00DF62CD" w:rsidRPr="00000A61">
        <w:t xml:space="preserve">3GPP </w:t>
      </w:r>
      <w:bookmarkEnd w:id="32"/>
      <w:bookmarkEnd w:id="33"/>
      <w:bookmarkEnd w:id="34"/>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35" w:name="_Toc493510539"/>
      <w:bookmarkStart w:id="36" w:name="_Toc501138146"/>
      <w:bookmarkStart w:id="37" w:name="_Toc500942582"/>
      <w:r w:rsidRPr="00000A61">
        <w:t>3</w:t>
      </w:r>
      <w:r w:rsidR="008E07BC" w:rsidRPr="00000A61">
        <w:t>.2</w:t>
      </w:r>
      <w:r w:rsidRPr="00000A61">
        <w:tab/>
        <w:t>Abbreviations</w:t>
      </w:r>
      <w:bookmarkEnd w:id="35"/>
      <w:bookmarkEnd w:id="36"/>
      <w:bookmarkEnd w:id="37"/>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rPr>
          <w:ins w:id="38" w:author="Alex Hsu (徐家俊)" w:date="2018-01-09T16:12:00Z"/>
        </w:rPr>
      </w:pPr>
      <w:r w:rsidRPr="00000A61">
        <w:t>BLER</w:t>
      </w:r>
      <w:r w:rsidRPr="00000A61">
        <w:tab/>
        <w:t>Block Error Rate</w:t>
      </w:r>
    </w:p>
    <w:p w14:paraId="0165E592" w14:textId="422B9D8C" w:rsidR="006E5956" w:rsidRPr="00000A61" w:rsidRDefault="006E5956" w:rsidP="00F54F25">
      <w:pPr>
        <w:pStyle w:val="EW"/>
        <w:rPr>
          <w:ins w:id="39" w:author="Alex Hsu (徐家俊)" w:date="2018-01-14T23:17:00Z"/>
        </w:rPr>
      </w:pPr>
      <w:ins w:id="40" w:author="Alex Hsu (徐家俊)" w:date="2018-01-09T16:12:00Z">
        <w:r>
          <w:t>BWP</w:t>
        </w:r>
        <w:r>
          <w:tab/>
          <w:t>Band</w:t>
        </w:r>
      </w:ins>
      <w:ins w:id="41" w:author="Alex Hsu (徐家俊)" w:date="2018-01-09T16:13:00Z">
        <w:r>
          <w:t>w</w:t>
        </w:r>
      </w:ins>
      <w:ins w:id="42" w:author="Alex Hsu (徐家俊)" w:date="2018-01-09T16:12:00Z">
        <w:r>
          <w:t>idth Part</w:t>
        </w:r>
      </w:ins>
    </w:p>
    <w:p w14:paraId="66C6A569" w14:textId="77777777" w:rsidR="00105485" w:rsidRPr="00000A61" w:rsidRDefault="00105485" w:rsidP="00BD678C">
      <w:pPr>
        <w:pStyle w:val="EW"/>
        <w:rPr>
          <w:ins w:id="43" w:author="DCM" w:date="2018-01-08T10:27:00Z"/>
        </w:rPr>
      </w:pPr>
      <w:r w:rsidRPr="00000A61">
        <w:t>CCCH</w:t>
      </w:r>
      <w:r w:rsidRPr="00000A61">
        <w:tab/>
        <w:t>Common Control Channel</w:t>
      </w:r>
    </w:p>
    <w:p w14:paraId="423A16A8" w14:textId="5BE14446" w:rsidR="003C291A" w:rsidRPr="00000A61" w:rsidRDefault="003C291A" w:rsidP="00BD678C">
      <w:pPr>
        <w:pStyle w:val="EW"/>
        <w:rPr>
          <w:ins w:id="44" w:author="Ericsson user" w:date="2018-01-09T10:07:00Z"/>
          <w:lang w:eastAsia="ja-JP"/>
        </w:rPr>
      </w:pPr>
      <w:ins w:id="45" w:author="DCM" w:date="2018-01-08T10:27:00Z">
        <w:r>
          <w:rPr>
            <w:rFonts w:hint="eastAsia"/>
            <w:lang w:eastAsia="ja-JP"/>
          </w:rPr>
          <w:t>CD-SSB</w:t>
        </w:r>
        <w:r>
          <w:rPr>
            <w:rFonts w:hint="eastAsia"/>
            <w:lang w:eastAsia="ja-JP"/>
          </w:rPr>
          <w:tab/>
          <w:t xml:space="preserve">Cell Defining </w:t>
        </w:r>
      </w:ins>
      <w:ins w:id="46" w:author="DCM" w:date="2018-01-08T10:28:00Z">
        <w:r>
          <w:rPr>
            <w:lang w:eastAsia="ja-JP"/>
          </w:rPr>
          <w:t>–</w:t>
        </w:r>
      </w:ins>
      <w:ins w:id="47" w:author="DCM" w:date="2018-01-08T10:27:00Z">
        <w:r>
          <w:rPr>
            <w:rFonts w:hint="eastAsia"/>
            <w:lang w:eastAsia="ja-JP"/>
          </w:rPr>
          <w:t xml:space="preserve"> S</w:t>
        </w:r>
      </w:ins>
      <w:ins w:id="48" w:author="DCM" w:date="2018-01-08T10:28:00Z">
        <w:r>
          <w:rPr>
            <w:rFonts w:hint="eastAsia"/>
            <w:lang w:eastAsia="ja-JP"/>
          </w:rPr>
          <w:t>SB</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Pr="00000A61" w:rsidRDefault="008A7684" w:rsidP="00BD678C">
      <w:pPr>
        <w:pStyle w:val="EW"/>
      </w:pPr>
      <w:r w:rsidRPr="00000A61">
        <w:t>C-RNTI</w:t>
      </w:r>
      <w:r w:rsidRPr="00000A61">
        <w:tab/>
        <w:t>Cell RNTI</w:t>
      </w:r>
    </w:p>
    <w:p w14:paraId="613C829D" w14:textId="77777777" w:rsidR="00105485" w:rsidRPr="00000A61" w:rsidRDefault="00105485" w:rsidP="00BD678C">
      <w:pPr>
        <w:pStyle w:val="EW"/>
      </w:pPr>
      <w:r w:rsidRPr="00000A61">
        <w:t>DCCH</w:t>
      </w:r>
      <w:r w:rsidRPr="00000A61">
        <w:tab/>
        <w:t>Dedicated Control Channel</w:t>
      </w:r>
    </w:p>
    <w:p w14:paraId="696BA643" w14:textId="77777777" w:rsidR="00F54F25" w:rsidRPr="00000A61" w:rsidRDefault="00F54F25" w:rsidP="00F54F25">
      <w:pPr>
        <w:pStyle w:val="EW"/>
      </w:pPr>
      <w:r w:rsidRPr="00000A61">
        <w:t>DL</w:t>
      </w:r>
      <w:r w:rsidRPr="00000A61">
        <w:tab/>
        <w:t>Downlink</w:t>
      </w: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rPr>
          <w:ins w:id="49" w:author="Fujitsu" w:date="2018-01-10T10:50:00Z"/>
        </w:rPr>
      </w:pPr>
      <w:r w:rsidRPr="00000A61">
        <w:t>DRX</w:t>
      </w:r>
      <w:r w:rsidRPr="00000A61">
        <w:tab/>
        <w:t>Discontinuous Reception</w:t>
      </w:r>
    </w:p>
    <w:p w14:paraId="242A6953" w14:textId="0A17548C" w:rsidR="002B79AC" w:rsidRPr="00000A61" w:rsidRDefault="002B79AC" w:rsidP="00BD678C">
      <w:pPr>
        <w:pStyle w:val="EW"/>
        <w:rPr>
          <w:ins w:id="50" w:author="Fujitsu" w:date="2018-01-14T23:29:00Z"/>
        </w:rPr>
      </w:pPr>
      <w:ins w:id="51" w:author="Fujitsu" w:date="2018-01-10T10:50:00Z">
        <w:r>
          <w:t>DTCH                  Dedicated Traffic Channel</w:t>
        </w:r>
      </w:ins>
    </w:p>
    <w:p w14:paraId="1235E0CC" w14:textId="77777777" w:rsidR="00F54F25" w:rsidRPr="00000A61" w:rsidRDefault="00F54F25" w:rsidP="00BD678C">
      <w:pPr>
        <w:pStyle w:val="EW"/>
      </w:pPr>
      <w:r w:rsidRPr="00000A61">
        <w:t>EHPLMN</w:t>
      </w:r>
      <w:r w:rsidRPr="00000A61">
        <w:tab/>
        <w:t>Equivalent Home Public Land Mobile Network</w:t>
      </w:r>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lastRenderedPageBreak/>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RDefault="00F54F25" w:rsidP="00F54F25">
      <w:pPr>
        <w:pStyle w:val="EW"/>
      </w:pPr>
      <w:r w:rsidRPr="00000A61">
        <w:t>IMEI</w:t>
      </w:r>
      <w:r w:rsidRPr="00000A61">
        <w:tab/>
        <w:t>International Mobile Equipment Identity</w:t>
      </w:r>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rPr>
          <w:ins w:id="52" w:author="Fujitsu" w:date="2018-01-10T10:50:00Z"/>
        </w:rPr>
      </w:pPr>
      <w:r w:rsidRPr="00000A61">
        <w:t>N/A</w:t>
      </w:r>
      <w:r w:rsidRPr="00000A61">
        <w:tab/>
        <w:t>Not Applicable</w:t>
      </w:r>
    </w:p>
    <w:p w14:paraId="2E783EFC" w14:textId="0431FC2F" w:rsidR="002B79AC" w:rsidRPr="002B79AC" w:rsidRDefault="002B79AC" w:rsidP="002B79AC">
      <w:pPr>
        <w:pStyle w:val="EW"/>
        <w:rPr>
          <w:ins w:id="53" w:author="Fujitsu" w:date="2018-01-14T23:29:00Z"/>
        </w:rPr>
      </w:pPr>
      <w:ins w:id="54" w:author="Fujitsu" w:date="2018-01-10T10:50:00Z">
        <w:r>
          <w:t>NGC                    Next Generation Core Network</w:t>
        </w:r>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rPr>
          <w:ins w:id="55" w:author="Intel" w:date="2018-01-04T18:44:00Z"/>
        </w:rPr>
      </w:pPr>
      <w:r w:rsidRPr="00000A61">
        <w:t>PLMN</w:t>
      </w:r>
      <w:r w:rsidRPr="00000A61">
        <w:tab/>
        <w:t>Public Land Mobile Network</w:t>
      </w:r>
    </w:p>
    <w:p w14:paraId="76E7D732" w14:textId="697F6E47" w:rsidR="00702014" w:rsidRPr="00000A61" w:rsidRDefault="00702014" w:rsidP="00F54F25">
      <w:pPr>
        <w:pStyle w:val="EW"/>
        <w:rPr>
          <w:ins w:id="56" w:author="Intel" w:date="2018-01-09T17:31:00Z"/>
        </w:rPr>
      </w:pPr>
      <w:commentRangeStart w:id="57"/>
      <w:ins w:id="58" w:author="Intel" w:date="2018-01-04T18:44:00Z">
        <w:r w:rsidRPr="00C43F71">
          <w:rPr>
            <w:color w:val="FF0000"/>
            <w:u w:val="single"/>
          </w:rPr>
          <w:t>PSCell</w:t>
        </w:r>
        <w:commentRangeEnd w:id="57"/>
        <w:r>
          <w:rPr>
            <w:rStyle w:val="CommentReference"/>
          </w:rPr>
          <w:commentReference w:id="57"/>
        </w:r>
        <w:r w:rsidRPr="00C43F71">
          <w:rPr>
            <w:color w:val="FF0000"/>
            <w:u w:val="single"/>
          </w:rPr>
          <w:tab/>
          <w:t>Primary Secondary Cell</w:t>
        </w:r>
      </w:ins>
    </w:p>
    <w:p w14:paraId="1CF73B03" w14:textId="77777777" w:rsidR="008A7684" w:rsidRPr="00000A61" w:rsidRDefault="008A7684" w:rsidP="00BD678C">
      <w:pPr>
        <w:pStyle w:val="EW"/>
      </w:pPr>
      <w:r w:rsidRPr="00000A61">
        <w:t>PTAG</w:t>
      </w:r>
      <w:r w:rsidRPr="00000A61">
        <w:tab/>
        <w:t>Primary Timing Advance Group</w:t>
      </w:r>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RDefault="00F54F25" w:rsidP="00F54F25">
      <w:pPr>
        <w:pStyle w:val="EW"/>
      </w:pPr>
      <w:r w:rsidRPr="00000A61">
        <w:t>RPLMN</w:t>
      </w:r>
      <w:r w:rsidRPr="00000A61">
        <w:tab/>
        <w:t>Registered Public Land Mobile Network</w:t>
      </w:r>
    </w:p>
    <w:p w14:paraId="22D9528A" w14:textId="77777777" w:rsidR="00F54F25" w:rsidRPr="00000A61" w:rsidRDefault="00F54F25" w:rsidP="00F54F25">
      <w:pPr>
        <w:pStyle w:val="EW"/>
      </w:pPr>
      <w:r w:rsidRPr="00000A61">
        <w:t>RRC</w:t>
      </w:r>
      <w:r w:rsidRPr="00000A61">
        <w:tab/>
        <w:t>Radio Resource Control</w:t>
      </w:r>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Pr="00000A61" w:rsidRDefault="008A7684" w:rsidP="00BD678C">
      <w:pPr>
        <w:pStyle w:val="EW"/>
        <w:rPr>
          <w:ins w:id="59" w:author="Alex Hsu (徐家俊)" w:date="2018-01-09T16:14:00Z"/>
        </w:rPr>
      </w:pPr>
      <w:r w:rsidRPr="00000A61">
        <w:t>SCG</w:t>
      </w:r>
      <w:r w:rsidRPr="00000A61">
        <w:tab/>
        <w:t>Secondary Cell Group</w:t>
      </w:r>
    </w:p>
    <w:p w14:paraId="7CB62CF6" w14:textId="7923F2DC" w:rsidR="006E5956" w:rsidRPr="00000A61" w:rsidRDefault="006E5956" w:rsidP="00BD678C">
      <w:pPr>
        <w:pStyle w:val="EW"/>
        <w:rPr>
          <w:ins w:id="60" w:author="Alex Hsu (徐家俊)" w:date="2018-01-14T23:17:00Z"/>
        </w:rPr>
      </w:pPr>
      <w:ins w:id="61" w:author="Alex Hsu (徐家俊)" w:date="2018-01-09T16:14:00Z">
        <w:r w:rsidRPr="006E5956">
          <w:t>SFTD</w:t>
        </w:r>
        <w:r>
          <w:tab/>
          <w:t>SFN and Frame Timing D</w:t>
        </w:r>
        <w:r w:rsidRPr="006E5956">
          <w:t>ifference</w:t>
        </w:r>
      </w:ins>
    </w:p>
    <w:p w14:paraId="0473FD55" w14:textId="77777777" w:rsidR="00F54F25" w:rsidRPr="00000A61" w:rsidRDefault="00F54F25" w:rsidP="00F54F25">
      <w:pPr>
        <w:pStyle w:val="EW"/>
      </w:pPr>
      <w:r w:rsidRPr="00000A61">
        <w:t>SI</w:t>
      </w:r>
      <w:r w:rsidRPr="00000A61">
        <w:tab/>
        <w:t>System Information</w:t>
      </w:r>
    </w:p>
    <w:p w14:paraId="70CA5EF9" w14:textId="77777777" w:rsidR="00F54F25" w:rsidRPr="00000A61" w:rsidRDefault="00F54F25" w:rsidP="00F54F25">
      <w:pPr>
        <w:pStyle w:val="EW"/>
      </w:pPr>
      <w:r w:rsidRPr="00000A61">
        <w:t>SIB</w:t>
      </w:r>
      <w:r w:rsidRPr="00000A61">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rPr>
          <w:ins w:id="62" w:author="DCM" w:date="2018-01-08T10:28:00Z"/>
        </w:rPr>
      </w:pPr>
      <w:r w:rsidRPr="00000A61">
        <w:t>SRB</w:t>
      </w:r>
      <w:r w:rsidRPr="00000A61">
        <w:tab/>
        <w:t>Signalling Radio Bearer</w:t>
      </w:r>
    </w:p>
    <w:p w14:paraId="6C051AB4" w14:textId="0401D6EB" w:rsidR="003C291A" w:rsidRPr="00000A61" w:rsidRDefault="003C291A" w:rsidP="00BD678C">
      <w:pPr>
        <w:pStyle w:val="EW"/>
        <w:rPr>
          <w:ins w:id="63" w:author="Ericsson user" w:date="2018-01-09T10:07:00Z"/>
          <w:lang w:eastAsia="ja-JP"/>
        </w:rPr>
      </w:pPr>
      <w:ins w:id="64" w:author="DCM" w:date="2018-01-08T10:28:00Z">
        <w:r>
          <w:rPr>
            <w:rFonts w:hint="eastAsia"/>
            <w:lang w:eastAsia="ja-JP"/>
          </w:rPr>
          <w:t>SSB</w:t>
        </w:r>
        <w:r>
          <w:rPr>
            <w:rFonts w:hint="eastAsia"/>
            <w:lang w:eastAsia="ja-JP"/>
          </w:rPr>
          <w:tab/>
        </w:r>
      </w:ins>
      <w:ins w:id="65" w:author="DCM" w:date="2018-01-08T10:29:00Z">
        <w:r>
          <w:rPr>
            <w:rFonts w:hint="eastAsia"/>
            <w:lang w:eastAsia="ja-JP"/>
          </w:rPr>
          <w:t>SS Block</w:t>
        </w:r>
      </w:ins>
    </w:p>
    <w:p w14:paraId="0932EA34" w14:textId="77777777" w:rsidR="008A7684" w:rsidRPr="00000A61" w:rsidRDefault="008A7684" w:rsidP="00BD678C">
      <w:pPr>
        <w:pStyle w:val="EW"/>
      </w:pPr>
      <w:r w:rsidRPr="00000A61">
        <w:t>STAG</w:t>
      </w:r>
      <w:r w:rsidRPr="00000A61">
        <w:tab/>
        <w:t>Secondary Timing Advance Group</w:t>
      </w:r>
    </w:p>
    <w:p w14:paraId="014F7176" w14:textId="77777777" w:rsidR="008A7684" w:rsidRPr="00000A61" w:rsidRDefault="008A7684" w:rsidP="00BD678C">
      <w:pPr>
        <w:pStyle w:val="EW"/>
      </w:pPr>
      <w:r w:rsidRPr="00000A61">
        <w:t>S-TMSI</w:t>
      </w:r>
      <w:r w:rsidRPr="00000A61">
        <w:tab/>
        <w:t>SAE Temporary Mobile Station Identifier</w:t>
      </w:r>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RDefault="00F54F25" w:rsidP="00F54F25">
      <w:pPr>
        <w:pStyle w:val="EW"/>
      </w:pPr>
      <w:r w:rsidRPr="00000A61">
        <w:t>UICC</w:t>
      </w:r>
      <w:r w:rsidRPr="00000A61">
        <w:tab/>
        <w:t>Universal Integrated Circuit Card</w:t>
      </w:r>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RDefault="00F54F25" w:rsidP="00F54F25">
      <w:pPr>
        <w:pStyle w:val="EW"/>
      </w:pPr>
      <w:r w:rsidRPr="00000A61">
        <w:t>UTC</w:t>
      </w:r>
      <w:r w:rsidRPr="00000A61">
        <w:tab/>
        <w:t>Coordinated Universal Time</w:t>
      </w:r>
    </w:p>
    <w:p w14:paraId="3A30D933" w14:textId="77777777" w:rsidR="00F54F25" w:rsidRPr="00000A61" w:rsidRDefault="00F54F25" w:rsidP="00F54F25">
      <w:pPr>
        <w:pStyle w:val="EW"/>
      </w:pPr>
      <w:r w:rsidRPr="00000A61">
        <w:t>UTRAN</w:t>
      </w:r>
      <w:r w:rsidRPr="00000A61">
        <w:tab/>
        <w:t>Universal Terrestrial Radio Access Network</w:t>
      </w:r>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66" w:name="_Toc470095091"/>
      <w:bookmarkStart w:id="67" w:name="_Toc493510540"/>
      <w:bookmarkStart w:id="68" w:name="_Toc501138147"/>
      <w:bookmarkStart w:id="69" w:name="_Toc500942583"/>
      <w:r w:rsidRPr="00000A61">
        <w:t>4</w:t>
      </w:r>
      <w:r w:rsidRPr="00000A61">
        <w:tab/>
        <w:t>General</w:t>
      </w:r>
      <w:bookmarkEnd w:id="66"/>
      <w:bookmarkEnd w:id="67"/>
      <w:bookmarkEnd w:id="68"/>
      <w:bookmarkEnd w:id="69"/>
    </w:p>
    <w:p w14:paraId="72A260E5" w14:textId="77777777" w:rsidR="00361AC6" w:rsidRPr="00000A61" w:rsidRDefault="00361AC6" w:rsidP="00361AC6">
      <w:pPr>
        <w:pStyle w:val="Heading2"/>
      </w:pPr>
      <w:bookmarkStart w:id="70" w:name="_Toc470095092"/>
      <w:bookmarkStart w:id="71" w:name="_Toc493510541"/>
      <w:bookmarkStart w:id="72" w:name="_Toc501138148"/>
      <w:bookmarkStart w:id="73" w:name="_Toc500942584"/>
      <w:r w:rsidRPr="00000A61">
        <w:t>4.1</w:t>
      </w:r>
      <w:r w:rsidRPr="00000A61">
        <w:tab/>
        <w:t>Introduction</w:t>
      </w:r>
      <w:bookmarkEnd w:id="70"/>
      <w:bookmarkEnd w:id="71"/>
      <w:bookmarkEnd w:id="72"/>
      <w:bookmarkEnd w:id="73"/>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lastRenderedPageBreak/>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74" w:author="Alex Hsu (徐家俊)" w:date="2018-01-09T16:18: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75" w:name="_Toc470095093"/>
      <w:bookmarkStart w:id="76" w:name="_Toc493510542"/>
      <w:bookmarkStart w:id="77" w:name="_Toc501138149"/>
      <w:bookmarkStart w:id="78" w:name="_Toc500942585"/>
      <w:r w:rsidRPr="00000A61">
        <w:t>4.2</w:t>
      </w:r>
      <w:r w:rsidRPr="00000A61">
        <w:tab/>
        <w:t>Architecture</w:t>
      </w:r>
      <w:bookmarkEnd w:id="75"/>
      <w:bookmarkEnd w:id="76"/>
      <w:bookmarkEnd w:id="77"/>
      <w:bookmarkEnd w:id="78"/>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79" w:name="_Toc470095094"/>
      <w:bookmarkStart w:id="80" w:name="_Toc493510543"/>
      <w:bookmarkStart w:id="81" w:name="_Toc501138150"/>
      <w:bookmarkStart w:id="82" w:name="_Toc500942586"/>
      <w:r w:rsidRPr="00000A61">
        <w:t>4.2.1</w:t>
      </w:r>
      <w:r w:rsidRPr="00000A61">
        <w:tab/>
        <w:t>UE states and state transitions including inter RAT</w:t>
      </w:r>
      <w:bookmarkEnd w:id="79"/>
      <w:bookmarkEnd w:id="80"/>
      <w:bookmarkEnd w:id="81"/>
      <w:bookmarkEnd w:id="82"/>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83" w:author="Ericsson user" w:date="2018-01-15T08:22:00Z">
          <w:pPr>
            <w:pStyle w:val="B2"/>
          </w:pPr>
        </w:pPrChange>
      </w:pPr>
      <w:commentRangeStart w:id="84"/>
      <w:commentRangeStart w:id="85"/>
      <w:r w:rsidRPr="00000A61">
        <w:t>-</w:t>
      </w:r>
      <w:r w:rsidRPr="00000A61">
        <w:tab/>
        <w:t>Monitors a Paging channel;</w:t>
      </w:r>
    </w:p>
    <w:p w14:paraId="2F49EC0A" w14:textId="77777777" w:rsidR="00732B97" w:rsidRPr="00000A61" w:rsidRDefault="00732B97">
      <w:pPr>
        <w:pStyle w:val="B3"/>
        <w:pPrChange w:id="86" w:author="Ericsson user" w:date="2018-01-15T08: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87" w:author="Ericsson user" w:date="2018-01-15T08:22:00Z">
          <w:pPr>
            <w:pStyle w:val="B2"/>
          </w:pPr>
        </w:pPrChange>
      </w:pPr>
      <w:r w:rsidRPr="00000A61">
        <w:t>-</w:t>
      </w:r>
      <w:r w:rsidRPr="00000A61">
        <w:tab/>
        <w:t>Acquires system information.</w:t>
      </w:r>
      <w:commentRangeEnd w:id="84"/>
      <w:commentRangeEnd w:id="85"/>
      <w:r w:rsidR="00406C69">
        <w:rPr>
          <w:rStyle w:val="CommentReference"/>
        </w:rPr>
        <w:commentReference w:id="84"/>
      </w:r>
      <w:r w:rsidR="00702014">
        <w:rPr>
          <w:rStyle w:val="CommentReference"/>
        </w:rPr>
        <w:commentReference w:id="85"/>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lastRenderedPageBreak/>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7777777" w:rsidR="00732B97" w:rsidRPr="00000A61" w:rsidRDefault="00732B97" w:rsidP="005D0C53">
      <w:pPr>
        <w:pStyle w:val="B2"/>
      </w:pPr>
      <w:r w:rsidRPr="00000A61">
        <w:t>-</w:t>
      </w:r>
      <w:r w:rsidRPr="00000A61">
        <w:tab/>
        <w:t>At lower layers, the UE may be configured with a UE specific DRX</w:t>
      </w:r>
      <w:commentRangeStart w:id="88"/>
      <w:del w:id="89" w:author="변보경/선임연구원/차세대표준(연)ACS팀(bokyung.byun@lge.com)" w:date="2018-01-08T11:39:00Z">
        <w:r w:rsidRPr="00000A61">
          <w:delText>.</w:delText>
        </w:r>
      </w:del>
      <w:del w:id="90" w:author="Fujitsu" w:date="2018-01-10T11:05:00Z">
        <w:r w:rsidRPr="00000A61">
          <w:delText>;</w:delText>
        </w:r>
      </w:del>
      <w:ins w:id="91" w:author="Fujitsu" w:date="2018-01-10T11:05:00Z">
        <w:r w:rsidR="00A278CD">
          <w:t>.</w:t>
        </w:r>
        <w:commentRangeEnd w:id="88"/>
        <w:r w:rsidR="00A278CD">
          <w:rPr>
            <w:rStyle w:val="CommentReference"/>
          </w:rPr>
          <w:commentReference w:id="88"/>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4746D3">
        <w:rPr>
          <w:b/>
          <w:noProof/>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4746D3">
        <w:rPr>
          <w:b/>
          <w:noProof/>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92" w:name="_Toc470095095"/>
      <w:bookmarkStart w:id="93" w:name="_Toc493510544"/>
      <w:bookmarkStart w:id="94" w:name="_Toc501138151"/>
      <w:bookmarkStart w:id="95" w:name="_Toc500942587"/>
      <w:r w:rsidRPr="00000A61">
        <w:t>4.2.2</w:t>
      </w:r>
      <w:r w:rsidRPr="00000A61">
        <w:tab/>
        <w:t>Signalling radio bearers</w:t>
      </w:r>
      <w:bookmarkEnd w:id="92"/>
      <w:bookmarkEnd w:id="93"/>
      <w:bookmarkEnd w:id="94"/>
      <w:bookmarkEnd w:id="95"/>
    </w:p>
    <w:p w14:paraId="04CC2C81" w14:textId="77777777" w:rsidR="00361AC6" w:rsidRPr="00000A61" w:rsidRDefault="00361AC6" w:rsidP="00361AC6">
      <w:pPr>
        <w:pStyle w:val="Heading2"/>
      </w:pPr>
      <w:bookmarkStart w:id="96" w:name="_Toc470095096"/>
      <w:bookmarkStart w:id="97" w:name="_Toc493510545"/>
      <w:bookmarkStart w:id="98" w:name="_Toc501138152"/>
      <w:bookmarkStart w:id="99" w:name="_Toc500942588"/>
      <w:r w:rsidRPr="00000A61">
        <w:t>4.3</w:t>
      </w:r>
      <w:r w:rsidRPr="00000A61">
        <w:tab/>
        <w:t>Services</w:t>
      </w:r>
      <w:bookmarkEnd w:id="96"/>
      <w:bookmarkEnd w:id="97"/>
      <w:bookmarkEnd w:id="98"/>
      <w:bookmarkEnd w:id="99"/>
    </w:p>
    <w:p w14:paraId="27D40E9B" w14:textId="77777777" w:rsidR="00361AC6" w:rsidRPr="00000A61" w:rsidRDefault="00361AC6" w:rsidP="00361AC6">
      <w:pPr>
        <w:pStyle w:val="Heading3"/>
      </w:pPr>
      <w:bookmarkStart w:id="100" w:name="_Toc470095097"/>
      <w:bookmarkStart w:id="101" w:name="_Toc493510546"/>
      <w:bookmarkStart w:id="102" w:name="_Toc501138153"/>
      <w:bookmarkStart w:id="103" w:name="_Toc500942589"/>
      <w:r w:rsidRPr="00000A61">
        <w:t>4.3.1</w:t>
      </w:r>
      <w:r w:rsidRPr="00000A61">
        <w:tab/>
        <w:t>Services provided to upper layers</w:t>
      </w:r>
      <w:bookmarkEnd w:id="100"/>
      <w:bookmarkEnd w:id="101"/>
      <w:bookmarkEnd w:id="102"/>
      <w:bookmarkEnd w:id="103"/>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04" w:name="_Toc470095098"/>
      <w:bookmarkStart w:id="105" w:name="_Toc493510547"/>
      <w:bookmarkStart w:id="106" w:name="_Toc501138154"/>
      <w:bookmarkStart w:id="107" w:name="_Toc500942590"/>
      <w:r w:rsidRPr="00000A61">
        <w:t>4.3.2</w:t>
      </w:r>
      <w:r w:rsidRPr="00000A61">
        <w:tab/>
        <w:t>Services expected from lower layers</w:t>
      </w:r>
      <w:bookmarkEnd w:id="104"/>
      <w:bookmarkEnd w:id="105"/>
      <w:bookmarkEnd w:id="106"/>
      <w:bookmarkEnd w:id="107"/>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08" w:name="_Toc470095099"/>
      <w:bookmarkStart w:id="109" w:name="_Toc493510548"/>
      <w:bookmarkStart w:id="110" w:name="_Toc501138155"/>
      <w:bookmarkStart w:id="111" w:name="_Toc500942591"/>
      <w:r w:rsidRPr="00000A61">
        <w:t>4.4</w:t>
      </w:r>
      <w:r w:rsidRPr="00000A61">
        <w:tab/>
        <w:t>Functions</w:t>
      </w:r>
      <w:bookmarkEnd w:id="108"/>
      <w:bookmarkEnd w:id="109"/>
      <w:bookmarkEnd w:id="110"/>
      <w:bookmarkEnd w:id="111"/>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lastRenderedPageBreak/>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77777777" w:rsidR="00501761" w:rsidRPr="00000A61" w:rsidRDefault="00501761" w:rsidP="00501761">
      <w:pPr>
        <w:pStyle w:val="B2"/>
      </w:pPr>
      <w:r w:rsidRPr="00000A61">
        <w:t>-</w:t>
      </w:r>
      <w:r w:rsidRPr="00000A61">
        <w:tab/>
        <w:t>Establishment/</w:t>
      </w:r>
      <w:del w:id="112" w:author="Ericsson user" w:date="2018-01-06T02:52:00Z">
        <w:r w:rsidRPr="00000A61" w:rsidDel="00336DB3">
          <w:delText xml:space="preserve"> </w:delText>
        </w:r>
      </w:del>
      <w:r w:rsidRPr="00000A61">
        <w:t>modification/</w:t>
      </w:r>
      <w:del w:id="113" w:author="Ericsson user" w:date="2018-01-06T02:52:00Z">
        <w:r w:rsidRPr="00000A61" w:rsidDel="00336DB3">
          <w:delText xml:space="preserve"> </w:delText>
        </w:r>
      </w:del>
      <w:r w:rsidRPr="00000A61">
        <w:t>suspension</w:t>
      </w:r>
      <w:del w:id="114" w:author="Ericsson user" w:date="2018-01-06T02:52:00Z">
        <w:r w:rsidRPr="00000A61" w:rsidDel="00336DB3">
          <w:delText xml:space="preserve"> </w:delText>
        </w:r>
      </w:del>
      <w:r w:rsidRPr="00000A61">
        <w:t>/</w:t>
      </w:r>
      <w:del w:id="115" w:author="Ericsson user" w:date="2018-01-06T02:52:00Z">
        <w:r w:rsidRPr="00000A61" w:rsidDel="00336DB3">
          <w:delText xml:space="preserve"> </w:delText>
        </w:r>
      </w:del>
      <w:r w:rsidRPr="00000A61">
        <w:t>resumption</w:t>
      </w:r>
      <w:del w:id="116" w:author="Ericsson user" w:date="2018-01-06T02:52:00Z">
        <w:r w:rsidRPr="00000A61" w:rsidDel="00336DB3">
          <w:delText xml:space="preserve"> </w:delText>
        </w:r>
      </w:del>
      <w:r w:rsidRPr="00000A61">
        <w:t>/</w:t>
      </w:r>
      <w:del w:id="117" w:author="Ericsson user" w:date="2018-01-06T02:52:00Z">
        <w:r w:rsidRPr="00000A61" w:rsidDel="00336DB3">
          <w:delText xml:space="preserve"> </w:delText>
        </w:r>
      </w:del>
      <w:r w:rsidRPr="00000A61">
        <w:t>release of RRC connection, including e.g. assignment/</w:t>
      </w:r>
      <w:del w:id="118" w:author="Ericsson user" w:date="2018-01-06T02:53:00Z">
        <w:r w:rsidRPr="00000A61" w:rsidDel="00336DB3">
          <w:delText xml:space="preserve"> </w:delText>
        </w:r>
      </w:del>
      <w:r w:rsidRPr="00000A61">
        <w:t>modification of UE identity (C-RNTI), establishment/</w:t>
      </w:r>
      <w:del w:id="119" w:author="Ericsson user" w:date="2018-01-06T02:53:00Z">
        <w:r w:rsidRPr="00000A61" w:rsidDel="00336DB3">
          <w:delText xml:space="preserve"> </w:delText>
        </w:r>
      </w:del>
      <w:r w:rsidRPr="00000A61">
        <w:t>modification/</w:t>
      </w:r>
      <w:del w:id="120" w:author="Ericsson user" w:date="2018-01-06T02:53:00Z">
        <w:r w:rsidRPr="00000A61" w:rsidDel="00336DB3">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21" w:author="Ericsson user" w:date="2018-01-06T02:53:00Z">
        <w:r w:rsidRPr="00000A61" w:rsidDel="00336DB3">
          <w:delText xml:space="preserve"> </w:delText>
        </w:r>
      </w:del>
      <w:r w:rsidRPr="00000A61">
        <w:t>algorithm change, specification of RRC context information transferred between network nodes;</w:t>
      </w:r>
    </w:p>
    <w:p w14:paraId="7AE89D4D" w14:textId="77777777" w:rsidR="00501761" w:rsidRPr="00000A61" w:rsidRDefault="00501761" w:rsidP="00501761">
      <w:pPr>
        <w:pStyle w:val="B2"/>
      </w:pPr>
      <w:r w:rsidRPr="00000A61">
        <w:t>-</w:t>
      </w:r>
      <w:r w:rsidRPr="00000A61">
        <w:tab/>
        <w:t>Establishment/</w:t>
      </w:r>
      <w:del w:id="122" w:author="Ericsson user" w:date="2018-01-06T02:53:00Z">
        <w:r w:rsidRPr="00000A61" w:rsidDel="00336DB3">
          <w:delText xml:space="preserve"> </w:delText>
        </w:r>
      </w:del>
      <w:r w:rsidRPr="00000A61">
        <w:t>modification/</w:t>
      </w:r>
      <w:del w:id="123" w:author="Ericsson user" w:date="2018-01-06T02:53:00Z">
        <w:r w:rsidRPr="00000A61" w:rsidDel="00336DB3">
          <w:delText xml:space="preserve"> </w:delText>
        </w:r>
      </w:del>
      <w:r w:rsidRPr="00000A61">
        <w:t>release of RBs carrying user data (DRBs);</w:t>
      </w:r>
    </w:p>
    <w:p w14:paraId="48E7834A" w14:textId="77777777" w:rsidR="00501761" w:rsidRPr="00000A61" w:rsidRDefault="00501761" w:rsidP="00501761">
      <w:pPr>
        <w:pStyle w:val="B2"/>
      </w:pPr>
      <w:r w:rsidRPr="00000A61">
        <w:t>-</w:t>
      </w:r>
      <w:r w:rsidRPr="00000A61">
        <w:tab/>
        <w:t>Radio configuration control including e.g. assignment/</w:t>
      </w:r>
      <w:del w:id="124" w:author="Ericsson user" w:date="2018-01-06T02:53:00Z">
        <w:r w:rsidRPr="00000A61" w:rsidDel="00336DB3">
          <w:delText xml:space="preserve"> </w:delText>
        </w:r>
      </w:del>
      <w:r w:rsidRPr="00000A61">
        <w:t>modification of ARQ configuration, HARQ configuration, DRX configuration;</w:t>
      </w:r>
    </w:p>
    <w:p w14:paraId="74A49282" w14:textId="77777777" w:rsidR="00501761" w:rsidRPr="00000A61" w:rsidRDefault="00501761" w:rsidP="00501761">
      <w:pPr>
        <w:pStyle w:val="B2"/>
      </w:pPr>
      <w:r w:rsidRPr="00000A61">
        <w:t>-</w:t>
      </w:r>
      <w:r w:rsidRPr="00000A61">
        <w:tab/>
        <w:t>In case of DC, cell management including e.g. change of PSCell, addition/</w:t>
      </w:r>
      <w:del w:id="125" w:author="Ericsson user" w:date="2018-01-06T02:53:00Z">
        <w:r w:rsidRPr="00000A61" w:rsidDel="00336DB3">
          <w:delText xml:space="preserve"> </w:delText>
        </w:r>
      </w:del>
      <w:r w:rsidRPr="00000A61">
        <w:t>modification/</w:t>
      </w:r>
      <w:del w:id="126" w:author="Ericsson user" w:date="2018-01-06T02:54:00Z">
        <w:r w:rsidRPr="00000A61" w:rsidDel="00336DB3">
          <w:delText xml:space="preserve"> </w:delText>
        </w:r>
      </w:del>
      <w:r w:rsidRPr="00000A61">
        <w:t>release of SCG cell(s)</w:t>
      </w:r>
      <w:r w:rsidR="00D02484" w:rsidRPr="00000A61">
        <w:t>[</w:t>
      </w:r>
      <w:r w:rsidR="00D2064F" w:rsidRPr="00000A61">
        <w:t>FFS,</w:t>
      </w:r>
      <w:r w:rsidRPr="00000A61">
        <w:t xml:space="preserve"> and addition/modification/release of SCG TAG(s)</w:t>
      </w:r>
      <w:r w:rsidR="00D02484" w:rsidRPr="00000A61">
        <w:t>]</w:t>
      </w:r>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77777777" w:rsidR="00501761" w:rsidRPr="00000A61" w:rsidRDefault="00501761" w:rsidP="00501761">
      <w:pPr>
        <w:pStyle w:val="B2"/>
      </w:pPr>
      <w:r w:rsidRPr="00000A61">
        <w:t>-</w:t>
      </w:r>
      <w:r w:rsidRPr="00000A61">
        <w:tab/>
        <w:t>Establishment/</w:t>
      </w:r>
      <w:del w:id="127" w:author="Ericsson user" w:date="2018-01-06T02:54:00Z">
        <w:r w:rsidRPr="00000A61" w:rsidDel="00336DB3">
          <w:delText xml:space="preserve"> </w:delText>
        </w:r>
      </w:del>
      <w:r w:rsidRPr="00000A61">
        <w:t>modification/</w:t>
      </w:r>
      <w:del w:id="128" w:author="Ericsson user" w:date="2018-01-06T02:54:00Z">
        <w:r w:rsidRPr="00000A61" w:rsidDel="00336DB3">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 and non-3GPP dedicated information,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000A61" w:rsidRDefault="00695679" w:rsidP="00695679">
      <w:pPr>
        <w:pStyle w:val="Heading1"/>
      </w:pPr>
      <w:bookmarkStart w:id="129" w:name="_Toc491180849"/>
      <w:bookmarkStart w:id="130" w:name="_Toc493510549"/>
      <w:bookmarkStart w:id="131" w:name="_Toc501138156"/>
      <w:bookmarkStart w:id="132" w:name="_Toc500942592"/>
      <w:bookmarkStart w:id="133" w:name="_Toc470095101"/>
      <w:r w:rsidRPr="00000A61">
        <w:t>5</w:t>
      </w:r>
      <w:r w:rsidRPr="00000A61">
        <w:tab/>
        <w:t>Procedures</w:t>
      </w:r>
      <w:bookmarkEnd w:id="129"/>
      <w:bookmarkEnd w:id="130"/>
      <w:bookmarkEnd w:id="131"/>
      <w:bookmarkEnd w:id="132"/>
    </w:p>
    <w:p w14:paraId="65859021" w14:textId="77777777" w:rsidR="00695679" w:rsidRPr="00000A61" w:rsidRDefault="00695679" w:rsidP="00695679">
      <w:pPr>
        <w:pStyle w:val="Heading2"/>
      </w:pPr>
      <w:bookmarkStart w:id="134" w:name="_Toc491180850"/>
      <w:bookmarkStart w:id="135" w:name="_Toc493510550"/>
      <w:bookmarkStart w:id="136" w:name="_Toc501138157"/>
      <w:bookmarkStart w:id="137" w:name="_Toc500942593"/>
      <w:r w:rsidRPr="00000A61">
        <w:t>5.1</w:t>
      </w:r>
      <w:r w:rsidRPr="00000A61">
        <w:tab/>
        <w:t>General</w:t>
      </w:r>
      <w:bookmarkEnd w:id="134"/>
      <w:bookmarkEnd w:id="135"/>
      <w:bookmarkEnd w:id="136"/>
      <w:bookmarkEnd w:id="137"/>
    </w:p>
    <w:p w14:paraId="4FF720D9" w14:textId="77777777" w:rsidR="00695679" w:rsidRPr="00000A61" w:rsidRDefault="00695679" w:rsidP="00695679">
      <w:pPr>
        <w:pStyle w:val="Heading3"/>
      </w:pPr>
      <w:bookmarkStart w:id="138" w:name="_Toc491180851"/>
      <w:bookmarkStart w:id="139" w:name="_Toc493510551"/>
      <w:bookmarkStart w:id="140" w:name="_Toc501138158"/>
      <w:bookmarkStart w:id="141" w:name="_Toc500942594"/>
      <w:r w:rsidRPr="00000A61">
        <w:t>5.1.1</w:t>
      </w:r>
      <w:r w:rsidRPr="00000A61">
        <w:tab/>
        <w:t>Introduction</w:t>
      </w:r>
      <w:bookmarkEnd w:id="138"/>
      <w:bookmarkEnd w:id="139"/>
      <w:bookmarkEnd w:id="140"/>
      <w:bookmarkEnd w:id="141"/>
    </w:p>
    <w:p w14:paraId="56B3FD06" w14:textId="45F34AD9" w:rsidR="00695679" w:rsidRPr="00000A61" w:rsidRDefault="00695679" w:rsidP="00695679">
      <w:r w:rsidRPr="00000A61">
        <w:t xml:space="preserve">This section covers the general requirements. </w:t>
      </w:r>
    </w:p>
    <w:p w14:paraId="51FEA100" w14:textId="6C250A51" w:rsidR="00695679" w:rsidRPr="00000A61" w:rsidRDefault="00695679" w:rsidP="00695679">
      <w:r w:rsidRPr="00000A61">
        <w:t>The procedural requirements are structured according to the main functional areas: system information (5.2), connection control (5.3), inter-RAT mobility (5.4),</w:t>
      </w:r>
      <w:r w:rsidR="00AF4B03">
        <w:t xml:space="preserve"> </w:t>
      </w:r>
      <w:r w:rsidRPr="00000A61">
        <w:t>measurements (5.5) and UE capability transfer</w:t>
      </w:r>
      <w:r w:rsidR="005959F9">
        <w:t xml:space="preserve"> (5.</w:t>
      </w:r>
      <w:del w:id="142" w:author="Alex Hsu (徐家俊)" w:date="2018-01-09T17:02:00Z">
        <w:r w:rsidR="005959F9">
          <w:delText>8</w:delText>
        </w:r>
      </w:del>
      <w:ins w:id="143" w:author="Alex Hsu (徐家俊)" w:date="2018-01-09T17:02:00Z">
        <w:r w:rsidR="00CD68FF">
          <w:t>6</w:t>
        </w:r>
      </w:ins>
      <w:r w:rsidR="005959F9">
        <w:t>)</w:t>
      </w:r>
      <w:r w:rsidRPr="00000A61">
        <w:t>. In addition, sub-clause 5.</w:t>
      </w:r>
      <w:r w:rsidR="00146A25">
        <w:t>7</w:t>
      </w:r>
      <w:r w:rsidRPr="00000A61">
        <w:t xml:space="preserve"> covers other aspects e.g. NAS dedicated information transfer.</w:t>
      </w:r>
    </w:p>
    <w:p w14:paraId="30736454" w14:textId="77777777" w:rsidR="00695679" w:rsidRPr="00000A61" w:rsidRDefault="00695679" w:rsidP="00695679">
      <w:pPr>
        <w:pStyle w:val="Heading3"/>
      </w:pPr>
      <w:bookmarkStart w:id="144" w:name="_Toc491180852"/>
      <w:bookmarkStart w:id="145" w:name="_Toc493510552"/>
      <w:bookmarkStart w:id="146" w:name="_Toc501138159"/>
      <w:bookmarkStart w:id="147" w:name="_Toc500942595"/>
      <w:r w:rsidRPr="00000A61">
        <w:lastRenderedPageBreak/>
        <w:t>5.1.2</w:t>
      </w:r>
      <w:r w:rsidRPr="00000A61">
        <w:tab/>
        <w:t>General requirements</w:t>
      </w:r>
      <w:bookmarkEnd w:id="144"/>
      <w:bookmarkEnd w:id="145"/>
      <w:bookmarkEnd w:id="146"/>
      <w:bookmarkEnd w:id="147"/>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7777777"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ins w:id="148" w:author="Samsung" w:date="2018-01-08T15:25:00Z">
        <w:r w:rsidR="00A01970">
          <w:rPr>
            <w:rStyle w:val="CommentReference"/>
          </w:rPr>
          <w:t>RAN may initiate a</w:t>
        </w:r>
      </w:ins>
      <w:del w:id="149" w:author="Samsung" w:date="2018-01-08T15:26:00Z">
        <w:r w:rsidRPr="00000A61">
          <w:delText>A</w:delText>
        </w:r>
      </w:del>
      <w:r w:rsidRPr="00000A61">
        <w:t xml:space="preserve"> subsequent procedure </w:t>
      </w:r>
      <w:del w:id="150" w:author="Samsung" w:date="2018-01-08T15:26:00Z">
        <w:r w:rsidRPr="00000A61">
          <w:delText xml:space="preserve">may be initiated </w:delText>
        </w:r>
      </w:del>
      <w:r w:rsidRPr="00000A61">
        <w:t>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77777777" w:rsidR="00695679" w:rsidRPr="00000A61" w:rsidRDefault="00695679" w:rsidP="00695679">
      <w:pPr>
        <w:pStyle w:val="B1"/>
      </w:pPr>
      <w:r w:rsidRPr="00000A61">
        <w:t>1&gt;</w:t>
      </w:r>
      <w:r w:rsidRPr="00000A61">
        <w:tab/>
      </w:r>
      <w:ins w:id="151" w:author="Samsung" w:date="2018-01-08T15:26:00Z">
        <w:r w:rsidR="00A01970">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ins w:id="152" w:author="Samsung" w:date="2018-01-08T15:27:00Z">
        <w:r w:rsidR="00A01970">
          <w:t>unless</w:t>
        </w:r>
      </w:ins>
      <w:del w:id="153" w:author="Samsung" w:date="2018-01-08T15:27:00Z">
        <w:r w:rsidRPr="00000A61">
          <w:delText>if</w:delText>
        </w:r>
      </w:del>
      <w:r w:rsidRPr="00000A61">
        <w:t xml:space="preserve"> explicitly stated </w:t>
      </w:r>
      <w:ins w:id="154" w:author="Samsung" w:date="2018-01-08T15:27:00Z">
        <w:r w:rsidR="00A01970">
          <w:t>otherwise</w:t>
        </w:r>
      </w:ins>
      <w:del w:id="155" w:author="Samsung" w:date="2018-01-08T15:27:00Z">
        <w:r w:rsidRPr="00000A61">
          <w:delText>to be applicable</w:delText>
        </w:r>
      </w:del>
      <w:r w:rsidRPr="00000A61">
        <w:t>:</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156" w:name="_Toc491180853"/>
      <w:bookmarkStart w:id="157" w:name="_Toc493510553"/>
      <w:bookmarkStart w:id="158" w:name="_Toc501138160"/>
      <w:bookmarkStart w:id="159" w:name="_Toc500942596"/>
      <w:r w:rsidRPr="00000A61">
        <w:t>5.2</w:t>
      </w:r>
      <w:r w:rsidRPr="00000A61">
        <w:tab/>
        <w:t>System information</w:t>
      </w:r>
      <w:bookmarkEnd w:id="156"/>
      <w:bookmarkEnd w:id="157"/>
      <w:bookmarkEnd w:id="158"/>
      <w:bookmarkEnd w:id="159"/>
    </w:p>
    <w:p w14:paraId="53C77446" w14:textId="66AB9C07" w:rsidR="00146A25" w:rsidRPr="00BC4BD6" w:rsidRDefault="00146A25" w:rsidP="000D43E8">
      <w:pPr>
        <w:pStyle w:val="EditorsNote"/>
      </w:pPr>
      <w:r w:rsidRPr="00000A61">
        <w:t>Editor’s Note:</w:t>
      </w:r>
      <w:r>
        <w:t xml:space="preserve"> Targeted for completion in June 2018.</w:t>
      </w:r>
      <w:r w:rsidR="008A35BF">
        <w:t xml:space="preserve"> For EN_DC, only MIB is applicable.</w:t>
      </w:r>
    </w:p>
    <w:p w14:paraId="5D2B6196" w14:textId="2F977509" w:rsidR="00610DCD" w:rsidRPr="00000A61" w:rsidRDefault="00695679" w:rsidP="003D114F">
      <w:pPr>
        <w:pStyle w:val="EditorsNote"/>
      </w:pPr>
      <w:r w:rsidRPr="00000A61">
        <w:t>Editor</w:t>
      </w:r>
      <w:r w:rsidR="003D114F" w:rsidRPr="00000A61">
        <w:t>’</w:t>
      </w:r>
      <w:r w:rsidRPr="00000A61">
        <w:t xml:space="preserve">s </w:t>
      </w:r>
      <w:r w:rsidR="003D114F" w:rsidRPr="00000A61">
        <w:t xml:space="preserve">Note: Discuss whether to keep or temporarily remove this section for the December version. </w:t>
      </w:r>
      <w:r w:rsidR="003417A7" w:rsidRPr="00000A61">
        <w:t>FFS</w:t>
      </w:r>
    </w:p>
    <w:p w14:paraId="641365A9" w14:textId="05DAB705" w:rsidR="00695679" w:rsidRPr="00000A61" w:rsidRDefault="00695679" w:rsidP="00695679">
      <w:pPr>
        <w:pStyle w:val="Heading3"/>
      </w:pPr>
      <w:bookmarkStart w:id="160" w:name="_Toc491180854"/>
      <w:bookmarkStart w:id="161" w:name="_Toc493510554"/>
      <w:bookmarkStart w:id="162" w:name="_Toc501138161"/>
      <w:bookmarkStart w:id="163" w:name="_Toc500942597"/>
      <w:r w:rsidRPr="00000A61">
        <w:t>5.2.1</w:t>
      </w:r>
      <w:r w:rsidRPr="00000A61">
        <w:tab/>
        <w:t>Introduction</w:t>
      </w:r>
      <w:bookmarkEnd w:id="160"/>
      <w:bookmarkEnd w:id="161"/>
      <w:bookmarkEnd w:id="162"/>
      <w:bookmarkEnd w:id="163"/>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6409B298"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del w:id="164" w:author="Fujitsu" w:date="2018-01-10T11:17:00Z">
        <w:r w:rsidRPr="00AB1EF9">
          <w:delText xml:space="preserve"> </w:delText>
        </w:r>
        <w:r w:rsidRPr="00AB1EF9" w:rsidDel="009A41D4">
          <w:delText>periodcity</w:delText>
        </w:r>
      </w:del>
      <w:ins w:id="165" w:author="Fujitsu" w:date="2018-01-10T11:17:00Z">
        <w:r w:rsidR="009A41D4" w:rsidRPr="009A41D4">
          <w:t xml:space="preserve"> </w:t>
        </w:r>
        <w:r w:rsidR="009A41D4" w:rsidRPr="00AB1EF9">
          <w:t>periodicity</w:t>
        </w:r>
        <w:r w:rsidR="009A41D4">
          <w:rPr>
            <w:rStyle w:val="CommentReference"/>
          </w:rPr>
          <w:commentReference w:id="166"/>
        </w:r>
      </w:ins>
      <w:ins w:id="167" w:author="OPPO" w:date="2018-01-09T17:44:00Z">
        <w:r w:rsidRPr="00AB1EF9">
          <w:t>period</w:t>
        </w:r>
      </w:ins>
      <w:ins w:id="168" w:author="OPPO" w:date="2018-01-07T15:55:00Z">
        <w:r w:rsidR="000625B3">
          <w:t>i</w:t>
        </w:r>
      </w:ins>
      <w:ins w:id="169" w:author="OPPO" w:date="2018-01-09T17:44:00Z">
        <w:r w:rsidRPr="00AB1EF9">
          <w:t>city</w:t>
        </w:r>
      </w:ins>
      <w:del w:id="170" w:author="OPPO" w:date="2018-01-09T17:44:00Z">
        <w:r w:rsidRPr="00AB1EF9">
          <w:delText>periodcity</w:delText>
        </w:r>
      </w:del>
      <w:r w:rsidRPr="00AB1EF9">
        <w:t>,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w:t>
      </w:r>
      <w:r w:rsidRPr="000625B3">
        <w:rPr>
          <w:i/>
          <w:rPrChange w:id="171" w:author="OPPO" w:date="2018-01-15T08:22:00Z">
            <w:rPr/>
          </w:rPrChange>
        </w:rPr>
        <w:t>SystemInformation</w:t>
      </w:r>
      <w:r w:rsidRPr="00AB1EF9">
        <w:t xml:space="preserve"> (SI) messages, which are transmitted on the DL-SCH. Each SI message is transmitted within periodically occurring time domain windows (referred to as SI-windows);</w:t>
      </w:r>
    </w:p>
    <w:p w14:paraId="558B181C" w14:textId="0184E6ED" w:rsidR="00401698" w:rsidRPr="00AB1EF9" w:rsidRDefault="00401698" w:rsidP="00AB1EF9">
      <w:pPr>
        <w:pStyle w:val="B1"/>
      </w:pPr>
      <w:r w:rsidRPr="00AB1EF9">
        <w:t>-</w:t>
      </w:r>
      <w:r w:rsidRPr="00AB1EF9">
        <w:tab/>
        <w:t xml:space="preserve">For SCells, RAN provides the required SI by dedicated </w:t>
      </w:r>
      <w:ins w:id="172" w:author="OPPO" w:date="2018-01-09T17:44:00Z">
        <w:r w:rsidRPr="00AB1EF9">
          <w:t>signal</w:t>
        </w:r>
      </w:ins>
      <w:ins w:id="173" w:author="OPPO" w:date="2018-01-07T15:55:00Z">
        <w:r w:rsidR="000625B3">
          <w:t>l</w:t>
        </w:r>
      </w:ins>
      <w:ins w:id="174" w:author="OPPO" w:date="2018-01-09T17:44:00Z">
        <w:r w:rsidRPr="00AB1EF9">
          <w:t>ing</w:t>
        </w:r>
      </w:ins>
      <w:del w:id="175" w:author="OPPO" w:date="2018-01-09T17:44:00Z">
        <w:r w:rsidRPr="00AB1EF9">
          <w:delText>signaling</w:delText>
        </w:r>
      </w:del>
      <w:r w:rsidRPr="00AB1EF9">
        <w:t>. Nevertheless, the UE shall acquire MIB of the PSCell to get SFN timing of the SCG (which may be different from MCG). Upon change of relevant SI, RAN releases and adds the concerned SCell.</w:t>
      </w:r>
    </w:p>
    <w:p w14:paraId="32ABE8AC" w14:textId="311B0F9B" w:rsidR="00401698" w:rsidRPr="00000A61" w:rsidRDefault="00E32CD2" w:rsidP="00F73566">
      <w:pPr>
        <w:pStyle w:val="EditorsNote"/>
      </w:pPr>
      <w:r w:rsidRPr="00000A61">
        <w:lastRenderedPageBreak/>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176" w:name="_Toc491180855"/>
      <w:bookmarkStart w:id="177" w:name="_Toc493510555"/>
      <w:bookmarkStart w:id="178" w:name="_Toc501138162"/>
      <w:bookmarkStart w:id="179" w:name="_Toc500942598"/>
      <w:r w:rsidRPr="00000A61">
        <w:t>5.2.2</w:t>
      </w:r>
      <w:r w:rsidRPr="00000A61">
        <w:tab/>
        <w:t xml:space="preserve">System </w:t>
      </w:r>
      <w:r w:rsidRPr="005E0FB2">
        <w:t>information</w:t>
      </w:r>
      <w:r w:rsidRPr="00000A61">
        <w:t xml:space="preserve"> acquisition</w:t>
      </w:r>
      <w:bookmarkEnd w:id="176"/>
      <w:bookmarkEnd w:id="177"/>
      <w:bookmarkEnd w:id="178"/>
      <w:bookmarkEnd w:id="179"/>
    </w:p>
    <w:p w14:paraId="4B5BC98A" w14:textId="77777777" w:rsidR="00610DCD" w:rsidRPr="00000A61" w:rsidRDefault="00610DCD" w:rsidP="009659F7">
      <w:pPr>
        <w:pStyle w:val="Heading4"/>
      </w:pPr>
      <w:bookmarkStart w:id="180" w:name="_Toc501138163"/>
      <w:bookmarkStart w:id="181" w:name="_Toc500942599"/>
      <w:r w:rsidRPr="00000A61">
        <w:t>5.2.2.1</w:t>
      </w:r>
      <w:r w:rsidRPr="00000A61">
        <w:tab/>
        <w:t>General UE requirements</w:t>
      </w:r>
      <w:bookmarkEnd w:id="180"/>
      <w:bookmarkEnd w:id="181"/>
    </w:p>
    <w:bookmarkStart w:id="182" w:name="_MON_1272650954"/>
    <w:bookmarkEnd w:id="182"/>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28.25pt" o:ole="" fillcolor="window">
            <v:imagedata r:id="rId21" o:title=""/>
          </v:shape>
          <o:OLEObject Type="Embed" ProgID="Word.Picture.8" ShapeID="_x0000_i1025" DrawAspect="Content" ObjectID="_1577514890" r:id="rId22"/>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77777777" w:rsidR="00610DCD" w:rsidRPr="00000A61" w:rsidRDefault="00610DCD" w:rsidP="00610DCD">
      <w:pPr>
        <w:pStyle w:val="Heading4"/>
      </w:pPr>
      <w:bookmarkStart w:id="183" w:name="_Toc501138164"/>
      <w:bookmarkStart w:id="184" w:name="_Toc500942600"/>
      <w:r w:rsidRPr="00000A61">
        <w:t>5.2.2.2</w:t>
      </w:r>
      <w:r w:rsidRPr="00000A61">
        <w:tab/>
        <w:t xml:space="preserve">SI validity and </w:t>
      </w:r>
      <w:r w:rsidRPr="00000A61">
        <w:rPr>
          <w:rFonts w:eastAsia="Calibri" w:cs="Arial"/>
          <w:szCs w:val="24"/>
        </w:rPr>
        <w:t xml:space="preserve">need to </w:t>
      </w:r>
      <w:commentRangeStart w:id="185"/>
      <w:r w:rsidRPr="00000A61">
        <w:rPr>
          <w:rFonts w:eastAsia="Calibri" w:cs="Arial"/>
          <w:szCs w:val="24"/>
        </w:rPr>
        <w:t>(re</w:t>
      </w:r>
      <w:ins w:id="186" w:author="Fujitsu" w:date="2018-01-10T11:25:00Z">
        <w:r w:rsidR="009A41D4">
          <w:rPr>
            <w:rFonts w:eastAsia="Calibri" w:cs="Arial"/>
            <w:szCs w:val="24"/>
          </w:rPr>
          <w:t>-</w:t>
        </w:r>
      </w:ins>
      <w:ins w:id="187" w:author="Fujitsu" w:date="2018-01-14T23:29:00Z">
        <w:r w:rsidRPr="00000A61">
          <w:rPr>
            <w:rFonts w:eastAsia="Calibri" w:cs="Arial"/>
            <w:szCs w:val="24"/>
          </w:rPr>
          <w:t>)</w:t>
        </w:r>
      </w:ins>
      <w:del w:id="188" w:author="Fujitsu" w:date="2018-01-10T11:25:00Z">
        <w:r w:rsidRPr="00000A61" w:rsidDel="009A41D4">
          <w:rPr>
            <w:rFonts w:eastAsia="Calibri" w:cs="Arial"/>
            <w:szCs w:val="24"/>
          </w:rPr>
          <w:delText>-</w:delText>
        </w:r>
      </w:del>
      <w:commentRangeEnd w:id="185"/>
      <w:r w:rsidR="009A41D4">
        <w:rPr>
          <w:rStyle w:val="CommentReference"/>
          <w:rFonts w:ascii="Times New Roman" w:hAnsi="Times New Roman"/>
        </w:rPr>
        <w:commentReference w:id="185"/>
      </w:r>
      <w:del w:id="189" w:author="Fujitsu" w:date="2018-01-14T23:29:00Z">
        <w:r w:rsidRPr="00000A61">
          <w:rPr>
            <w:rFonts w:eastAsia="Calibri" w:cs="Arial"/>
            <w:szCs w:val="24"/>
          </w:rPr>
          <w:delText>)-</w:delText>
        </w:r>
      </w:del>
      <w:r w:rsidRPr="00000A61">
        <w:rPr>
          <w:rFonts w:eastAsia="Calibri" w:cs="Arial"/>
          <w:szCs w:val="24"/>
        </w:rPr>
        <w:t>acquire SI</w:t>
      </w:r>
      <w:bookmarkEnd w:id="183"/>
      <w:bookmarkEnd w:id="184"/>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handover 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190" w:name="_Toc501138165"/>
      <w:bookmarkStart w:id="191" w:name="_Toc500942601"/>
      <w:r w:rsidRPr="00000A61">
        <w:t>5.2.2.2.1</w:t>
      </w:r>
      <w:r w:rsidRPr="00000A61">
        <w:tab/>
        <w:t>SI validity</w:t>
      </w:r>
      <w:bookmarkEnd w:id="190"/>
      <w:bookmarkEnd w:id="191"/>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lastRenderedPageBreak/>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77777777" w:rsidR="009438BB" w:rsidRPr="00000A61" w:rsidRDefault="009438BB" w:rsidP="00432D09">
      <w:pPr>
        <w:pStyle w:val="B2"/>
      </w:pPr>
      <w:r w:rsidRPr="00000A61">
        <w:t>2&gt; (re)acquire the SI as specified in clause 5.2.2.3</w:t>
      </w:r>
      <w:del w:id="192" w:author="Fujitsu" w:date="2018-01-10T11:25:00Z">
        <w:r w:rsidRPr="00000A61">
          <w:delText xml:space="preserve"> </w:delText>
        </w:r>
      </w:del>
      <w:r w:rsidRPr="00000A61">
        <w:t>.</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10C1F74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w:t>
      </w:r>
      <w:del w:id="193" w:author="Ericsson user" w:date="2018-01-06T02:54:00Z">
        <w:r w:rsidRPr="00000A61" w:rsidDel="00336DB3">
          <w:delText xml:space="preserve"> </w:delText>
        </w:r>
      </w:del>
      <w:r w:rsidRPr="00000A61">
        <w:t>SI message or associated to a group of SIBs/</w:t>
      </w:r>
      <w:del w:id="194" w:author="Ericsson user" w:date="2018-01-06T02:54:00Z">
        <w:r w:rsidRPr="00000A61" w:rsidDel="00336DB3">
          <w:delText xml:space="preserve"> </w:delText>
        </w:r>
      </w:del>
      <w:r w:rsidRPr="00000A61">
        <w:t>SI messages or all SIBs/</w:t>
      </w:r>
      <w:del w:id="195" w:author="Ericsson user" w:date="2018-01-06T02:54:00Z">
        <w:r w:rsidRPr="00000A61" w:rsidDel="00336DB3">
          <w:delText xml:space="preserve"> </w:delText>
        </w:r>
      </w:del>
      <w:r w:rsidRPr="00000A61">
        <w:t>SI messages]</w:t>
      </w:r>
    </w:p>
    <w:p w14:paraId="3CE2B606" w14:textId="6457341E" w:rsidR="000E378A" w:rsidRPr="00000A61" w:rsidRDefault="000E378A" w:rsidP="000E378A">
      <w:pPr>
        <w:pStyle w:val="Heading5"/>
      </w:pPr>
      <w:bookmarkStart w:id="196" w:name="_Toc501138166"/>
      <w:bookmarkStart w:id="197" w:name="_Toc500942602"/>
      <w:r w:rsidRPr="00000A61">
        <w:t>5.2.2.2.2</w:t>
      </w:r>
      <w:r w:rsidRPr="00000A61">
        <w:tab/>
        <w:t>SI change indication and PWS notification</w:t>
      </w:r>
      <w:bookmarkEnd w:id="196"/>
      <w:bookmarkEnd w:id="197"/>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98" w:name="_Toc501138167"/>
      <w:bookmarkStart w:id="199" w:name="_Toc500942603"/>
      <w:r w:rsidRPr="00000A61">
        <w:t>5.2.2.3</w:t>
      </w:r>
      <w:r w:rsidRPr="00000A61">
        <w:tab/>
        <w:t>Acquisition of System Information</w:t>
      </w:r>
      <w:bookmarkEnd w:id="198"/>
      <w:bookmarkEnd w:id="199"/>
    </w:p>
    <w:p w14:paraId="6B4D4F05" w14:textId="77777777" w:rsidR="00D95D3A" w:rsidRPr="00000A61" w:rsidRDefault="00D95D3A" w:rsidP="00D95D3A">
      <w:pPr>
        <w:pStyle w:val="Heading5"/>
      </w:pPr>
      <w:bookmarkStart w:id="200" w:name="_Toc501138168"/>
      <w:bookmarkStart w:id="201" w:name="_Toc500942604"/>
      <w:r w:rsidRPr="00000A61">
        <w:t>5.2.2.3.1</w:t>
      </w:r>
      <w:r w:rsidRPr="00000A61">
        <w:tab/>
        <w:t>Acquisition of MIB and SIB1</w:t>
      </w:r>
      <w:bookmarkEnd w:id="200"/>
      <w:bookmarkEnd w:id="201"/>
      <w:r w:rsidRPr="00000A61">
        <w:t xml:space="preserve"> </w:t>
      </w:r>
    </w:p>
    <w:p w14:paraId="0FDD5F17" w14:textId="77777777" w:rsidR="00D95D3A" w:rsidRPr="00000A61" w:rsidRDefault="00D95D3A" w:rsidP="00D95D3A">
      <w:r w:rsidRPr="00000A61">
        <w:t>The UE shall:</w:t>
      </w:r>
    </w:p>
    <w:p w14:paraId="3A95BAF7" w14:textId="3A091E3C" w:rsidR="00D95D3A" w:rsidRPr="00000A61" w:rsidRDefault="00D95D3A" w:rsidP="00D95D3A">
      <w:pPr>
        <w:pStyle w:val="B1"/>
      </w:pPr>
      <w:r w:rsidRPr="00000A61">
        <w:t>1&gt;</w:t>
      </w:r>
      <w:r w:rsidRPr="00000A61">
        <w:tab/>
        <w:t xml:space="preserve">acquire the </w:t>
      </w:r>
      <w:r w:rsidRPr="00000A61">
        <w:rPr>
          <w:i/>
        </w:rPr>
        <w:t>MIB</w:t>
      </w:r>
      <w:r w:rsidRPr="00000A61">
        <w:t xml:space="preserve"> as defined in [X];</w:t>
      </w:r>
    </w:p>
    <w:p w14:paraId="1D3265C2" w14:textId="7B2A3ECE" w:rsidR="00D95D3A" w:rsidRPr="00000A61" w:rsidRDefault="00D95D3A" w:rsidP="00D95D3A">
      <w:pPr>
        <w:pStyle w:val="B1"/>
      </w:pPr>
      <w:r w:rsidRPr="00000A61">
        <w:t xml:space="preserve">1&gt; if the UE is unable to acquire the </w:t>
      </w:r>
      <w:r w:rsidRPr="00000A61">
        <w:rPr>
          <w:i/>
        </w:rPr>
        <w:t>MIB</w:t>
      </w:r>
      <w:r w:rsidRPr="00000A61">
        <w:t>;</w:t>
      </w:r>
    </w:p>
    <w:p w14:paraId="317676A7" w14:textId="77777777" w:rsidR="00D95D3A" w:rsidRPr="00000A61" w:rsidRDefault="00D95D3A" w:rsidP="00D95D3A">
      <w:pPr>
        <w:pStyle w:val="B2"/>
      </w:pPr>
      <w:r w:rsidRPr="00000A61">
        <w:t xml:space="preserve">2&gt;  follow the actions as defined in clause 5.2.2.5; </w:t>
      </w:r>
    </w:p>
    <w:p w14:paraId="47139F85" w14:textId="77777777" w:rsidR="00D95D3A" w:rsidRPr="00000A61" w:rsidRDefault="00D95D3A" w:rsidP="00D95D3A">
      <w:pPr>
        <w:pStyle w:val="B1"/>
      </w:pPr>
      <w:r w:rsidRPr="00000A61">
        <w:t>1&gt;</w:t>
      </w:r>
      <w:r w:rsidRPr="00000A61">
        <w:tab/>
        <w:t>else:</w:t>
      </w:r>
    </w:p>
    <w:p w14:paraId="28B2C0D5" w14:textId="4708826C" w:rsidR="00D95D3A" w:rsidRPr="00000A61" w:rsidRDefault="00D95D3A" w:rsidP="00D95D3A">
      <w:pPr>
        <w:pStyle w:val="B2"/>
      </w:pPr>
      <w:r w:rsidRPr="00000A61">
        <w:t>2&gt;</w:t>
      </w:r>
      <w:r w:rsidRPr="00000A61">
        <w:tab/>
        <w:t>perform the actions defined in section 5.2.2.4.1;</w:t>
      </w:r>
    </w:p>
    <w:p w14:paraId="6C9C6EE3" w14:textId="77777777" w:rsidR="00D95D3A" w:rsidRPr="00000A61" w:rsidRDefault="00D95D3A" w:rsidP="00D95D3A">
      <w:pPr>
        <w:pStyle w:val="B1"/>
      </w:pPr>
      <w:r w:rsidRPr="00000A61">
        <w:t>1&gt;</w:t>
      </w:r>
      <w:r w:rsidRPr="00000A61">
        <w:tab/>
        <w:t>acquire the SystemInformationBlockType1 as defined in [X];</w:t>
      </w:r>
    </w:p>
    <w:p w14:paraId="4856ED8E" w14:textId="14373A3C" w:rsidR="00D95D3A" w:rsidRPr="00000A61" w:rsidRDefault="00D95D3A" w:rsidP="00D95D3A">
      <w:pPr>
        <w:pStyle w:val="B1"/>
      </w:pPr>
      <w:r w:rsidRPr="00000A61">
        <w:lastRenderedPageBreak/>
        <w:t>1&gt;</w:t>
      </w:r>
      <w:r w:rsidRPr="00000A61">
        <w:tab/>
        <w:t xml:space="preserve">if the UE is unable to acquire the SystemInformationBlockType1: </w:t>
      </w:r>
    </w:p>
    <w:p w14:paraId="49E43A6D" w14:textId="77777777" w:rsidR="00D95D3A" w:rsidRPr="00000A61" w:rsidRDefault="00D95D3A" w:rsidP="00D95D3A">
      <w:pPr>
        <w:pStyle w:val="B2"/>
      </w:pPr>
      <w:r w:rsidRPr="00000A61">
        <w:t>2&gt; follow the actions as defined in clause 5.2.2.5;</w:t>
      </w:r>
    </w:p>
    <w:p w14:paraId="53A23945" w14:textId="77777777" w:rsidR="00D95D3A" w:rsidRPr="00000A61" w:rsidRDefault="00D95D3A" w:rsidP="00D95D3A">
      <w:pPr>
        <w:pStyle w:val="B1"/>
      </w:pPr>
      <w:r w:rsidRPr="00000A61">
        <w:t>1&gt;</w:t>
      </w:r>
      <w:r w:rsidRPr="00000A61">
        <w:tab/>
        <w:t>else perform the actions defined in section 5.2.2.4.2;</w:t>
      </w:r>
    </w:p>
    <w:p w14:paraId="27847AF9" w14:textId="5B517E9D" w:rsidR="00B97BDA" w:rsidRPr="00000A61" w:rsidRDefault="00D95D3A" w:rsidP="00D95D3A">
      <w:pPr>
        <w:pStyle w:val="EditorsNote"/>
      </w:pPr>
      <w:r w:rsidRPr="00000A61">
        <w:t>Editor’s Note: Reference to RAN1 [X] specification may be used for the scheduling of MIB and SIB1.</w:t>
      </w:r>
      <w:r w:rsidR="003417A7" w:rsidRPr="00000A61">
        <w:t>FFS</w:t>
      </w:r>
      <w:r w:rsidR="008E6833" w:rsidRPr="00F62519">
        <w:t>_Standalone</w:t>
      </w:r>
    </w:p>
    <w:p w14:paraId="18A64CF2" w14:textId="77777777" w:rsidR="00F7591E" w:rsidRPr="00000A61" w:rsidRDefault="00F7591E" w:rsidP="00F7591E">
      <w:pPr>
        <w:pStyle w:val="Heading5"/>
      </w:pPr>
      <w:bookmarkStart w:id="202" w:name="_Toc501138169"/>
      <w:bookmarkStart w:id="203" w:name="_Toc500942605"/>
      <w:r w:rsidRPr="00000A61">
        <w:t>5.2.2.3.2</w:t>
      </w:r>
      <w:r w:rsidRPr="00000A61">
        <w:tab/>
        <w:t>Acquisition of an SI message</w:t>
      </w:r>
      <w:bookmarkEnd w:id="202"/>
      <w:bookmarkEnd w:id="203"/>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204" w:name="_Toc501138170"/>
      <w:bookmarkStart w:id="205" w:name="_Toc500942606"/>
      <w:bookmarkStart w:id="206" w:name="_Toc491180856"/>
      <w:bookmarkStart w:id="207" w:name="_Toc493510556"/>
      <w:r w:rsidRPr="00000A61">
        <w:t>5.2.2.3.3</w:t>
      </w:r>
      <w:r w:rsidRPr="00000A61">
        <w:tab/>
        <w:t>Request for on demand system information</w:t>
      </w:r>
      <w:bookmarkEnd w:id="204"/>
      <w:bookmarkEnd w:id="205"/>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lastRenderedPageBreak/>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208" w:name="_Toc501138171"/>
      <w:bookmarkStart w:id="209" w:name="_Toc500942607"/>
      <w:r w:rsidRPr="00000A61">
        <w:t>5.2.2.4</w:t>
      </w:r>
      <w:r w:rsidRPr="00000A61">
        <w:tab/>
      </w:r>
      <w:r w:rsidRPr="00000A61">
        <w:tab/>
        <w:t>Actions upon receipt of SI message</w:t>
      </w:r>
      <w:bookmarkEnd w:id="208"/>
      <w:bookmarkEnd w:id="209"/>
    </w:p>
    <w:p w14:paraId="26BC1657" w14:textId="77777777" w:rsidR="004A5C7C" w:rsidRPr="00000A61" w:rsidRDefault="004A5C7C" w:rsidP="004A5C7C">
      <w:pPr>
        <w:pStyle w:val="Heading5"/>
      </w:pPr>
      <w:bookmarkStart w:id="210" w:name="_Toc501138172"/>
      <w:bookmarkStart w:id="211" w:name="_Toc500942608"/>
      <w:r w:rsidRPr="00000A61">
        <w:t>5.2.2.4.1</w:t>
      </w:r>
      <w:r w:rsidRPr="00000A61">
        <w:tab/>
        <w:t>Actions upon reception of the MasterInformationBlock</w:t>
      </w:r>
      <w:bookmarkEnd w:id="210"/>
      <w:bookmarkEnd w:id="211"/>
    </w:p>
    <w:p w14:paraId="18B1CFFD" w14:textId="77777777" w:rsidR="004A5C7C" w:rsidRPr="00000A61" w:rsidRDefault="004A5C7C" w:rsidP="004A5C7C">
      <w:r w:rsidRPr="00000A61">
        <w:t>Upon receiving the MasterInformationBlock 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77777777" w:rsidR="004A5C7C" w:rsidRPr="00000A61" w:rsidRDefault="004A5C7C" w:rsidP="004A5C7C">
      <w:pPr>
        <w:pStyle w:val="B2"/>
      </w:pPr>
      <w:r w:rsidRPr="00000A61">
        <w:t>2&gt;</w:t>
      </w:r>
      <w:r w:rsidRPr="00000A61">
        <w:tab/>
        <w:t xml:space="preserve">else, </w:t>
      </w:r>
    </w:p>
    <w:p w14:paraId="0EBB8822" w14:textId="30D534FF"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14E0A6B8" w14:textId="72B43F50" w:rsidR="004A5C7C" w:rsidRPr="00000A61" w:rsidRDefault="004A5C7C" w:rsidP="004A5C7C">
      <w:pPr>
        <w:pStyle w:val="EditorsNote"/>
        <w:rPr>
          <w:del w:id="212" w:author="OPPO" w:date="2018-01-07T16:08:00Z"/>
        </w:rPr>
      </w:pPr>
      <w:del w:id="213" w:author="OPPO" w:date="2018-01-07T16:08:00Z">
        <w:r w:rsidRPr="00000A61">
          <w:delText>Editor’s Note: To be updated when content of the MasterInformationBlock has been agreed.</w:delText>
        </w:r>
        <w:r w:rsidR="003C6DC0" w:rsidRPr="00000A61">
          <w:delText>FFS.</w:delText>
        </w:r>
      </w:del>
    </w:p>
    <w:p w14:paraId="0BA2A293" w14:textId="77777777" w:rsidR="004C402F" w:rsidRPr="00000A61" w:rsidRDefault="004C402F" w:rsidP="004C402F">
      <w:pPr>
        <w:pStyle w:val="Heading5"/>
      </w:pPr>
      <w:bookmarkStart w:id="214" w:name="_Toc501138173"/>
      <w:bookmarkStart w:id="215" w:name="_Toc500942609"/>
      <w:r w:rsidRPr="00000A61">
        <w:t>5.2.2.4.2</w:t>
      </w:r>
      <w:r w:rsidRPr="00000A61">
        <w:tab/>
        <w:t>Actions upon reception of the SystemInformationBlockType1</w:t>
      </w:r>
      <w:bookmarkEnd w:id="214"/>
      <w:bookmarkEnd w:id="215"/>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216" w:name="_Hlk496281235"/>
      <w:r w:rsidRPr="00000A61">
        <w:rPr>
          <w:i/>
        </w:rPr>
        <w:t>SIB1</w:t>
      </w:r>
      <w:r w:rsidR="00C80525" w:rsidRPr="00000A61">
        <w:rPr>
          <w:i/>
        </w:rPr>
        <w:t xml:space="preserve"> </w:t>
      </w:r>
      <w:bookmarkEnd w:id="216"/>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lastRenderedPageBreak/>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217" w:name="_Toc501138174"/>
      <w:bookmarkStart w:id="218" w:name="_Toc500942610"/>
      <w:r w:rsidRPr="00000A61">
        <w:t>5.2.2.4.3</w:t>
      </w:r>
      <w:r w:rsidRPr="00000A61">
        <w:tab/>
        <w:t>Actions upon reception of SystemInformationBlockTypeX</w:t>
      </w:r>
      <w:bookmarkEnd w:id="217"/>
      <w:bookmarkEnd w:id="218"/>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219" w:name="_Toc501138175"/>
      <w:bookmarkStart w:id="220" w:name="_Toc500942611"/>
      <w:r w:rsidRPr="00000A61">
        <w:t>5.2.2.5</w:t>
      </w:r>
      <w:r w:rsidRPr="00000A61">
        <w:tab/>
        <w:t>Essential system information missing</w:t>
      </w:r>
      <w:bookmarkEnd w:id="219"/>
      <w:bookmarkEnd w:id="220"/>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intraFreqReselection is set to allowed;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221" w:name="_Toc501138176"/>
      <w:bookmarkStart w:id="222" w:name="_Toc500942612"/>
      <w:r w:rsidRPr="00000A61">
        <w:t>5.3</w:t>
      </w:r>
      <w:r w:rsidRPr="00000A61">
        <w:tab/>
        <w:t>Connection control</w:t>
      </w:r>
      <w:bookmarkEnd w:id="206"/>
      <w:bookmarkEnd w:id="207"/>
      <w:bookmarkEnd w:id="221"/>
      <w:bookmarkEnd w:id="222"/>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223" w:name="_Toc491180857"/>
      <w:bookmarkStart w:id="224" w:name="_Toc493510557"/>
      <w:bookmarkStart w:id="225" w:name="_Toc501138177"/>
      <w:bookmarkStart w:id="226" w:name="_Toc500942613"/>
      <w:r w:rsidRPr="00000A61">
        <w:t>5.3.1</w:t>
      </w:r>
      <w:r w:rsidRPr="00000A61">
        <w:tab/>
        <w:t>Introduction</w:t>
      </w:r>
      <w:bookmarkEnd w:id="223"/>
      <w:bookmarkEnd w:id="224"/>
      <w:bookmarkEnd w:id="225"/>
      <w:bookmarkEnd w:id="226"/>
    </w:p>
    <w:p w14:paraId="2B87C9FF" w14:textId="52CC654B" w:rsidR="00695679" w:rsidRDefault="00695679" w:rsidP="00695679">
      <w:pPr>
        <w:pStyle w:val="Heading3"/>
      </w:pPr>
      <w:bookmarkStart w:id="227" w:name="_Toc491180858"/>
      <w:bookmarkStart w:id="228" w:name="_Toc493510558"/>
      <w:bookmarkStart w:id="229" w:name="_Toc501138178"/>
      <w:bookmarkStart w:id="230" w:name="_Toc500942614"/>
      <w:r w:rsidRPr="00000A61">
        <w:t>5.3.2</w:t>
      </w:r>
      <w:r w:rsidRPr="00000A61">
        <w:tab/>
        <w:t>Paging</w:t>
      </w:r>
      <w:bookmarkEnd w:id="227"/>
      <w:bookmarkEnd w:id="228"/>
      <w:bookmarkEnd w:id="229"/>
      <w:bookmarkEnd w:id="230"/>
    </w:p>
    <w:p w14:paraId="0656E037" w14:textId="5A4F3552" w:rsidR="00146A25" w:rsidRPr="00BC4BD6" w:rsidRDefault="00146A25" w:rsidP="000D43E8">
      <w:pPr>
        <w:pStyle w:val="EditorsNote"/>
      </w:pPr>
      <w:bookmarkStart w:id="231" w:name="_Hlk501436014"/>
      <w:r w:rsidRPr="00000A61">
        <w:t>Editor’s Note:</w:t>
      </w:r>
      <w:r>
        <w:t xml:space="preserve"> Targeted for completion in June 2018.</w:t>
      </w:r>
    </w:p>
    <w:p w14:paraId="135D04FF" w14:textId="01F0352A" w:rsidR="00695679" w:rsidRDefault="00695679" w:rsidP="00695679">
      <w:pPr>
        <w:pStyle w:val="Heading3"/>
      </w:pPr>
      <w:bookmarkStart w:id="232" w:name="_Toc491180859"/>
      <w:bookmarkStart w:id="233" w:name="_Toc493510559"/>
      <w:bookmarkStart w:id="234" w:name="_Toc501138179"/>
      <w:bookmarkStart w:id="235" w:name="_Toc500942615"/>
      <w:bookmarkEnd w:id="231"/>
      <w:r w:rsidRPr="00000A61">
        <w:t>5.3.3</w:t>
      </w:r>
      <w:r w:rsidRPr="00000A61">
        <w:tab/>
        <w:t>RRC connection establishment</w:t>
      </w:r>
      <w:bookmarkEnd w:id="232"/>
      <w:bookmarkEnd w:id="233"/>
      <w:bookmarkEnd w:id="234"/>
      <w:bookmarkEnd w:id="235"/>
    </w:p>
    <w:p w14:paraId="7B64C0DC" w14:textId="77777777" w:rsidR="00391656" w:rsidRDefault="00146A25" w:rsidP="009659F7">
      <w:pPr>
        <w:pStyle w:val="EditorsNote"/>
      </w:pPr>
      <w:r w:rsidRPr="00000A61">
        <w:t>Editor’s Note:</w:t>
      </w:r>
      <w:r>
        <w:t xml:space="preserve"> Targeted for completion in June 2018.</w:t>
      </w:r>
      <w:bookmarkStart w:id="236" w:name="_Toc491180860"/>
      <w:bookmarkStart w:id="237" w:name="_Toc493510560"/>
    </w:p>
    <w:p w14:paraId="72955771" w14:textId="0F6A484F" w:rsidR="00695679" w:rsidRDefault="00695679" w:rsidP="00695679">
      <w:pPr>
        <w:pStyle w:val="Heading3"/>
      </w:pPr>
      <w:bookmarkStart w:id="238" w:name="_Toc501138180"/>
      <w:bookmarkStart w:id="239" w:name="_Toc500942616"/>
      <w:r w:rsidRPr="00000A61">
        <w:t>5.3.4</w:t>
      </w:r>
      <w:r w:rsidRPr="00000A61">
        <w:tab/>
        <w:t>Initial security activation</w:t>
      </w:r>
      <w:bookmarkEnd w:id="236"/>
      <w:bookmarkEnd w:id="237"/>
      <w:bookmarkEnd w:id="238"/>
      <w:bookmarkEnd w:id="239"/>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240" w:name="_Toc491180861"/>
      <w:bookmarkStart w:id="241" w:name="_Toc493510561"/>
      <w:bookmarkStart w:id="242" w:name="_Toc501138181"/>
      <w:bookmarkStart w:id="243" w:name="_Toc500942617"/>
      <w:r w:rsidRPr="00000A61">
        <w:lastRenderedPageBreak/>
        <w:t>5.3.5</w:t>
      </w:r>
      <w:r w:rsidRPr="00000A61">
        <w:tab/>
        <w:t>RRC reconfiguration</w:t>
      </w:r>
      <w:bookmarkEnd w:id="240"/>
      <w:bookmarkEnd w:id="241"/>
      <w:bookmarkEnd w:id="242"/>
      <w:bookmarkEnd w:id="243"/>
    </w:p>
    <w:p w14:paraId="05BF0A74" w14:textId="682E7155" w:rsidR="000708FF" w:rsidRPr="00000A61" w:rsidRDefault="000708FF" w:rsidP="00391656">
      <w:pPr>
        <w:pStyle w:val="EditorsNote"/>
      </w:pPr>
      <w:r w:rsidRPr="00000A61">
        <w:t>Editor’s Note:</w:t>
      </w:r>
      <w:r w:rsidR="00391656">
        <w:t xml:space="preserve"> </w:t>
      </w:r>
      <w:r w:rsidR="00391656" w:rsidRPr="00F62519">
        <w:t>FFS</w:t>
      </w:r>
      <w:r w:rsidR="00391656">
        <w:t>_Standalone:</w:t>
      </w:r>
      <w:r w:rsidR="00391656" w:rsidRPr="00F62519">
        <w:t xml:space="preserve"> </w:t>
      </w:r>
      <w:r w:rsidRPr="00000A61">
        <w:t>Check terminol</w:t>
      </w:r>
      <w:r w:rsidR="00843656" w:rsidRPr="00000A61">
        <w:t>og</w:t>
      </w:r>
      <w:r w:rsidRPr="00000A61">
        <w:t>y (“RAN may …” or “Network may …”). Update figures accordingly.</w:t>
      </w:r>
      <w:r w:rsidR="00AA3C01" w:rsidRPr="00000A61">
        <w:t xml:space="preserve"> </w:t>
      </w:r>
    </w:p>
    <w:p w14:paraId="0D00B7FF" w14:textId="77777777" w:rsidR="000708FF" w:rsidRPr="00000A61" w:rsidRDefault="000708FF" w:rsidP="000708FF">
      <w:pPr>
        <w:pStyle w:val="Heading4"/>
      </w:pPr>
      <w:bookmarkStart w:id="244" w:name="_Toc477882136"/>
      <w:bookmarkStart w:id="245" w:name="_Toc501138182"/>
      <w:bookmarkStart w:id="246" w:name="_Toc500942618"/>
      <w:r w:rsidRPr="00000A61">
        <w:t>5.3.5.1</w:t>
      </w:r>
      <w:r w:rsidRPr="00000A61">
        <w:tab/>
        <w:t>General</w:t>
      </w:r>
      <w:bookmarkEnd w:id="244"/>
      <w:bookmarkEnd w:id="245"/>
      <w:bookmarkEnd w:id="246"/>
    </w:p>
    <w:bookmarkStart w:id="247" w:name="_MON_1289914518"/>
    <w:bookmarkEnd w:id="247"/>
    <w:bookmarkStart w:id="248" w:name="_MON_1267946280"/>
    <w:bookmarkEnd w:id="248"/>
    <w:p w14:paraId="6F9F596C" w14:textId="77777777" w:rsidR="000708FF" w:rsidRPr="00000A61" w:rsidRDefault="000708FF" w:rsidP="000708FF">
      <w:pPr>
        <w:pStyle w:val="TH"/>
      </w:pPr>
      <w:r w:rsidRPr="00000A61">
        <w:object w:dxaOrig="7575" w:dyaOrig="2715" w14:anchorId="365AC1F6">
          <v:shape id="_x0000_i1026" type="#_x0000_t75" style="width:352.5pt;height:126pt" o:ole="">
            <v:imagedata r:id="rId23" o:title=""/>
          </v:shape>
          <o:OLEObject Type="Embed" ProgID="Word.Picture.8" ShapeID="_x0000_i1026" DrawAspect="Content" ObjectID="_1577514891" r:id="rId24"/>
        </w:object>
      </w:r>
    </w:p>
    <w:p w14:paraId="4F366F62" w14:textId="77777777" w:rsidR="000708FF" w:rsidRPr="00000A61" w:rsidRDefault="000708FF" w:rsidP="008E515B">
      <w:pPr>
        <w:pStyle w:val="FigureTitle"/>
      </w:pPr>
      <w:r w:rsidRPr="00000A61">
        <w:t>Figure 5.3.5.1-1: RRC reconfiguration, successful</w:t>
      </w:r>
    </w:p>
    <w:bookmarkStart w:id="249" w:name="_MON_1289914520"/>
    <w:bookmarkEnd w:id="249"/>
    <w:p w14:paraId="765BD2D9" w14:textId="77777777" w:rsidR="000708FF" w:rsidRPr="00000A61" w:rsidRDefault="000708FF" w:rsidP="000708FF">
      <w:pPr>
        <w:pStyle w:val="TH"/>
      </w:pPr>
      <w:r w:rsidRPr="00000A61">
        <w:object w:dxaOrig="7575" w:dyaOrig="2715" w14:anchorId="52CFD002">
          <v:shape id="_x0000_i1027" type="#_x0000_t75" style="width:352.5pt;height:126pt" o:ole="">
            <v:imagedata r:id="rId25" o:title=""/>
          </v:shape>
          <o:OLEObject Type="Embed" ProgID="Word.Picture.8" ShapeID="_x0000_i1027" DrawAspect="Content" ObjectID="_1577514892" r:id="rId26"/>
        </w:object>
      </w:r>
    </w:p>
    <w:p w14:paraId="3BB4BD47" w14:textId="77777777" w:rsidR="000708FF" w:rsidRPr="00000A61" w:rsidRDefault="000708FF" w:rsidP="008E515B">
      <w:pPr>
        <w:pStyle w:val="FigureTitle"/>
      </w:pPr>
      <w:r w:rsidRPr="00000A61">
        <w:t>Figure 5.3.5.1-2: RRC reconfiguration, failure</w:t>
      </w:r>
    </w:p>
    <w:p w14:paraId="1FCE1CBE" w14:textId="184FDE0B" w:rsidR="000708FF" w:rsidRPr="00000A61" w:rsidRDefault="000708FF" w:rsidP="000708FF">
      <w:r w:rsidRPr="00000A61">
        <w:t>The purpose of this procedure is to modify an RRC connection, e.g. to establish/</w:t>
      </w:r>
      <w:del w:id="250" w:author="Ericsson user" w:date="2018-01-06T02:54:00Z">
        <w:r w:rsidRPr="00000A61" w:rsidDel="00336DB3">
          <w:delText xml:space="preserve"> </w:delText>
        </w:r>
      </w:del>
      <w:r w:rsidRPr="00000A61">
        <w:t>modify/</w:t>
      </w:r>
      <w:del w:id="251" w:author="Ericsson user" w:date="2018-01-06T02:54:00Z">
        <w:r w:rsidRPr="00000A61" w:rsidDel="00336DB3">
          <w:delText xml:space="preserve"> </w:delText>
        </w:r>
      </w:del>
      <w:r w:rsidRPr="00000A61">
        <w:t>release RBs, to perform</w:t>
      </w:r>
      <w:del w:id="252" w:author="Alex Hsu (徐家俊)" w:date="2018-01-09T17:04:00Z">
        <w:r w:rsidRPr="00000A61">
          <w:delText xml:space="preserve"> handover</w:delText>
        </w:r>
      </w:del>
      <w:ins w:id="253" w:author="Alex Hsu (徐家俊)" w:date="2018-01-09T17:04:00Z">
        <w:r w:rsidR="00D616D2">
          <w:rPr>
            <w:color w:val="FF0000"/>
          </w:rPr>
          <w:t>reconfiguration with sync</w:t>
        </w:r>
      </w:ins>
      <w:r w:rsidRPr="00000A61">
        <w:t>, to setup</w:t>
      </w:r>
      <w:del w:id="254" w:author="Ericsson user" w:date="2018-01-06T02:54:00Z">
        <w:r w:rsidRPr="00000A61" w:rsidDel="00336DB3">
          <w:delText xml:space="preserve">/ </w:delText>
        </w:r>
      </w:del>
      <w:r w:rsidRPr="00000A61">
        <w:t>modify/</w:t>
      </w:r>
      <w:del w:id="255" w:author="Ericsson user" w:date="2018-01-06T02:55:00Z">
        <w:r w:rsidRPr="00000A61" w:rsidDel="00336DB3">
          <w:delText xml:space="preserve"> </w:delText>
        </w:r>
      </w:del>
      <w:r w:rsidRPr="00000A61">
        <w:t>release measurements, to add/</w:t>
      </w:r>
      <w:del w:id="256" w:author="Ericsson user" w:date="2018-01-06T02:55:00Z">
        <w:r w:rsidRPr="00000A61" w:rsidDel="00336DB3">
          <w:delText xml:space="preserve"> </w:delText>
        </w:r>
      </w:del>
      <w:r w:rsidRPr="00000A61">
        <w:t>modify/</w:t>
      </w:r>
      <w:del w:id="257" w:author="Ericsson user" w:date="2018-01-06T02:55:00Z">
        <w:r w:rsidRPr="00000A61" w:rsidDel="00336DB3">
          <w:delText xml:space="preserve"> </w:delText>
        </w:r>
      </w:del>
      <w:r w:rsidRPr="00000A61">
        <w:t>release SCells and cell groups. As part of the procedure, NAS dedicated information may be transferred from RAN to the UE.</w:t>
      </w:r>
    </w:p>
    <w:p w14:paraId="4D4810BB" w14:textId="6136CC12" w:rsidR="000533BC" w:rsidRPr="00000A61" w:rsidRDefault="00021E50" w:rsidP="000708FF">
      <w:r w:rsidRPr="00000A61">
        <w:t>In EN-DC, SRB3 can be used to perform measurement, MAC, RLC, PDCP, physical layer and RLF timers and constants (re-)configurations</w:t>
      </w:r>
      <w:r w:rsidR="000533BC" w:rsidRPr="00000A61">
        <w:t>.</w:t>
      </w:r>
    </w:p>
    <w:p w14:paraId="41317798" w14:textId="77777777" w:rsidR="000708FF" w:rsidRPr="00000A61" w:rsidRDefault="000708FF" w:rsidP="000708FF">
      <w:pPr>
        <w:pStyle w:val="Heading4"/>
      </w:pPr>
      <w:bookmarkStart w:id="258" w:name="_Toc477882137"/>
      <w:bookmarkStart w:id="259" w:name="_Toc501138183"/>
      <w:bookmarkStart w:id="260" w:name="_Toc500942619"/>
      <w:r w:rsidRPr="00000A61">
        <w:t>5.3.5.2</w:t>
      </w:r>
      <w:r w:rsidRPr="00000A61">
        <w:tab/>
        <w:t>Initiation</w:t>
      </w:r>
      <w:bookmarkEnd w:id="258"/>
      <w:bookmarkEnd w:id="259"/>
      <w:bookmarkEnd w:id="260"/>
    </w:p>
    <w:p w14:paraId="21C5E281" w14:textId="77777777" w:rsidR="000708FF" w:rsidRPr="00000A61" w:rsidRDefault="000708FF" w:rsidP="000708FF">
      <w:r w:rsidRPr="00000A61">
        <w:t>RAN may initiate the RRC reconfiguration procedure to a UE in RRC_CONNECTED. RAN applies the procedure as follows:</w:t>
      </w:r>
    </w:p>
    <w:p w14:paraId="3F8F3200" w14:textId="58BEA9C9" w:rsidR="000708FF" w:rsidRPr="00000A61" w:rsidRDefault="000708FF" w:rsidP="000708FF">
      <w:pPr>
        <w:pStyle w:val="B1"/>
      </w:pPr>
      <w:r w:rsidRPr="00000A61">
        <w:t>-</w:t>
      </w:r>
      <w:r w:rsidRPr="00000A61">
        <w:tab/>
        <w:t xml:space="preserve">the </w:t>
      </w:r>
      <w:r w:rsidR="007F4955">
        <w:rPr>
          <w:i/>
        </w:rPr>
        <w:t>r</w:t>
      </w:r>
      <w:r w:rsidRPr="00000A61">
        <w:rPr>
          <w:i/>
        </w:rPr>
        <w:t>econfiguration</w:t>
      </w:r>
      <w:r w:rsidR="007F4955">
        <w:rPr>
          <w:i/>
        </w:rPr>
        <w:t>WithSync</w:t>
      </w:r>
      <w:r w:rsidRPr="00000A61">
        <w:t xml:space="preserve"> is included only when AS-security has been activated, and SRB2 with at least one DRB are setup and not suspended;</w:t>
      </w:r>
    </w:p>
    <w:p w14:paraId="737DFA3F" w14:textId="77777777" w:rsidR="000708FF" w:rsidRPr="00000A61" w:rsidRDefault="000708FF" w:rsidP="000708FF">
      <w:pPr>
        <w:pStyle w:val="B1"/>
      </w:pPr>
      <w:r w:rsidRPr="00000A61">
        <w:t>-</w:t>
      </w:r>
      <w:r w:rsidRPr="00000A61">
        <w:tab/>
        <w:t xml:space="preserve">the establishment of RBs (other than SRB1, that is established during RRC connection establishment) is </w:t>
      </w:r>
      <w:ins w:id="261" w:author="Samsung" w:date="2018-01-08T15:33:00Z">
        <w:r w:rsidR="00A01970">
          <w:t>performed</w:t>
        </w:r>
      </w:ins>
      <w:del w:id="262" w:author="Samsung" w:date="2018-01-08T15:33:00Z">
        <w:r w:rsidRPr="00000A61">
          <w:delText>included</w:delText>
        </w:r>
      </w:del>
      <w:r w:rsidRPr="00000A61">
        <w:t xml:space="preserve"> only when AS security has been activated;</w:t>
      </w:r>
    </w:p>
    <w:p w14:paraId="42F63155" w14:textId="77777777" w:rsidR="000708FF" w:rsidRPr="00000A61" w:rsidRDefault="000708FF" w:rsidP="000708FF">
      <w:pPr>
        <w:pStyle w:val="B1"/>
      </w:pPr>
      <w:r w:rsidRPr="00000A61">
        <w:t>-</w:t>
      </w:r>
      <w:r w:rsidRPr="00000A61">
        <w:tab/>
        <w:t>the addition of Secondary Cell Groups and SCells is performed only when AS security has been activated;</w:t>
      </w:r>
    </w:p>
    <w:p w14:paraId="79CF59D3" w14:textId="77777777" w:rsidR="000708FF" w:rsidRPr="00000A61" w:rsidRDefault="000708FF" w:rsidP="000708FF">
      <w:pPr>
        <w:pStyle w:val="Heading4"/>
      </w:pPr>
      <w:bookmarkStart w:id="263" w:name="_Toc477882138"/>
      <w:bookmarkStart w:id="264" w:name="_Toc501138184"/>
      <w:bookmarkStart w:id="265" w:name="_Toc500942620"/>
      <w:r w:rsidRPr="00000A61">
        <w:t>5.3.5.3</w:t>
      </w:r>
      <w:r w:rsidRPr="00000A61">
        <w:tab/>
        <w:t xml:space="preserve">Reception of an </w:t>
      </w:r>
      <w:r w:rsidRPr="00000A61">
        <w:rPr>
          <w:i/>
        </w:rPr>
        <w:t>RRCReconfiguration</w:t>
      </w:r>
      <w:r w:rsidRPr="00000A61">
        <w:t xml:space="preserve"> by the UE</w:t>
      </w:r>
      <w:bookmarkEnd w:id="263"/>
      <w:bookmarkEnd w:id="264"/>
      <w:bookmarkEnd w:id="265"/>
    </w:p>
    <w:p w14:paraId="22B5EC97" w14:textId="20923A1F" w:rsidR="000708FF" w:rsidRPr="00000A61" w:rsidRDefault="000708FF" w:rsidP="000708FF">
      <w:pPr>
        <w:pStyle w:val="EditorsNote"/>
      </w:pPr>
      <w:r w:rsidRPr="00000A61">
        <w:t xml:space="preserve">Editor’s note: </w:t>
      </w:r>
      <w:r w:rsidR="00AA3C01" w:rsidRPr="00F62519">
        <w:t xml:space="preserve">FFS / </w:t>
      </w:r>
      <w:r w:rsidRPr="00000A61">
        <w:t xml:space="preserve">TODOs: </w:t>
      </w:r>
    </w:p>
    <w:p w14:paraId="384216ED" w14:textId="043D226C" w:rsidR="000708FF" w:rsidRPr="00000A61" w:rsidRDefault="000708FF" w:rsidP="000708FF">
      <w:pPr>
        <w:pStyle w:val="EditorsNote"/>
      </w:pPr>
      <w:r w:rsidRPr="00000A61">
        <w:lastRenderedPageBreak/>
        <w:t>-</w:t>
      </w:r>
      <w:r w:rsidRPr="00000A61">
        <w:tab/>
        <w:t>Handling of first reconfiguration after re</w:t>
      </w:r>
      <w:r w:rsidR="00F82B7C" w:rsidRPr="00000A61">
        <w:t>-</w:t>
      </w:r>
      <w:r w:rsidRPr="00000A61">
        <w:t>est</w:t>
      </w:r>
      <w:r w:rsidR="00F82B7C" w:rsidRPr="00000A61">
        <w:t>a</w:t>
      </w:r>
      <w:r w:rsidRPr="00000A61">
        <w:t>blishment</w:t>
      </w:r>
    </w:p>
    <w:p w14:paraId="5A76532B" w14:textId="2584710B" w:rsidR="000708FF" w:rsidRPr="00000A61" w:rsidRDefault="000708FF" w:rsidP="000708FF">
      <w:pPr>
        <w:pStyle w:val="EditorsNote"/>
      </w:pPr>
      <w:r w:rsidRPr="00000A61">
        <w:t>-</w:t>
      </w:r>
      <w:r w:rsidRPr="00000A61">
        <w:tab/>
        <w:t xml:space="preserve">clarify that/whether SCG(s) must perform a reconfiguration </w:t>
      </w:r>
      <w:r w:rsidR="007F4955">
        <w:t xml:space="preserve">with sync </w:t>
      </w:r>
      <w:r w:rsidRPr="00000A61">
        <w:t>when the MCG performs a synchronous reconfiguration</w:t>
      </w:r>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649F4DB" w:rsidR="00016CEA" w:rsidRPr="00000A61" w:rsidRDefault="00016CEA" w:rsidP="00016CEA">
      <w:pPr>
        <w:pStyle w:val="EditorsNote"/>
      </w:pPr>
      <w:r w:rsidRPr="00000A61">
        <w:t>Editor’s Note: For EN-DC, MCG configuration is not supported.</w:t>
      </w:r>
    </w:p>
    <w:p w14:paraId="2084871B" w14:textId="7B8AE1C2" w:rsidR="000708FF" w:rsidRPr="00000A61" w:rsidRDefault="000708FF" w:rsidP="000708FF">
      <w:pPr>
        <w:pStyle w:val="B1"/>
      </w:pPr>
      <w:r w:rsidRPr="00000A61">
        <w:t>1&gt;</w:t>
      </w:r>
      <w:r w:rsidRPr="00000A61">
        <w:tab/>
      </w:r>
      <w:r w:rsidR="00F82B7C" w:rsidRPr="00000A61">
        <w:t>i</w:t>
      </w:r>
      <w:r w:rsidRPr="00000A61">
        <w:t xml:space="preserve">f the </w:t>
      </w:r>
      <w:del w:id="266" w:author="변보경/선임연구원/차세대표준(연)ACS팀(bokyung.byun@lge.com)" w:date="2018-01-04T18:52:00Z">
        <w:r w:rsidRPr="00000A61">
          <w:delText xml:space="preserve">received </w:delText>
        </w:r>
      </w:del>
      <w:r w:rsidRPr="009659F7">
        <w:rPr>
          <w:i/>
        </w:rPr>
        <w:t>RRCReconfiguration</w:t>
      </w:r>
      <w:r w:rsidRPr="00000A61">
        <w:t xml:space="preserve"> includes the </w:t>
      </w:r>
      <w:r w:rsidRPr="009659F7">
        <w:rPr>
          <w:i/>
        </w:rPr>
        <w:t>masterCellGroupConfig</w:t>
      </w:r>
      <w:r w:rsidRPr="00000A61">
        <w:t>:</w:t>
      </w:r>
    </w:p>
    <w:p w14:paraId="173FDF91" w14:textId="13D65C37" w:rsidR="000708FF" w:rsidRPr="00000A61" w:rsidRDefault="000708FF" w:rsidP="000708FF">
      <w:pPr>
        <w:pStyle w:val="B2"/>
      </w:pPr>
      <w:r w:rsidRPr="00000A61">
        <w:t>2&gt;</w:t>
      </w:r>
      <w:r w:rsidRPr="00000A61">
        <w:tab/>
        <w:t xml:space="preserve">perform the cell group configuration for the MCG according to </w:t>
      </w:r>
      <w:r w:rsidR="00FA69F7" w:rsidRPr="00000A61">
        <w:t>5.3.5.5</w:t>
      </w:r>
      <w:r w:rsidR="00266288" w:rsidRPr="00000A61">
        <w:t>;</w:t>
      </w:r>
    </w:p>
    <w:p w14:paraId="365EF003" w14:textId="38E43EA8" w:rsidR="00016CEA" w:rsidRPr="00000A61" w:rsidRDefault="00016CEA" w:rsidP="008E515B">
      <w:pPr>
        <w:pStyle w:val="EditorsNote"/>
      </w:pPr>
      <w:r w:rsidRPr="00000A61">
        <w:t xml:space="preserve">Editor’s Note: For EN-DC, SCG release is not supported by </w:t>
      </w:r>
      <w:r w:rsidRPr="009659F7">
        <w:rPr>
          <w:i/>
        </w:rPr>
        <w:t>SecondaryCellGroupToReleaseList</w:t>
      </w:r>
      <w:r w:rsidRPr="00000A61">
        <w:t xml:space="preserve"> (instead by field in 36.331).</w:t>
      </w:r>
      <w:r w:rsidR="00AA3C01" w:rsidRPr="00000A61">
        <w:t xml:space="preserve"> FFS</w:t>
      </w:r>
      <w:r w:rsidR="00AF5F85" w:rsidRPr="00000A61">
        <w:t xml:space="preserve"> how to capture</w:t>
      </w:r>
    </w:p>
    <w:p w14:paraId="5ED6BE23" w14:textId="77777777" w:rsidR="000708FF" w:rsidRPr="00000A61" w:rsidRDefault="000708FF" w:rsidP="000708FF">
      <w:pPr>
        <w:pStyle w:val="B1"/>
      </w:pPr>
      <w:r w:rsidRPr="00000A61">
        <w:t>1&gt;</w:t>
      </w:r>
      <w:r w:rsidRPr="00000A61">
        <w:tab/>
        <w:t xml:space="preserve">if the </w:t>
      </w:r>
      <w:del w:id="267" w:author="변보경/선임연구원/차세대표준(연)ACS팀(bokyung.byun@lge.com)" w:date="2018-01-04T18:52:00Z">
        <w:r w:rsidRPr="00000A61">
          <w:delText xml:space="preserve">received </w:delText>
        </w:r>
      </w:del>
      <w:r w:rsidRPr="00000A61">
        <w:rPr>
          <w:i/>
        </w:rPr>
        <w:t>RRCReconfiguration</w:t>
      </w:r>
      <w:r w:rsidRPr="00000A61">
        <w:t xml:space="preserve"> includes the </w:t>
      </w:r>
      <w:r w:rsidRPr="00000A61">
        <w:rPr>
          <w:i/>
        </w:rPr>
        <w:t>SecondaryCellGroupToReleaseList</w:t>
      </w:r>
      <w:r w:rsidRPr="00000A61">
        <w:t>:</w:t>
      </w:r>
    </w:p>
    <w:p w14:paraId="6F49309C" w14:textId="7D964B32" w:rsidR="000708FF" w:rsidRPr="00000A61" w:rsidRDefault="000708FF" w:rsidP="000708FF">
      <w:pPr>
        <w:pStyle w:val="B2"/>
      </w:pPr>
      <w:r w:rsidRPr="00000A61">
        <w:t>2&gt;</w:t>
      </w:r>
      <w:r w:rsidRPr="00000A61">
        <w:tab/>
        <w:t>perform the SCG release according to 5.3.5.4</w:t>
      </w:r>
      <w:r w:rsidR="00266288" w:rsidRPr="00000A61">
        <w:t>;</w:t>
      </w:r>
    </w:p>
    <w:p w14:paraId="65DAC017" w14:textId="77777777" w:rsidR="000708FF" w:rsidRPr="00000A61" w:rsidRDefault="000708FF" w:rsidP="000708FF">
      <w:pPr>
        <w:pStyle w:val="B1"/>
      </w:pPr>
      <w:r w:rsidRPr="00000A61">
        <w:t>1&gt;</w:t>
      </w:r>
      <w:r w:rsidRPr="00000A61">
        <w:tab/>
        <w:t xml:space="preserve">if the </w:t>
      </w:r>
      <w:del w:id="268" w:author="변보경/선임연구원/차세대표준(연)ACS팀(bokyung.byun@lge.com)" w:date="2018-01-04T18:52:00Z">
        <w:r w:rsidRPr="00000A61">
          <w:delText xml:space="preserve">received </w:delText>
        </w:r>
      </w:del>
      <w:r w:rsidRPr="009659F7">
        <w:rPr>
          <w:i/>
        </w:rPr>
        <w:t>RRCReconfiguration</w:t>
      </w:r>
      <w:r w:rsidRPr="00000A61">
        <w:t xml:space="preserve"> includes the </w:t>
      </w:r>
      <w:ins w:id="269" w:author="변보경/선임연구원/차세대표준(연)ACS팀(bokyung.byun@lge.com)" w:date="2018-01-04T18:53:00Z">
        <w:r w:rsidR="00D2173C" w:rsidRPr="00D2173C">
          <w:rPr>
            <w:i/>
            <w:rPrChange w:id="270" w:author="변보경/선임연구원/차세대표준(연)ACS팀(bokyung.byun@lge.com)" w:date="2018-01-14T23:17:00Z">
              <w:rPr>
                <w:i/>
                <w:color w:val="FF0000"/>
              </w:rPr>
            </w:rPrChange>
          </w:rPr>
          <w:t>secondaryCellGroupToAddModList</w:t>
        </w:r>
      </w:ins>
      <w:del w:id="271" w:author="변보경/선임연구원/차세대표준(연)ACS팀(bokyung.byun@lge.com)" w:date="2018-01-04T18:53:00Z">
        <w:r w:rsidRPr="00000A61">
          <w:delText>secondaryCellGroup</w:delText>
        </w:r>
      </w:del>
      <w:r w:rsidRPr="00000A61">
        <w:t>:</w:t>
      </w:r>
    </w:p>
    <w:p w14:paraId="14081018" w14:textId="09CFBB6C" w:rsidR="000708FF" w:rsidRPr="00000A61" w:rsidRDefault="000708FF" w:rsidP="000708FF">
      <w:pPr>
        <w:pStyle w:val="B2"/>
      </w:pPr>
      <w:r w:rsidRPr="00000A61">
        <w:t>2&gt;</w:t>
      </w:r>
      <w:r w:rsidRPr="00000A61">
        <w:tab/>
      </w:r>
      <w:r w:rsidRPr="00000A61">
        <w:tab/>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130295A7" w:rsidR="000708FF" w:rsidRPr="00000A61" w:rsidRDefault="000708FF" w:rsidP="00AB1EF9">
      <w:pPr>
        <w:pStyle w:val="EditorsNote"/>
      </w:pPr>
      <w:r w:rsidRPr="00000A61">
        <w:t xml:space="preserve">Editor’s </w:t>
      </w:r>
      <w:r w:rsidR="008E515B" w:rsidRPr="00000A61">
        <w:t>N</w:t>
      </w:r>
      <w:r w:rsidRPr="00000A61">
        <w:t xml:space="preserve">ote: </w:t>
      </w:r>
      <w:r w:rsidRPr="009659F7">
        <w:rPr>
          <w:i/>
        </w:rPr>
        <w:t>dedicatedInfoNASList</w:t>
      </w:r>
      <w:r w:rsidRPr="00000A61">
        <w:t xml:space="preserve"> is not </w:t>
      </w:r>
      <w:r w:rsidR="00132924" w:rsidRPr="00000A61">
        <w:t xml:space="preserve">supported </w:t>
      </w:r>
      <w:r w:rsidRPr="00000A61">
        <w:t>for EN-DC</w:t>
      </w:r>
      <w:r w:rsidR="00AA3C01" w:rsidRPr="00000A61">
        <w:t xml:space="preserve">. </w:t>
      </w:r>
      <w:bookmarkStart w:id="272" w:name="_Hlk499060766"/>
      <w:r w:rsidR="00AB1EF9">
        <w:t>FFS</w:t>
      </w:r>
      <w:r w:rsidR="00AF5F85" w:rsidRPr="00F62519">
        <w:t xml:space="preserve"> </w:t>
      </w:r>
      <w:r w:rsidR="00AF5F85" w:rsidRPr="00000A61">
        <w:t>how to capture</w:t>
      </w:r>
      <w:bookmarkEnd w:id="272"/>
    </w:p>
    <w:p w14:paraId="5FBA20B4"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dedicatedInfoNASList</w:t>
      </w:r>
      <w:r w:rsidRPr="00000A61">
        <w:t>:</w:t>
      </w:r>
    </w:p>
    <w:p w14:paraId="02858E6F" w14:textId="77777777" w:rsidR="000708FF" w:rsidRPr="00000A61" w:rsidRDefault="000708FF" w:rsidP="000708FF">
      <w:pPr>
        <w:pStyle w:val="B2"/>
      </w:pPr>
      <w:r w:rsidRPr="00000A61">
        <w:t>2&gt;</w:t>
      </w:r>
      <w:r w:rsidRPr="00000A61">
        <w:tab/>
        <w:t xml:space="preserve">forward each element of the </w:t>
      </w:r>
      <w:r w:rsidRPr="009659F7">
        <w:rPr>
          <w:i/>
        </w:rPr>
        <w:t>dedicatedInfoNASList</w:t>
      </w:r>
      <w:r w:rsidRPr="00000A61">
        <w:t xml:space="preserve"> to upper layers in the same order as listed;</w:t>
      </w:r>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587BFC3D" w14:textId="599EA86B" w:rsidR="00132924" w:rsidRPr="00000A61" w:rsidRDefault="00132924" w:rsidP="00AB1EF9">
      <w:pPr>
        <w:pStyle w:val="EditorsNote"/>
        <w:rPr>
          <w:del w:id="273" w:author="Samsung" w:date="2018-01-08T17:43:00Z"/>
        </w:rPr>
      </w:pPr>
      <w:del w:id="274" w:author="Samsung" w:date="2018-01-08T17:43: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6812D218" w14:textId="77777777" w:rsidR="000708FF" w:rsidRPr="00000A61" w:rsidRDefault="000708FF" w:rsidP="000708FF">
      <w:pPr>
        <w:pStyle w:val="B1"/>
        <w:rPr>
          <w:del w:id="275" w:author="Samsung" w:date="2018-01-08T17:43:00Z"/>
        </w:rPr>
      </w:pPr>
      <w:del w:id="276" w:author="Samsung" w:date="2018-01-08T17:43: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3512DF53" w14:textId="7DB5DD7B" w:rsidR="000708FF" w:rsidRDefault="000708FF" w:rsidP="000708FF">
      <w:pPr>
        <w:pStyle w:val="B2"/>
        <w:rPr>
          <w:del w:id="277" w:author="Samsung" w:date="2018-01-08T17:43:00Z"/>
        </w:rPr>
      </w:pPr>
      <w:del w:id="278" w:author="Samsung" w:date="2018-01-08T17:43:00Z">
        <w:r w:rsidRPr="00000A61">
          <w:delText>2&gt;</w:delText>
        </w:r>
        <w:r w:rsidRPr="00000A61">
          <w:tab/>
          <w:delText>perform the other configuration procedure as specified in 5.3.10.</w:delText>
        </w:r>
      </w:del>
      <w:del w:id="279" w:author="변보경/선임연구원/차세대표준(연)ACS팀(bokyung.byun@lge.com)" w:date="2018-01-04T18:53:00Z">
        <w:r w:rsidRPr="00000A61">
          <w:delText>9</w:delText>
        </w:r>
      </w:del>
      <w:ins w:id="280" w:author="변보경/선임연구원/차세대표준(연)ACS팀(bokyung.byun@lge.com)" w:date="2018-01-04T18:53:00Z">
        <w:r w:rsidR="00D2173C">
          <w:t>X</w:t>
        </w:r>
      </w:ins>
      <w:del w:id="281" w:author="Samsung" w:date="2018-01-08T17:43:00Z">
        <w:r w:rsidRPr="00000A61">
          <w:delText>;</w:delText>
        </w:r>
      </w:del>
    </w:p>
    <w:p w14:paraId="6AD952D3" w14:textId="77777777" w:rsidR="008601CC" w:rsidRDefault="008601CC" w:rsidP="000D43E8">
      <w:pPr>
        <w:pStyle w:val="B1"/>
      </w:pPr>
      <w:r>
        <w:t xml:space="preserve">1&gt;  if the UE is operating in EN-DC </w:t>
      </w:r>
      <w:del w:id="282" w:author="변보경/선임연구원/차세대표준(연)ACS팀(bokyung.byun@lge.com)" w:date="2018-01-04T18:53:00Z">
        <w:r>
          <w:delText xml:space="preserve">mode </w:delText>
        </w:r>
      </w:del>
      <w:r>
        <w:t xml:space="preserve">(MCG is </w:t>
      </w:r>
      <w:ins w:id="283" w:author="변보경/선임연구원/차세대표준(연)ACS팀(bokyung.byun@lge.com)" w:date="2018-01-09T17:36:00Z">
        <w:r>
          <w:t>E</w:t>
        </w:r>
      </w:ins>
      <w:ins w:id="284" w:author="변보경/선임연구원/차세대표준(연)ACS팀(bokyung.byun@lge.com)" w:date="2018-01-04T18:53:00Z">
        <w:r w:rsidR="00D2173C">
          <w:t>-</w:t>
        </w:r>
      </w:ins>
      <w:ins w:id="285" w:author="변보경/선임연구원/차세대표준(연)ACS팀(bokyung.byun@lge.com)" w:date="2018-01-09T17:36:00Z">
        <w:r>
          <w:t>UTRA</w:t>
        </w:r>
      </w:ins>
      <w:del w:id="286" w:author="변보경/선임연구원/차세대표준(연)ACS팀(bokyung.byun@lge.com)" w:date="2018-01-09T17:36:00Z">
        <w:r>
          <w:delText>EUTRA</w:delText>
        </w:r>
      </w:del>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40E38987" w:rsidR="008601CC" w:rsidRDefault="008601CC" w:rsidP="000D43E8">
      <w:pPr>
        <w:pStyle w:val="B3"/>
      </w:pPr>
      <w:r>
        <w:t xml:space="preserve">3&gt; construct </w:t>
      </w:r>
      <w:r w:rsidRPr="000D43E8">
        <w:rPr>
          <w:i/>
        </w:rPr>
        <w:t>RRCReconfigurationComplete</w:t>
      </w:r>
      <w:r>
        <w:t xml:space="preserve"> message and submit it via the EUTRA MCG 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pPr>
      <w:r>
        <w:t xml:space="preserve">3&gt; submit the </w:t>
      </w:r>
      <w:r w:rsidRPr="000D43E8">
        <w:rPr>
          <w:i/>
        </w:rPr>
        <w:t>RRCReconfigurationComplete</w:t>
      </w:r>
      <w:r>
        <w:t xml:space="preserve"> message via SRB3 to lower layers for transmission using the new configuration;</w:t>
      </w:r>
    </w:p>
    <w:p w14:paraId="15C60EB7" w14:textId="77777777" w:rsidR="008601CC" w:rsidRPr="000D43E8" w:rsidRDefault="008601CC" w:rsidP="000D43E8">
      <w:pPr>
        <w:pStyle w:val="B1"/>
        <w:rPr>
          <w:lang w:val="sv-SE"/>
        </w:rPr>
      </w:pPr>
      <w:r w:rsidRPr="000D43E8">
        <w:rPr>
          <w:lang w:val="sv-SE"/>
        </w:rPr>
        <w:t>1&gt;  else (NR SA or NE-DC):</w:t>
      </w:r>
    </w:p>
    <w:p w14:paraId="6A2F3A4D" w14:textId="77777777" w:rsidR="008601CC" w:rsidRDefault="008601CC" w:rsidP="008601CC">
      <w:pPr>
        <w:pStyle w:val="B2"/>
      </w:pPr>
      <w:r>
        <w:t xml:space="preserve">2&gt; submit the </w:t>
      </w:r>
      <w:r w:rsidRPr="000D43E8">
        <w:rPr>
          <w:i/>
        </w:rPr>
        <w:t>RRCReconfigurationComplete</w:t>
      </w:r>
      <w:r>
        <w:t xml:space="preserve"> message via SRB1 to lower layers for transmission using the new configuration;</w:t>
      </w:r>
    </w:p>
    <w:p w14:paraId="30DC822D" w14:textId="048B7121" w:rsidR="008601CC" w:rsidRDefault="008601CC" w:rsidP="008601CC">
      <w:pPr>
        <w:pStyle w:val="B2"/>
      </w:pPr>
      <w:r>
        <w:t xml:space="preserve">2&gt; if </w:t>
      </w:r>
      <w:r w:rsidRPr="000D43E8">
        <w:rPr>
          <w:i/>
        </w:rPr>
        <w:t>reconfigurationWithSync</w:t>
      </w:r>
      <w:r>
        <w:t xml:space="preserve"> was included in </w:t>
      </w:r>
      <w:r w:rsidRPr="000D43E8">
        <w:rPr>
          <w:i/>
        </w:rPr>
        <w:t>spCellConfig</w:t>
      </w:r>
      <w:r>
        <w:t xml:space="preserve"> of an SCG:</w:t>
      </w:r>
    </w:p>
    <w:p w14:paraId="167AC8E6" w14:textId="51014747" w:rsidR="008601CC" w:rsidRDefault="008601CC" w:rsidP="000D43E8">
      <w:pPr>
        <w:pStyle w:val="B3"/>
      </w:pPr>
      <w:r>
        <w:t xml:space="preserve">3&gt; initiate the </w:t>
      </w:r>
      <w:bookmarkStart w:id="287" w:name="_Hlk500321985"/>
      <w:r>
        <w:t>random access procedure on the SpCell</w:t>
      </w:r>
      <w:bookmarkEnd w:id="287"/>
      <w:r>
        <w:t>, as specified in TS 38.321</w:t>
      </w:r>
      <w:r w:rsidR="00E31556">
        <w:t xml:space="preserve"> [3]</w:t>
      </w:r>
      <w:r>
        <w:t>;</w:t>
      </w:r>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lastRenderedPageBreak/>
        <w:t>2&gt;  apply the parts of the CQI reporting configuration, the scheduling request configuration and the sounding RS configuration that do not require the UE to know the SFN of the respective target SpCell, if any;</w:t>
      </w:r>
    </w:p>
    <w:p w14:paraId="48C9D86F" w14:textId="77777777" w:rsidR="008601CC" w:rsidRDefault="008601CC" w:rsidP="008601CC">
      <w:pPr>
        <w:pStyle w:val="B2"/>
      </w:pPr>
      <w:r>
        <w:t xml:space="preserve">2&gt;  apply the parts of the measurement and the radio resource configuration that require the UE to know the SFN of the respective target </w:t>
      </w:r>
      <w:ins w:id="288" w:author="OPPO" w:date="2018-01-09T17:44:00Z">
        <w:r>
          <w:t>S</w:t>
        </w:r>
      </w:ins>
      <w:ins w:id="289" w:author="OPPO" w:date="2018-01-07T16:09:00Z">
        <w:r w:rsidR="002B01A7">
          <w:t>p</w:t>
        </w:r>
      </w:ins>
      <w:del w:id="290" w:author="OPPO" w:date="2018-01-07T16:09:00Z">
        <w:r w:rsidDel="002B01A7">
          <w:delText>P</w:delText>
        </w:r>
      </w:del>
      <w:ins w:id="291" w:author="OPPO" w:date="2018-01-09T17:44:00Z">
        <w:r>
          <w:t>Cell</w:t>
        </w:r>
      </w:ins>
      <w:del w:id="292" w:author="OPPO" w:date="2018-01-09T17:44:00Z">
        <w:r>
          <w:delText>SPCell</w:delText>
        </w:r>
      </w:del>
      <w:r>
        <w:t xml:space="preserve"> (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Heading4"/>
      </w:pPr>
      <w:bookmarkStart w:id="293" w:name="_Toc501138185"/>
      <w:bookmarkStart w:id="294" w:name="_Toc500942621"/>
      <w:bookmarkStart w:id="295" w:name="_Hlk498937343"/>
      <w:r w:rsidRPr="00000A61">
        <w:t>5.3.5.4</w:t>
      </w:r>
      <w:r w:rsidRPr="00000A61">
        <w:tab/>
        <w:t>Secondary cell group release</w:t>
      </w:r>
      <w:bookmarkEnd w:id="293"/>
      <w:bookmarkEnd w:id="294"/>
    </w:p>
    <w:bookmarkEnd w:id="295"/>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r w:rsidR="00F82B7C" w:rsidRPr="00000A61">
        <w:t>f</w:t>
      </w:r>
      <w:r w:rsidRPr="00000A61">
        <w:t xml:space="preserve">or each CellGroupId in the </w:t>
      </w:r>
      <w:r w:rsidRPr="00000A61">
        <w:rPr>
          <w:i/>
        </w:rPr>
        <w:t>SecondaryCellGroupToReleaseList</w:t>
      </w:r>
      <w:r w:rsidR="00010C3E" w:rsidRPr="00000A61">
        <w:t xml:space="preserve"> or 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1FDA54C5" w:rsidR="000708FF" w:rsidRPr="00000A61" w:rsidRDefault="000708FF" w:rsidP="00B60781">
      <w:pPr>
        <w:pStyle w:val="B2"/>
      </w:pPr>
      <w:r w:rsidRPr="00000A61">
        <w:t>2&gt; release the entire SCG configuration</w:t>
      </w:r>
      <w:r w:rsidR="00266288" w:rsidRPr="00000A61">
        <w:t>;</w:t>
      </w:r>
    </w:p>
    <w:p w14:paraId="2506646C" w14:textId="77777777" w:rsidR="000708FF" w:rsidRPr="00000A61" w:rsidRDefault="000708FF" w:rsidP="00B60781">
      <w:pPr>
        <w:pStyle w:val="B2"/>
      </w:pPr>
      <w:r w:rsidRPr="00000A61">
        <w:t>2&gt;</w:t>
      </w:r>
      <w:r w:rsidRPr="00000A61">
        <w:tab/>
        <w:t>stop timer T313, if running;</w:t>
      </w:r>
    </w:p>
    <w:p w14:paraId="014754FC" w14:textId="694D8300" w:rsidR="000708FF" w:rsidRPr="00000A61" w:rsidRDefault="000708FF" w:rsidP="00B60781">
      <w:pPr>
        <w:pStyle w:val="B2"/>
      </w:pPr>
      <w:r w:rsidRPr="00000A61">
        <w:t>2&gt;</w:t>
      </w:r>
      <w:r w:rsidRPr="00000A61">
        <w:tab/>
        <w:t>stop timer T304, if running;</w:t>
      </w:r>
    </w:p>
    <w:p w14:paraId="5DA775DC" w14:textId="4BBBF656" w:rsidR="00010C3E" w:rsidRPr="00000A61" w:rsidRDefault="00010C3E" w:rsidP="00010C3E">
      <w:pPr>
        <w:pStyle w:val="NO"/>
      </w:pPr>
      <w:r w:rsidRPr="00000A61">
        <w:t>NOTE:</w:t>
      </w:r>
      <w:r w:rsidRPr="00000A61">
        <w:tab/>
        <w:t>Release of cell group means only release of the lower layer configuration of the cell group but the RadioBearerConfig may not be released.</w:t>
      </w:r>
    </w:p>
    <w:p w14:paraId="510BFB9A" w14:textId="21AFB9B3" w:rsidR="004C6C78" w:rsidRPr="00000A61" w:rsidRDefault="00FA69F7" w:rsidP="004C6C78">
      <w:pPr>
        <w:pStyle w:val="Heading4"/>
      </w:pPr>
      <w:bookmarkStart w:id="296" w:name="_Toc501138186"/>
      <w:bookmarkStart w:id="297" w:name="_Toc500942622"/>
      <w:r w:rsidRPr="00000A61">
        <w:t>5.3.5.5</w:t>
      </w:r>
      <w:r w:rsidR="004C6C78" w:rsidRPr="00000A61">
        <w:tab/>
        <w:t>Cell Group configuration</w:t>
      </w:r>
      <w:bookmarkEnd w:id="296"/>
      <w:bookmarkEnd w:id="297"/>
    </w:p>
    <w:p w14:paraId="53C01A93" w14:textId="6D73CA56" w:rsidR="004C6C78" w:rsidRPr="00000A61" w:rsidRDefault="00FA69F7" w:rsidP="004C6C78">
      <w:pPr>
        <w:pStyle w:val="Heading5"/>
      </w:pPr>
      <w:bookmarkStart w:id="298" w:name="_Toc501138187"/>
      <w:bookmarkStart w:id="299" w:name="_Toc500942623"/>
      <w:r w:rsidRPr="00000A61">
        <w:t>5.3.5.5</w:t>
      </w:r>
      <w:r w:rsidR="004C6C78" w:rsidRPr="00000A61">
        <w:t>.1</w:t>
      </w:r>
      <w:r w:rsidR="004C6C78" w:rsidRPr="00000A61">
        <w:tab/>
        <w:t>General</w:t>
      </w:r>
      <w:bookmarkEnd w:id="298"/>
      <w:bookmarkEnd w:id="299"/>
    </w:p>
    <w:p w14:paraId="0BC85079" w14:textId="12A5C704" w:rsidR="004C6C78" w:rsidRPr="00000A61" w:rsidRDefault="004C6C78" w:rsidP="004C6C78">
      <w:r w:rsidRPr="00000A61">
        <w:t>The network configures the UE with a Master Cell Group</w:t>
      </w:r>
      <w:del w:id="300" w:author="Jaewook" w:date="2018-01-05T09:36:00Z">
        <w:r w:rsidRPr="00000A61">
          <w:delText>s</w:delText>
        </w:r>
      </w:del>
      <w:r w:rsidRPr="00000A61">
        <w:t xml:space="preserve"> (MCG) and </w:t>
      </w:r>
      <w:r w:rsidR="00321E23" w:rsidRPr="00000A61">
        <w:t xml:space="preserve">zero or </w:t>
      </w:r>
      <w:r w:rsidRPr="00000A61">
        <w:t xml:space="preserve">one Secondary Cell Groups (SCG). </w:t>
      </w:r>
      <w:r w:rsidR="00321E23" w:rsidRPr="00000A61">
        <w:t>For EN-DC, the M</w:t>
      </w:r>
      <w:r w:rsidR="00015CA7" w:rsidRPr="00000A61">
        <w:t>C</w:t>
      </w:r>
      <w:r w:rsidR="00321E23" w:rsidRPr="00000A61">
        <w:t xml:space="preserve">G is configured as specified in TS 36.331 [10]. </w:t>
      </w:r>
      <w:r w:rsidRPr="00000A61">
        <w:t xml:space="preserve">The network provides the configuration parameters for a cell group in the </w:t>
      </w:r>
      <w:r w:rsidRPr="00000A61">
        <w:rPr>
          <w:i/>
        </w:rPr>
        <w:t>CellGroup</w:t>
      </w:r>
      <w:del w:id="301" w:author="Ericsson user" w:date="2018-01-06T03:07:00Z">
        <w:r w:rsidRPr="00000A61" w:rsidDel="00A10081">
          <w:rPr>
            <w:i/>
          </w:rPr>
          <w:delText>s</w:delText>
        </w:r>
      </w:del>
      <w:r w:rsidRPr="00000A61">
        <w:rPr>
          <w:i/>
        </w:rPr>
        <w:t>Config</w:t>
      </w:r>
      <w:r w:rsidRPr="00000A61">
        <w:t xml:space="preserve"> IE. </w:t>
      </w:r>
      <w:r w:rsidRPr="00000A61">
        <w:rPr>
          <w:i/>
        </w:rPr>
        <w:t>CellGroupConfig</w:t>
      </w:r>
      <w:r w:rsidRPr="00000A61">
        <w:t xml:space="preserve"> </w:t>
      </w:r>
      <w:r w:rsidR="00045D3C" w:rsidRPr="00000A61">
        <w:t xml:space="preserve">with </w:t>
      </w:r>
      <w:r w:rsidRPr="00000A61">
        <w:rPr>
          <w:i/>
        </w:rPr>
        <w:t>cellGroupId</w:t>
      </w:r>
      <w:r w:rsidRPr="00000A61">
        <w:t xml:space="preserve"> </w:t>
      </w:r>
      <w:r w:rsidR="00045D3C" w:rsidRPr="00000A61">
        <w:t xml:space="preserve">0 </w:t>
      </w:r>
      <w:r w:rsidRPr="00000A61">
        <w:t>i</w:t>
      </w:r>
      <w:r w:rsidR="00045D3C" w:rsidRPr="00000A61">
        <w:t>s</w:t>
      </w:r>
      <w:r w:rsidRPr="00000A61">
        <w:t xml:space="preserve"> </w:t>
      </w:r>
      <w:r w:rsidR="00045D3C" w:rsidRPr="00000A61">
        <w:t xml:space="preserve">used </w:t>
      </w:r>
      <w:r w:rsidRPr="00000A61">
        <w:t>for the MCG.</w:t>
      </w:r>
    </w:p>
    <w:p w14:paraId="1EC3E7FC" w14:textId="77777777" w:rsidR="004C6C78" w:rsidRPr="00000A61" w:rsidRDefault="004C6C78" w:rsidP="004C6C78">
      <w:r w:rsidRPr="00000A61">
        <w:t xml:space="preserve">The UE performs the following actions based on a received </w:t>
      </w:r>
      <w:r w:rsidRPr="00000A61">
        <w:rPr>
          <w:i/>
        </w:rPr>
        <w:t>CellGroupConfig</w:t>
      </w:r>
      <w:r w:rsidRPr="00000A61">
        <w:t xml:space="preserve"> IE:</w:t>
      </w:r>
    </w:p>
    <w:p w14:paraId="5CA76099" w14:textId="73BB24CD" w:rsidR="004C6C78" w:rsidRPr="00000A61" w:rsidRDefault="004C6C78" w:rsidP="004C6C78">
      <w:pPr>
        <w:pStyle w:val="B1"/>
      </w:pPr>
      <w:r w:rsidRPr="00000A61">
        <w:t>1&gt;</w:t>
      </w:r>
      <w:r w:rsidRPr="00000A61">
        <w:tab/>
      </w:r>
      <w:r w:rsidR="00F82B7C" w:rsidRPr="00000A61">
        <w:t>i</w:t>
      </w:r>
      <w:r w:rsidRPr="00000A61">
        <w:t xml:space="preserve">f the </w:t>
      </w:r>
      <w:del w:id="302" w:author="변보경/선임연구원/차세대표준(연)ACS팀(bokyung.byun@lge.com)" w:date="2018-01-04T18:53:00Z">
        <w:r w:rsidRPr="00000A61">
          <w:delText xml:space="preserve">received </w:delText>
        </w:r>
      </w:del>
      <w:r w:rsidRPr="007412E0">
        <w:rPr>
          <w:i/>
          <w:rPrChange w:id="303" w:author="Jaewook" w:date="2018-01-15T08:22:00Z">
            <w:rPr/>
          </w:rPrChange>
        </w:rPr>
        <w:t>CellGroupConfig</w:t>
      </w:r>
      <w:r w:rsidRPr="00000A61">
        <w:t xml:space="preserve"> contains the </w:t>
      </w:r>
      <w:r w:rsidR="008B2D9D">
        <w:rPr>
          <w:i/>
        </w:rPr>
        <w:t>sp</w:t>
      </w:r>
      <w:r w:rsidRPr="00000A61">
        <w:rPr>
          <w:i/>
        </w:rPr>
        <w:t>CellConfig</w:t>
      </w:r>
      <w:r w:rsidRPr="00000A61">
        <w:t xml:space="preserve"> with </w:t>
      </w:r>
      <w:r w:rsidR="007F4955">
        <w:rPr>
          <w:i/>
        </w:rPr>
        <w:t>r</w:t>
      </w:r>
      <w:r w:rsidRPr="00000A61">
        <w:rPr>
          <w:i/>
        </w:rPr>
        <w:t>econfiguration</w:t>
      </w:r>
      <w:r w:rsidR="007F4955">
        <w:rPr>
          <w:i/>
        </w:rPr>
        <w:t>WithSync</w:t>
      </w:r>
      <w:r w:rsidRPr="00000A61">
        <w:t>:</w:t>
      </w:r>
    </w:p>
    <w:p w14:paraId="7DAFA194" w14:textId="6D7FD1C5" w:rsidR="000406D5" w:rsidRDefault="004C6C78" w:rsidP="00BC4BD6">
      <w:pPr>
        <w:pStyle w:val="B2"/>
      </w:pPr>
      <w:r w:rsidRPr="00000A61">
        <w:t xml:space="preserve">2&gt; perform Reconfiguration </w:t>
      </w:r>
      <w:r w:rsidR="003F7A2B">
        <w:t xml:space="preserve">with sync </w:t>
      </w:r>
      <w:r w:rsidRPr="00000A61">
        <w:t xml:space="preserve">according to </w:t>
      </w:r>
      <w:r w:rsidR="00FA69F7" w:rsidRPr="00000A61">
        <w:t>5.3.5.5</w:t>
      </w:r>
      <w:r w:rsidRPr="00000A61">
        <w:t>.2</w:t>
      </w:r>
      <w:r w:rsidR="00266288" w:rsidRPr="00000A61">
        <w:t>;</w:t>
      </w:r>
    </w:p>
    <w:p w14:paraId="61071A66" w14:textId="77777777" w:rsidR="00BC4BD6" w:rsidRPr="00000A61" w:rsidRDefault="00BC4BD6" w:rsidP="00BC4BD6">
      <w:pPr>
        <w:pStyle w:val="B2"/>
      </w:pPr>
      <w:r w:rsidRPr="00BC4BD6">
        <w:t>2&gt; resume all suspended radio bearers and resume SCG transmission for all radio bearers, if suspended;</w:t>
      </w:r>
    </w:p>
    <w:p w14:paraId="39DF15AA" w14:textId="5B9F51CD" w:rsidR="004C6C78" w:rsidRPr="00000A61" w:rsidRDefault="004C6C78" w:rsidP="004C6C78">
      <w:pPr>
        <w:pStyle w:val="B1"/>
      </w:pPr>
      <w:r w:rsidRPr="00000A61">
        <w:t>1&gt;</w:t>
      </w:r>
      <w:r w:rsidRPr="00000A61">
        <w:tab/>
        <w:t xml:space="preserve">if the </w:t>
      </w:r>
      <w:r w:rsidRPr="007412E0">
        <w:rPr>
          <w:i/>
          <w:rPrChange w:id="304" w:author="Jaewook" w:date="2018-01-15T08:22:00Z">
            <w:rPr/>
          </w:rPrChange>
        </w:rPr>
        <w:t>CellGroupConfig</w:t>
      </w:r>
      <w:r w:rsidRPr="00000A61">
        <w:t xml:space="preserve"> contains the </w:t>
      </w:r>
      <w:r w:rsidR="00CA2961">
        <w:rPr>
          <w:i/>
        </w:rPr>
        <w:t>rlc</w:t>
      </w:r>
      <w:r w:rsidRPr="00000A61">
        <w:rPr>
          <w:i/>
        </w:rPr>
        <w:t>-</w:t>
      </w:r>
      <w:r w:rsidR="00CA2961">
        <w:rPr>
          <w:i/>
        </w:rPr>
        <w:t>Bearer</w:t>
      </w:r>
      <w:r w:rsidRPr="00000A61">
        <w:rPr>
          <w:i/>
        </w:rPr>
        <w:t>ToReleaseList</w:t>
      </w:r>
      <w:r w:rsidRPr="00000A61">
        <w:t>:</w:t>
      </w:r>
    </w:p>
    <w:p w14:paraId="3E4EE1DD" w14:textId="0A11FA38" w:rsidR="004C6C78" w:rsidRPr="00000A61" w:rsidRDefault="004C6C78" w:rsidP="004C6C78">
      <w:pPr>
        <w:pStyle w:val="B2"/>
      </w:pPr>
      <w:r w:rsidRPr="00000A61">
        <w:t>2&gt;</w:t>
      </w:r>
      <w:r w:rsidRPr="00000A61">
        <w:tab/>
        <w:t xml:space="preserve">perform </w:t>
      </w:r>
      <w:r w:rsidR="003D471A">
        <w:t>RLC bearer</w:t>
      </w:r>
      <w:r w:rsidRPr="00000A61">
        <w:t xml:space="preserve"> </w:t>
      </w:r>
      <w:r w:rsidR="00255BED">
        <w:t>r</w:t>
      </w:r>
      <w:r w:rsidRPr="00000A61">
        <w:t xml:space="preserve">elease as specified in </w:t>
      </w:r>
      <w:r w:rsidR="00FA69F7" w:rsidRPr="00000A61">
        <w:t>5.3.5.5</w:t>
      </w:r>
      <w:r w:rsidRPr="00000A61">
        <w:t>.3</w:t>
      </w:r>
      <w:r w:rsidR="00266288" w:rsidRPr="00000A61">
        <w:t>;</w:t>
      </w:r>
    </w:p>
    <w:p w14:paraId="733BC395" w14:textId="6EB8FA87" w:rsidR="004C6C78" w:rsidRPr="00000A61" w:rsidRDefault="004C6C78" w:rsidP="004C6C78">
      <w:pPr>
        <w:pStyle w:val="B1"/>
      </w:pPr>
      <w:r w:rsidRPr="00000A61">
        <w:t>1&gt;</w:t>
      </w:r>
      <w:r w:rsidRPr="00000A61">
        <w:tab/>
        <w:t xml:space="preserve">for each element in </w:t>
      </w:r>
      <w:ins w:id="305" w:author="변보경/선임연구원/차세대표준(연)ACS팀(bokyung.byun@lge.com)" w:date="2018-01-04T18:54:00Z">
        <w:r w:rsidR="000F6C17" w:rsidRPr="000F6C17">
          <w:rPr>
            <w:i/>
            <w:rPrChange w:id="306" w:author="변보경/선임연구원/차세대표준(연)ACS팀(bokyung.byun@lge.com)" w:date="2018-01-04T18:54:00Z">
              <w:rPr/>
            </w:rPrChange>
          </w:rPr>
          <w:t>rlc</w:t>
        </w:r>
      </w:ins>
      <w:del w:id="307" w:author="변보경/선임연구원/차세대표준(연)ACS팀(bokyung.byun@lge.com)" w:date="2018-01-04T18:54:00Z">
        <w:r w:rsidR="002A7346">
          <w:rPr>
            <w:i/>
          </w:rPr>
          <w:delText>RLC</w:delText>
        </w:r>
      </w:del>
      <w:r w:rsidRPr="00000A61">
        <w:rPr>
          <w:i/>
        </w:rPr>
        <w:t>-</w:t>
      </w:r>
      <w:r w:rsidR="002A7346">
        <w:rPr>
          <w:i/>
        </w:rPr>
        <w:t>Bea</w:t>
      </w:r>
      <w:del w:id="308" w:author="Ericsson user" w:date="2018-01-06T03:08:00Z">
        <w:r w:rsidR="002A7346" w:rsidDel="00A10081">
          <w:rPr>
            <w:i/>
          </w:rPr>
          <w:delText>e</w:delText>
        </w:r>
      </w:del>
      <w:r w:rsidR="002A7346">
        <w:rPr>
          <w:i/>
        </w:rPr>
        <w:t>rer</w:t>
      </w:r>
      <w:r w:rsidRPr="00000A61">
        <w:rPr>
          <w:i/>
        </w:rPr>
        <w:t>ToAddModList</w:t>
      </w:r>
      <w:r w:rsidRPr="00000A61">
        <w:t>:</w:t>
      </w:r>
    </w:p>
    <w:p w14:paraId="56CB2556" w14:textId="496FF21F" w:rsidR="004C6C78" w:rsidRPr="00000A61" w:rsidRDefault="004C6C78" w:rsidP="004C6C78">
      <w:pPr>
        <w:pStyle w:val="B2"/>
      </w:pPr>
      <w:r w:rsidRPr="00000A61">
        <w:t>2&gt;</w:t>
      </w:r>
      <w:r w:rsidRPr="00000A61">
        <w:tab/>
        <w:t xml:space="preserve">configure the </w:t>
      </w:r>
      <w:r w:rsidR="003D471A">
        <w:t>RLC bearer</w:t>
      </w:r>
      <w:r w:rsidRPr="00000A61">
        <w:t xml:space="preserve"> as specified in </w:t>
      </w:r>
      <w:r w:rsidR="00FA69F7" w:rsidRPr="00000A61">
        <w:t>5.3.5.5</w:t>
      </w:r>
      <w:r w:rsidRPr="00000A61">
        <w:t>.4</w:t>
      </w:r>
      <w:r w:rsidR="00266288" w:rsidRPr="00000A61">
        <w:t>;</w:t>
      </w:r>
    </w:p>
    <w:p w14:paraId="4A6437F9"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mac-CellGroupConfig</w:t>
      </w:r>
      <w:r w:rsidRPr="00000A61">
        <w:t>:</w:t>
      </w:r>
    </w:p>
    <w:p w14:paraId="01C41C3C" w14:textId="1205D969" w:rsidR="004C6C78" w:rsidRPr="00000A61" w:rsidRDefault="004C6C78" w:rsidP="004C6C78">
      <w:pPr>
        <w:pStyle w:val="B2"/>
      </w:pPr>
      <w:r w:rsidRPr="00000A61">
        <w:t>2&gt;</w:t>
      </w:r>
      <w:r w:rsidRPr="00000A61">
        <w:tab/>
        <w:t xml:space="preserve">configure the MAC entity of this cell group as specified in </w:t>
      </w:r>
      <w:r w:rsidR="00FA69F7" w:rsidRPr="00000A61">
        <w:t>5.3.5.5</w:t>
      </w:r>
      <w:r w:rsidRPr="00000A61">
        <w:t>.5</w:t>
      </w:r>
      <w:r w:rsidR="00266288" w:rsidRPr="00000A61">
        <w:t>;</w:t>
      </w:r>
    </w:p>
    <w:p w14:paraId="5B7BD5EE"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rlf-TimersAndConstants</w:t>
      </w:r>
      <w:ins w:id="309" w:author="변보경/선임연구원/차세대표준(연)ACS팀(bokyung.byun@lge.com)" w:date="2018-01-04T18:55:00Z">
        <w:r w:rsidR="000F6C17" w:rsidRPr="000F6C17">
          <w:rPr>
            <w:rPrChange w:id="310" w:author="변보경/선임연구원/차세대표준(연)ACS팀(bokyung.byun@lge.com)" w:date="2018-01-04T18:55:00Z">
              <w:rPr>
                <w:i/>
              </w:rPr>
            </w:rPrChange>
          </w:rPr>
          <w:t>:</w:t>
        </w:r>
      </w:ins>
      <w:del w:id="311" w:author="변보경/선임연구원/차세대표준(연)ACS팀(bokyung.byun@lge.com)" w:date="2018-01-04T18:55:00Z">
        <w:r w:rsidRPr="00000A61">
          <w:delText xml:space="preserve"> </w:delText>
        </w:r>
      </w:del>
    </w:p>
    <w:p w14:paraId="38CAE4C7" w14:textId="0572448D" w:rsidR="004C6C78" w:rsidRPr="00000A61" w:rsidRDefault="004C6C78" w:rsidP="004C6C78">
      <w:pPr>
        <w:pStyle w:val="B2"/>
        <w:rPr>
          <w:ins w:id="312" w:author="Jaewook" w:date="2018-01-05T09:37:00Z"/>
        </w:rPr>
      </w:pPr>
      <w:r w:rsidRPr="00000A61">
        <w:t>2&gt;</w:t>
      </w:r>
      <w:r w:rsidRPr="00000A61">
        <w:tab/>
        <w:t xml:space="preserve">configure the RLF timers for this cell group as specified in </w:t>
      </w:r>
      <w:r w:rsidR="00FA69F7" w:rsidRPr="00000A61">
        <w:t>5.3.5.5</w:t>
      </w:r>
      <w:r w:rsidRPr="00000A61">
        <w:t>.6</w:t>
      </w:r>
      <w:r w:rsidR="00266288" w:rsidRPr="00000A61">
        <w:t>;</w:t>
      </w:r>
    </w:p>
    <w:p w14:paraId="555DBFEB" w14:textId="77777777" w:rsidR="007412E0" w:rsidRPr="00000A61" w:rsidRDefault="007412E0" w:rsidP="007412E0">
      <w:pPr>
        <w:pStyle w:val="B1"/>
        <w:rPr>
          <w:ins w:id="313" w:author="변보경/선임연구원/차세대표준(연)ACS팀(bokyung.byun@lge.com)" w:date="2018-01-09T17:36:00Z"/>
        </w:rPr>
      </w:pPr>
      <w:moveToRangeStart w:id="314" w:author="Jaewook" w:date="2018-01-05T09:37:00Z" w:name="move502908384"/>
      <w:moveTo w:id="315" w:author="Jaewook" w:date="2018-01-05T09:37:00Z">
        <w:r w:rsidRPr="00000A61">
          <w:t>1&gt;</w:t>
        </w:r>
        <w:r w:rsidRPr="00000A61">
          <w:tab/>
          <w:t xml:space="preserve">if the </w:t>
        </w:r>
        <w:r w:rsidRPr="00000A61">
          <w:rPr>
            <w:i/>
          </w:rPr>
          <w:t>CellGroupConfig</w:t>
        </w:r>
        <w:r w:rsidRPr="00000A61">
          <w:t xml:space="preserve"> contains the </w:t>
        </w:r>
        <w:r w:rsidRPr="00C92F5F">
          <w:rPr>
            <w:i/>
          </w:rPr>
          <w:t>spCellConfig</w:t>
        </w:r>
        <w:r w:rsidRPr="00000A61">
          <w:t>:</w:t>
        </w:r>
      </w:moveTo>
    </w:p>
    <w:p w14:paraId="0898878C" w14:textId="77777777" w:rsidR="007412E0" w:rsidRPr="00000A61" w:rsidRDefault="007412E0" w:rsidP="007412E0">
      <w:pPr>
        <w:pStyle w:val="B2"/>
        <w:rPr>
          <w:ins w:id="316" w:author="변보경/선임연구원/차세대표준(연)ACS팀(bokyung.byun@lge.com)" w:date="2018-01-09T17:36:00Z"/>
          <w:rStyle w:val="Hyperlink"/>
        </w:rPr>
      </w:pPr>
      <w:moveTo w:id="317" w:author="Jaewook" w:date="2018-01-05T09:37:00Z">
        <w:r w:rsidRPr="00000A61">
          <w:t>2&gt;</w:t>
        </w:r>
        <w:r w:rsidRPr="00000A61">
          <w:tab/>
          <w:t xml:space="preserve">configure the </w:t>
        </w:r>
        <w:r>
          <w:t>Sp</w:t>
        </w:r>
        <w:r w:rsidRPr="00000A61">
          <w:t>Cell as specified in 5.3.5.5.7;</w:t>
        </w:r>
      </w:moveTo>
    </w:p>
    <w:moveToRangeEnd w:id="314"/>
    <w:p w14:paraId="42BFDBBD" w14:textId="5E94ABEC" w:rsidR="007412E0" w:rsidRPr="007412E0" w:rsidDel="007412E0" w:rsidRDefault="007412E0" w:rsidP="004C6C78">
      <w:pPr>
        <w:pStyle w:val="B2"/>
        <w:rPr>
          <w:del w:id="318" w:author="Jaewook" w:date="2018-01-05T09:37:00Z"/>
        </w:rPr>
      </w:pPr>
    </w:p>
    <w:p w14:paraId="5AB7848D"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ReleaseList</w:t>
      </w:r>
      <w:r w:rsidRPr="00000A61">
        <w:t>:</w:t>
      </w:r>
    </w:p>
    <w:p w14:paraId="4D650265" w14:textId="0939F8B4" w:rsidR="004C6C78" w:rsidRPr="00000A61" w:rsidRDefault="004C6C78" w:rsidP="004C6C78">
      <w:pPr>
        <w:pStyle w:val="B2"/>
        <w:rPr>
          <w:del w:id="319" w:author="Jaewook" w:date="2018-01-05T09:37:00Z"/>
        </w:rPr>
      </w:pPr>
      <w:r w:rsidRPr="00000A61">
        <w:t>2&gt;</w:t>
      </w:r>
      <w:r w:rsidRPr="00000A61">
        <w:tab/>
      </w:r>
      <w:del w:id="320" w:author="Jaewook" w:date="2018-01-05T09:37:00Z">
        <w:r w:rsidRPr="00000A61">
          <w:delText>for each entry in</w:delText>
        </w:r>
        <w:r w:rsidR="00B856B9" w:rsidRPr="00000A61">
          <w:delText xml:space="preserve"> the</w:delText>
        </w:r>
        <w:r w:rsidRPr="00000A61">
          <w:delText xml:space="preserve"> </w:delText>
        </w:r>
        <w:r w:rsidRPr="00000A61">
          <w:rPr>
            <w:i/>
          </w:rPr>
          <w:delText>sCellToReleaseList</w:delText>
        </w:r>
        <w:r w:rsidRPr="00000A61">
          <w:delText>:</w:delText>
        </w:r>
      </w:del>
    </w:p>
    <w:p w14:paraId="3719A91E" w14:textId="0BBC7991" w:rsidR="004C6C78" w:rsidRPr="00000A61" w:rsidRDefault="004C6C78" w:rsidP="00CC4846">
      <w:pPr>
        <w:pStyle w:val="B3"/>
      </w:pPr>
      <w:del w:id="321" w:author="Jaewook" w:date="2018-01-05T09:37:00Z">
        <w:r w:rsidRPr="00000A61">
          <w:delText>3&gt;</w:delText>
        </w:r>
        <w:r w:rsidRPr="00000A61">
          <w:tab/>
        </w:r>
      </w:del>
      <w:r w:rsidRPr="00000A61">
        <w:t xml:space="preserve">release the SCell as specified in </w:t>
      </w:r>
      <w:r w:rsidR="00FA69F7" w:rsidRPr="00000A61">
        <w:t>5.3.5.5</w:t>
      </w:r>
      <w:r w:rsidRPr="00000A61">
        <w:t>.8</w:t>
      </w:r>
      <w:r w:rsidR="00266288" w:rsidRPr="00000A61">
        <w:t>;</w:t>
      </w:r>
    </w:p>
    <w:p w14:paraId="6E79C83A" w14:textId="093EA9E0" w:rsidR="004C6C78" w:rsidRPr="00000A61" w:rsidRDefault="004C6C78" w:rsidP="004C6C78">
      <w:pPr>
        <w:pStyle w:val="B1"/>
      </w:pPr>
      <w:moveFromRangeStart w:id="322" w:author="Jaewook" w:date="2018-01-05T09:37:00Z" w:name="move502908384"/>
      <w:moveFrom w:id="323" w:author="Jaewook" w:date="2018-01-05T09:37:00Z">
        <w:r w:rsidRPr="00000A61">
          <w:t>1&gt;</w:t>
        </w:r>
        <w:r w:rsidRPr="00000A61">
          <w:tab/>
          <w:t xml:space="preserve">if the </w:t>
        </w:r>
        <w:r w:rsidRPr="00000A61">
          <w:rPr>
            <w:i/>
          </w:rPr>
          <w:t>CellGroupConfig</w:t>
        </w:r>
        <w:r w:rsidRPr="00000A61">
          <w:t xml:space="preserve"> contains the </w:t>
        </w:r>
      </w:moveFrom>
      <w:r w:rsidR="008B2D9D" w:rsidRPr="007412E0">
        <w:rPr>
          <w:i/>
          <w:rPrChange w:id="324" w:author="Jaewook" w:date="2018-01-15T08:22:00Z">
            <w:rPr/>
          </w:rPrChange>
        </w:rPr>
        <w:t>s</w:t>
      </w:r>
      <w:r w:rsidRPr="007412E0">
        <w:rPr>
          <w:i/>
          <w:rPrChange w:id="325" w:author="Jaewook" w:date="2018-01-15T08:22:00Z">
            <w:rPr/>
          </w:rPrChange>
        </w:rPr>
        <w:t>pCellConfig</w:t>
      </w:r>
      <w:moveFrom w:id="326" w:author="Jaewook" w:date="2018-01-05T09:37:00Z">
        <w:r w:rsidRPr="00000A61">
          <w:t>:</w:t>
        </w:r>
      </w:moveFrom>
    </w:p>
    <w:p w14:paraId="51033B3A" w14:textId="66A86A73" w:rsidR="004C6C78" w:rsidRPr="00000A61" w:rsidRDefault="004C6C78" w:rsidP="004C6C78">
      <w:pPr>
        <w:pStyle w:val="B2"/>
        <w:rPr>
          <w:rStyle w:val="Hyperlink"/>
        </w:rPr>
      </w:pPr>
      <w:moveFrom w:id="327" w:author="Jaewook" w:date="2018-01-05T09:37:00Z">
        <w:r w:rsidRPr="00000A61">
          <w:t>2&gt;</w:t>
        </w:r>
        <w:r w:rsidRPr="00000A61">
          <w:tab/>
          <w:t xml:space="preserve">configure the </w:t>
        </w:r>
        <w:r w:rsidR="008B2D9D">
          <w:t>Sp</w:t>
        </w:r>
        <w:r w:rsidRPr="00000A61">
          <w:t xml:space="preserve">Cell as specified in </w:t>
        </w:r>
        <w:r w:rsidR="00FA69F7" w:rsidRPr="00000A61">
          <w:t>5.3.5.5</w:t>
        </w:r>
        <w:r w:rsidRPr="00000A61">
          <w:t>.7</w:t>
        </w:r>
        <w:r w:rsidR="00266288" w:rsidRPr="00000A61">
          <w:t>;</w:t>
        </w:r>
      </w:moveFrom>
    </w:p>
    <w:moveFromRangeEnd w:id="322"/>
    <w:p w14:paraId="2E7402A8" w14:textId="7C152D68" w:rsidR="001C6F04" w:rsidRPr="00000A61" w:rsidRDefault="001C6F04"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AddModList</w:t>
      </w:r>
      <w:r w:rsidRPr="00000A61">
        <w:t>:</w:t>
      </w:r>
    </w:p>
    <w:p w14:paraId="2752346C" w14:textId="36C57A81" w:rsidR="004C6C78" w:rsidRPr="00000A61" w:rsidRDefault="001C6F04" w:rsidP="00000A61">
      <w:pPr>
        <w:pStyle w:val="B2"/>
        <w:rPr>
          <w:del w:id="328" w:author="Jaewook" w:date="2018-01-05T09:37:00Z"/>
        </w:rPr>
      </w:pPr>
      <w:r w:rsidRPr="00000A61">
        <w:t>2</w:t>
      </w:r>
      <w:r w:rsidR="004C6C78" w:rsidRPr="00000A61">
        <w:t>&gt;</w:t>
      </w:r>
      <w:r w:rsidR="004C6C78" w:rsidRPr="00000A61">
        <w:tab/>
      </w:r>
      <w:del w:id="329" w:author="Jaewook" w:date="2018-01-05T09:37:00Z">
        <w:r w:rsidR="004C6C78" w:rsidRPr="00000A61">
          <w:delText>for each entry in</w:delText>
        </w:r>
        <w:r w:rsidR="00B856B9" w:rsidRPr="00000A61">
          <w:delText xml:space="preserve"> the</w:delText>
        </w:r>
        <w:r w:rsidR="004C6C78" w:rsidRPr="00000A61">
          <w:delText xml:space="preserve"> </w:delText>
        </w:r>
        <w:r w:rsidR="004C6C78" w:rsidRPr="009659F7">
          <w:rPr>
            <w:i/>
          </w:rPr>
          <w:delText>sCellToAddModList</w:delText>
        </w:r>
        <w:r w:rsidR="004C6C78" w:rsidRPr="00000A61">
          <w:delText xml:space="preserve">: </w:delText>
        </w:r>
      </w:del>
    </w:p>
    <w:p w14:paraId="17B1DC71" w14:textId="0D35FD4D" w:rsidR="004C6C78" w:rsidRPr="00000A61" w:rsidRDefault="001C6F04" w:rsidP="00CC4846">
      <w:pPr>
        <w:pStyle w:val="B3"/>
      </w:pPr>
      <w:del w:id="330" w:author="Jaewook" w:date="2018-01-05T09:37:00Z">
        <w:r w:rsidRPr="00000A61">
          <w:delText>3</w:delText>
        </w:r>
        <w:r w:rsidR="004C6C78" w:rsidRPr="00000A61">
          <w:delText xml:space="preserve">&gt; </w:delText>
        </w:r>
      </w:del>
      <w:r w:rsidR="004C6C78" w:rsidRPr="00000A61">
        <w:t xml:space="preserve">add or modify the SCell as specified in </w:t>
      </w:r>
      <w:r w:rsidR="00FA69F7" w:rsidRPr="00000A61">
        <w:t>5.3.5.5</w:t>
      </w:r>
      <w:r w:rsidR="004C6C78" w:rsidRPr="00000A61">
        <w:t>.9</w:t>
      </w:r>
      <w:r w:rsidR="00266288" w:rsidRPr="00000A61">
        <w:t>;</w:t>
      </w:r>
    </w:p>
    <w:p w14:paraId="435EBC71" w14:textId="660899CA" w:rsidR="004C6C78" w:rsidRPr="00000A61" w:rsidRDefault="00FA69F7" w:rsidP="004C6C78">
      <w:pPr>
        <w:pStyle w:val="Heading5"/>
      </w:pPr>
      <w:bookmarkStart w:id="331" w:name="_5.3.5.x.x_Synchronous_Reconfigurati"/>
      <w:bookmarkStart w:id="332" w:name="_Toc501138188"/>
      <w:bookmarkStart w:id="333" w:name="_Toc500942624"/>
      <w:bookmarkEnd w:id="331"/>
      <w:r w:rsidRPr="00000A61">
        <w:t>5.3.5.5</w:t>
      </w:r>
      <w:r w:rsidR="004C6C78" w:rsidRPr="00000A61">
        <w:t>.2</w:t>
      </w:r>
      <w:r w:rsidR="004C6C78" w:rsidRPr="00000A61">
        <w:tab/>
        <w:t>Reconfiguration</w:t>
      </w:r>
      <w:r w:rsidR="00B573E7">
        <w:t xml:space="preserve"> with sync</w:t>
      </w:r>
      <w:bookmarkEnd w:id="332"/>
      <w:bookmarkEnd w:id="333"/>
    </w:p>
    <w:p w14:paraId="24701E1C" w14:textId="7300B651" w:rsidR="004C6C78" w:rsidRPr="00000A61" w:rsidRDefault="004C6C78" w:rsidP="004C6C78">
      <w:pPr>
        <w:rPr>
          <w:lang w:eastAsia="x-none"/>
        </w:rPr>
      </w:pPr>
      <w:r w:rsidRPr="00000A61">
        <w:rPr>
          <w:lang w:eastAsia="x-none"/>
        </w:rPr>
        <w:t xml:space="preserve">The UE </w:t>
      </w:r>
      <w:r w:rsidR="00B856B9" w:rsidRPr="00000A61">
        <w:rPr>
          <w:lang w:eastAsia="x-none"/>
        </w:rPr>
        <w:t xml:space="preserve">shall </w:t>
      </w:r>
      <w:r w:rsidRPr="00000A61">
        <w:rPr>
          <w:lang w:eastAsia="x-none"/>
        </w:rPr>
        <w:t>perform the following actions to execute a reconfiguration</w:t>
      </w:r>
      <w:r w:rsidR="00B573E7">
        <w:rPr>
          <w:lang w:eastAsia="x-none"/>
        </w:rPr>
        <w:t xml:space="preserve"> with sync</w:t>
      </w:r>
      <w:r w:rsidRPr="00000A61">
        <w:rPr>
          <w:lang w:eastAsia="x-none"/>
        </w:rPr>
        <w:t>.</w:t>
      </w:r>
    </w:p>
    <w:p w14:paraId="303F2752" w14:textId="52783C27" w:rsidR="00B856B9" w:rsidRPr="00000A61" w:rsidRDefault="00B856B9" w:rsidP="008E00DC">
      <w:pPr>
        <w:pStyle w:val="EditorsNote"/>
      </w:pPr>
      <w:r w:rsidRPr="00000A61">
        <w:t>Editor’s Note: Master cell group config is not supported for EN-DC</w:t>
      </w:r>
      <w:r w:rsidR="00AA3C01" w:rsidRPr="00000A61">
        <w:t>. FFS how to capture</w:t>
      </w:r>
    </w:p>
    <w:p w14:paraId="7C3FD097" w14:textId="7D5F3CC1" w:rsidR="004C6C78" w:rsidRPr="00000A61" w:rsidRDefault="004C6C78" w:rsidP="00F353BB">
      <w:pPr>
        <w:pStyle w:val="B1"/>
      </w:pPr>
      <w:r w:rsidRPr="00000A61">
        <w:t>1&gt;</w:t>
      </w:r>
      <w:r w:rsidRPr="00000A61">
        <w:tab/>
        <w:t xml:space="preserve">if </w:t>
      </w:r>
      <w:r w:rsidR="008C709C" w:rsidRPr="00000A61">
        <w:t xml:space="preserve">the </w:t>
      </w:r>
      <w:r w:rsidR="008C709C" w:rsidRPr="00000A61">
        <w:rPr>
          <w:i/>
        </w:rPr>
        <w:t>cellGroupId</w:t>
      </w:r>
      <w:r w:rsidR="008C709C" w:rsidRPr="00000A61">
        <w:t xml:space="preserve"> of </w:t>
      </w:r>
      <w:r w:rsidRPr="00000A61">
        <w:t xml:space="preserve">the </w:t>
      </w:r>
      <w:r w:rsidRPr="00000A61">
        <w:rPr>
          <w:i/>
        </w:rPr>
        <w:t>CellGroupConfig</w:t>
      </w:r>
      <w:r w:rsidRPr="00000A61">
        <w:t xml:space="preserve"> triggering the reconfiguration </w:t>
      </w:r>
      <w:r w:rsidR="00B573E7">
        <w:rPr>
          <w:lang w:eastAsia="x-none"/>
        </w:rPr>
        <w:t>with sync</w:t>
      </w:r>
      <w:r w:rsidR="00B573E7" w:rsidRPr="00000A61">
        <w:t xml:space="preserve"> </w:t>
      </w:r>
      <w:r w:rsidR="008C709C" w:rsidRPr="00000A61">
        <w:t xml:space="preserve">is 0 </w:t>
      </w:r>
      <w:r w:rsidRPr="00000A61">
        <w:t>(master cell group):</w:t>
      </w:r>
    </w:p>
    <w:p w14:paraId="37322871" w14:textId="77777777" w:rsidR="004C6C78" w:rsidRPr="00000A61" w:rsidRDefault="004C6C78" w:rsidP="00F353BB">
      <w:pPr>
        <w:pStyle w:val="B2"/>
      </w:pPr>
      <w:r w:rsidRPr="00000A61">
        <w:t>2&gt;</w:t>
      </w:r>
      <w:r w:rsidRPr="00000A61">
        <w:tab/>
        <w:t>stop timer T310, if running;</w:t>
      </w:r>
    </w:p>
    <w:p w14:paraId="1A464CFF" w14:textId="77777777" w:rsidR="004C6C78" w:rsidRPr="00000A61" w:rsidRDefault="004C6C78" w:rsidP="00F353BB">
      <w:pPr>
        <w:pStyle w:val="B2"/>
      </w:pPr>
      <w:r w:rsidRPr="00000A61">
        <w:t>2&gt;</w:t>
      </w:r>
      <w:r w:rsidRPr="00000A61">
        <w:tab/>
        <w:t>stop timer T312, if running;</w:t>
      </w:r>
    </w:p>
    <w:p w14:paraId="1604933A" w14:textId="49AAB7B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92AA582" w14:textId="77777777" w:rsidR="004C6C78" w:rsidRPr="00000A61" w:rsidRDefault="004C6C78" w:rsidP="00F353BB">
      <w:pPr>
        <w:pStyle w:val="B1"/>
      </w:pPr>
      <w:r w:rsidRPr="00000A61">
        <w:t>1&gt; else (secondary cell group):</w:t>
      </w:r>
    </w:p>
    <w:p w14:paraId="741C55A6" w14:textId="77777777" w:rsidR="004C6C78" w:rsidRPr="00000A61" w:rsidRDefault="004C6C78" w:rsidP="00F353BB">
      <w:pPr>
        <w:pStyle w:val="B2"/>
      </w:pPr>
      <w:r w:rsidRPr="00000A61">
        <w:t>2&gt;</w:t>
      </w:r>
      <w:r w:rsidRPr="00000A61">
        <w:tab/>
        <w:t>stop timer T313, if running;</w:t>
      </w:r>
    </w:p>
    <w:p w14:paraId="7E0EB105" w14:textId="5E31A23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2C965E6" w14:textId="7359FB43" w:rsidR="008E00DC" w:rsidRPr="00000A61" w:rsidRDefault="008E00DC" w:rsidP="008E00DC">
      <w:pPr>
        <w:pStyle w:val="EditorsNote"/>
      </w:pPr>
      <w:r w:rsidRPr="00000A61">
        <w:t>Editor’s Note: FFS_TODO: update below after L1 parameter email discussion</w:t>
      </w:r>
    </w:p>
    <w:p w14:paraId="14AA066E" w14:textId="77777777" w:rsidR="004C6C78" w:rsidRPr="00000A61" w:rsidRDefault="004C6C78" w:rsidP="00F353BB">
      <w:pPr>
        <w:pStyle w:val="B1"/>
      </w:pPr>
      <w:r w:rsidRPr="00000A61">
        <w:t>1&gt;</w:t>
      </w:r>
      <w:r w:rsidRPr="00000A61">
        <w:tab/>
        <w:t xml:space="preserve">if the </w:t>
      </w:r>
      <w:ins w:id="334" w:author="변보경/선임연구원/차세대표준(연)ACS팀(bokyung.byun@lge.com)" w:date="2018-01-04T19:46:00Z">
        <w:r w:rsidR="00E05202" w:rsidRPr="00267FEB">
          <w:rPr>
            <w:i/>
            <w:color w:val="FF0000"/>
          </w:rPr>
          <w:t>frequencyInfoDL</w:t>
        </w:r>
      </w:ins>
      <w:del w:id="335" w:author="변보경/선임연구원/차세대표준(연)ACS팀(bokyung.byun@lge.com)" w:date="2018-01-04T19:46:00Z">
        <w:r w:rsidRPr="00000A61">
          <w:rPr>
            <w:i/>
          </w:rPr>
          <w:delText>carrierFreq</w:delText>
        </w:r>
      </w:del>
      <w:r w:rsidRPr="00000A61">
        <w:t xml:space="preserve"> is included:</w:t>
      </w:r>
    </w:p>
    <w:p w14:paraId="59C555F1" w14:textId="31290574"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indicated by the </w:t>
      </w:r>
      <w:ins w:id="336" w:author="변보경/선임연구원/차세대표준(연)ACS팀(bokyung.byun@lge.com)" w:date="2018-01-04T19:46:00Z">
        <w:r w:rsidR="00E05202" w:rsidRPr="00267FEB">
          <w:rPr>
            <w:i/>
            <w:color w:val="FF0000"/>
          </w:rPr>
          <w:t>frequencyInfoDL</w:t>
        </w:r>
      </w:ins>
      <w:del w:id="337" w:author="변보경/선임연구원/차세대표준(연)ACS팀(bokyung.byun@lge.com)" w:date="2018-01-04T19:46:00Z">
        <w:r w:rsidRPr="00000A61">
          <w:rPr>
            <w:i/>
          </w:rPr>
          <w:delText>carrierFreq</w:delText>
        </w:r>
      </w:del>
      <w:r w:rsidRPr="00000A61">
        <w:t xml:space="preserve"> with a physical cell identity indicated by the </w:t>
      </w:r>
      <w:ins w:id="338" w:author="변보경/선임연구원/차세대표준(연)ACS팀(bokyung.byun@lge.com)" w:date="2018-01-04T19:46:00Z">
        <w:r w:rsidR="00E05202" w:rsidRPr="00267FEB">
          <w:rPr>
            <w:i/>
            <w:color w:val="FF0000"/>
          </w:rPr>
          <w:t>physCellId</w:t>
        </w:r>
      </w:ins>
      <w:del w:id="339" w:author="변보경/선임연구원/차세대표준(연)ACS팀(bokyung.byun@lge.com)" w:date="2018-01-04T19:46:00Z">
        <w:r w:rsidRPr="00000A61">
          <w:rPr>
            <w:i/>
          </w:rPr>
          <w:delText>targetPhysCellId</w:delText>
        </w:r>
      </w:del>
      <w:r w:rsidRPr="00000A61">
        <w:t>;</w:t>
      </w:r>
    </w:p>
    <w:p w14:paraId="027EF04C" w14:textId="77777777" w:rsidR="004C6C78" w:rsidRPr="00000A61" w:rsidRDefault="004C6C78" w:rsidP="00F353BB">
      <w:pPr>
        <w:pStyle w:val="B1"/>
      </w:pPr>
      <w:r w:rsidRPr="00000A61">
        <w:t>1&gt;</w:t>
      </w:r>
      <w:r w:rsidRPr="00000A61">
        <w:tab/>
        <w:t>else:</w:t>
      </w:r>
    </w:p>
    <w:p w14:paraId="5AD53CBE" w14:textId="0B40D41D"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of the source </w:t>
      </w:r>
      <w:r w:rsidR="008B2D9D">
        <w:t>Sp</w:t>
      </w:r>
      <w:r w:rsidRPr="00000A61">
        <w:t xml:space="preserve">Cell with a physical cell identity indicated by the </w:t>
      </w:r>
      <w:ins w:id="340" w:author="변보경/선임연구원/차세대표준(연)ACS팀(bokyung.byun@lge.com)" w:date="2018-01-04T19:46:00Z">
        <w:r w:rsidR="00E05202" w:rsidRPr="00267FEB">
          <w:rPr>
            <w:i/>
            <w:color w:val="FF0000"/>
          </w:rPr>
          <w:t>physCellId</w:t>
        </w:r>
      </w:ins>
      <w:del w:id="341" w:author="변보경/선임연구원/차세대표준(연)ACS팀(bokyung.byun@lge.com)" w:date="2018-01-04T19:46:00Z">
        <w:r w:rsidRPr="00000A61">
          <w:rPr>
            <w:i/>
          </w:rPr>
          <w:delText>targetPhysCellId</w:delText>
        </w:r>
      </w:del>
      <w:r w:rsidRPr="00000A61">
        <w:t>;</w:t>
      </w:r>
    </w:p>
    <w:p w14:paraId="41883A83" w14:textId="511619D3" w:rsidR="004C6C78" w:rsidRPr="00000A61" w:rsidRDefault="004C6C78" w:rsidP="00F353BB">
      <w:pPr>
        <w:pStyle w:val="B1"/>
      </w:pPr>
      <w:r w:rsidRPr="00000A61">
        <w:t>1&gt;</w:t>
      </w:r>
      <w:r w:rsidRPr="00000A61">
        <w:tab/>
        <w:t xml:space="preserve">start synchronising to the DL of the target </w:t>
      </w:r>
      <w:r w:rsidR="008B2D9D">
        <w:t>Sp</w:t>
      </w:r>
      <w:r w:rsidRPr="00000A61">
        <w:t>Cell;</w:t>
      </w:r>
    </w:p>
    <w:p w14:paraId="22399D3E" w14:textId="393E85E8" w:rsidR="004C6C78" w:rsidRPr="00000A61" w:rsidRDefault="004C6C78" w:rsidP="00F353BB">
      <w:pPr>
        <w:pStyle w:val="NO"/>
      </w:pPr>
      <w:r w:rsidRPr="00000A61">
        <w:t>NOTE X:</w:t>
      </w:r>
      <w:r w:rsidRPr="00000A61">
        <w:tab/>
        <w:t xml:space="preserve">The UE should perform the reconfiguration </w:t>
      </w:r>
      <w:r w:rsidR="007F4955">
        <w:t xml:space="preserve">with sync </w:t>
      </w:r>
      <w:r w:rsidRPr="00000A61">
        <w:t>as soon as possible following the reception of the RRC message triggering the reconfiguration</w:t>
      </w:r>
      <w:r w:rsidR="007F4955">
        <w:t xml:space="preserve"> with sync</w:t>
      </w:r>
      <w:r w:rsidRPr="00000A61">
        <w:t>, which could be before confirming successful reception (HARQ and ARQ) of this message.</w:t>
      </w:r>
    </w:p>
    <w:p w14:paraId="0B8DD11A" w14:textId="77777777" w:rsidR="004C6C78" w:rsidRPr="00000A61" w:rsidRDefault="004C6C78" w:rsidP="00F353BB">
      <w:pPr>
        <w:pStyle w:val="B1"/>
      </w:pPr>
      <w:r w:rsidRPr="00000A61">
        <w:t>1&gt;</w:t>
      </w:r>
      <w:r w:rsidRPr="00000A61">
        <w:tab/>
        <w:t>reset the MAC entity of this cell group;</w:t>
      </w:r>
    </w:p>
    <w:p w14:paraId="1560EDF3" w14:textId="77777777" w:rsidR="004C6C78" w:rsidRPr="00000A61" w:rsidRDefault="004C6C78" w:rsidP="00F353BB">
      <w:pPr>
        <w:pStyle w:val="B1"/>
      </w:pPr>
      <w:r w:rsidRPr="00000A61">
        <w:t>1&gt;</w:t>
      </w:r>
      <w:r w:rsidRPr="00000A61">
        <w:tab/>
        <w:t>consider the SCell(s) of this cell group, if configured, to be in deactivated state;</w:t>
      </w:r>
    </w:p>
    <w:p w14:paraId="42953BB3" w14:textId="3EA957B1" w:rsidR="004C6C78" w:rsidRPr="00000A61" w:rsidRDefault="004C6C78" w:rsidP="00F353BB">
      <w:pPr>
        <w:pStyle w:val="B1"/>
      </w:pPr>
      <w:r w:rsidRPr="00000A61">
        <w:t>1&gt;</w:t>
      </w:r>
      <w:r w:rsidRPr="00000A61">
        <w:tab/>
        <w:t xml:space="preserve">apply the value of the </w:t>
      </w:r>
      <w:r w:rsidRPr="00000A61">
        <w:rPr>
          <w:i/>
        </w:rPr>
        <w:t>newUE-Identity</w:t>
      </w:r>
      <w:r w:rsidRPr="00000A61">
        <w:t xml:space="preserve"> as the C-RNTI for this cell group;</w:t>
      </w:r>
    </w:p>
    <w:p w14:paraId="0195F885" w14:textId="7021CDCC" w:rsidR="009806C7" w:rsidRPr="00000A61" w:rsidRDefault="009806C7" w:rsidP="009806C7">
      <w:pPr>
        <w:pStyle w:val="EditorsNote"/>
      </w:pPr>
      <w:r w:rsidRPr="00000A61">
        <w:t xml:space="preserve">Editor’s Note: </w:t>
      </w:r>
      <w:r w:rsidRPr="009659F7">
        <w:rPr>
          <w:i/>
        </w:rPr>
        <w:t>fullConfig</w:t>
      </w:r>
      <w:r w:rsidRPr="00000A61">
        <w:t xml:space="preserve"> is not supported in EN-DC</w:t>
      </w:r>
      <w:r w:rsidR="00546A15" w:rsidRPr="00000A61">
        <w:t>.</w:t>
      </w:r>
    </w:p>
    <w:p w14:paraId="7220133F" w14:textId="77777777" w:rsidR="004C6C78" w:rsidRPr="00000A61" w:rsidRDefault="004C6C78" w:rsidP="00F353BB">
      <w:pPr>
        <w:pStyle w:val="B1"/>
      </w:pPr>
      <w:r w:rsidRPr="00000A61">
        <w:t>1&gt;</w:t>
      </w:r>
      <w:r w:rsidRPr="00000A61">
        <w:tab/>
        <w:t xml:space="preserve">if the </w:t>
      </w:r>
      <w:r w:rsidRPr="00000A61">
        <w:rPr>
          <w:i/>
        </w:rPr>
        <w:t>RRCReconfiguration</w:t>
      </w:r>
      <w:r w:rsidRPr="00000A61">
        <w:t xml:space="preserve"> message includes the </w:t>
      </w:r>
      <w:r w:rsidRPr="00000A61">
        <w:rPr>
          <w:i/>
        </w:rPr>
        <w:t>fullConfig</w:t>
      </w:r>
      <w:r w:rsidRPr="00000A61">
        <w:t>:</w:t>
      </w:r>
    </w:p>
    <w:p w14:paraId="538F5431" w14:textId="365C4263" w:rsidR="004C6C78" w:rsidRPr="00000A61" w:rsidRDefault="004C6C78" w:rsidP="00F353BB">
      <w:pPr>
        <w:pStyle w:val="B2"/>
      </w:pPr>
      <w:r w:rsidRPr="00000A61">
        <w:t>2&gt;</w:t>
      </w:r>
      <w:r w:rsidRPr="00000A61">
        <w:tab/>
        <w:t xml:space="preserve">perform the radio configuration procedure as specified in </w:t>
      </w:r>
      <w:r w:rsidR="00BC66CD" w:rsidRPr="00000A61">
        <w:t>5.3.5.7</w:t>
      </w:r>
      <w:r w:rsidRPr="00000A61">
        <w:t>;</w:t>
      </w:r>
    </w:p>
    <w:p w14:paraId="3C9DC2D4" w14:textId="17B4A8A7" w:rsidR="004C6C78" w:rsidRPr="00000A61" w:rsidRDefault="004C6C78" w:rsidP="00F353BB">
      <w:pPr>
        <w:pStyle w:val="EditorsNote"/>
      </w:pPr>
      <w:r w:rsidRPr="00000A61">
        <w:t>Editor</w:t>
      </w:r>
      <w:r w:rsidR="00F353BB" w:rsidRPr="00000A61">
        <w:t>’</w:t>
      </w:r>
      <w:r w:rsidRPr="00000A61">
        <w:t xml:space="preserve">s </w:t>
      </w:r>
      <w:r w:rsidR="00F353BB" w:rsidRPr="00000A61">
        <w:t>N</w:t>
      </w:r>
      <w:r w:rsidRPr="00000A61">
        <w:t>ote: Verify that this does not configure some common parameters which are later discarded due to e.g. SCell release or due to LCH rel</w:t>
      </w:r>
      <w:r w:rsidR="00F353BB" w:rsidRPr="00000A61">
        <w:t>e</w:t>
      </w:r>
      <w:r w:rsidRPr="00000A61">
        <w:t xml:space="preserve">ase. </w:t>
      </w:r>
    </w:p>
    <w:p w14:paraId="0B480F7E" w14:textId="28C95323" w:rsidR="004C6C78" w:rsidRPr="00000A61" w:rsidRDefault="004C6C78" w:rsidP="00F353BB">
      <w:pPr>
        <w:pStyle w:val="B1"/>
      </w:pPr>
      <w:r w:rsidRPr="00000A61">
        <w:t>1&gt;</w:t>
      </w:r>
      <w:r w:rsidRPr="00000A61">
        <w:tab/>
        <w:t xml:space="preserve">configure lower layers in accordance with the received </w:t>
      </w:r>
      <w:r w:rsidR="008B2D9D">
        <w:t>s</w:t>
      </w:r>
      <w:r w:rsidRPr="00000A61">
        <w:rPr>
          <w:i/>
        </w:rPr>
        <w:t>pCellConfigCommon</w:t>
      </w:r>
      <w:r w:rsidRPr="00000A61">
        <w:t>;</w:t>
      </w:r>
    </w:p>
    <w:p w14:paraId="2C878D5E" w14:textId="53E93886" w:rsidR="004C6C78" w:rsidRPr="00000A61" w:rsidRDefault="004C6C78" w:rsidP="00F353BB">
      <w:pPr>
        <w:pStyle w:val="B1"/>
      </w:pPr>
      <w:r w:rsidRPr="00000A61">
        <w:lastRenderedPageBreak/>
        <w:t>1&gt;</w:t>
      </w:r>
      <w:r w:rsidRPr="00000A61">
        <w:tab/>
        <w:t xml:space="preserve">configure lower layers in accordance with any additional fields, not covered in the previous, if included in the received </w:t>
      </w:r>
      <w:r w:rsidR="007F4955">
        <w:rPr>
          <w:i/>
        </w:rPr>
        <w:t>r</w:t>
      </w:r>
      <w:r w:rsidRPr="00000A61">
        <w:rPr>
          <w:i/>
        </w:rPr>
        <w:t>econfiguration</w:t>
      </w:r>
      <w:r w:rsidR="007F4955">
        <w:rPr>
          <w:i/>
        </w:rPr>
        <w:t>WithSync</w:t>
      </w:r>
      <w:r w:rsidRPr="00000A61">
        <w:t>;</w:t>
      </w:r>
    </w:p>
    <w:p w14:paraId="67472072" w14:textId="77777777" w:rsidR="004C6C78" w:rsidRPr="00000A61" w:rsidRDefault="004C6C78" w:rsidP="00F353BB">
      <w:pPr>
        <w:pStyle w:val="B1"/>
      </w:pPr>
      <w:r w:rsidRPr="00000A61">
        <w:t>1&gt;</w:t>
      </w:r>
      <w:r w:rsidRPr="00000A61">
        <w:tab/>
        <w:t xml:space="preserve">perform the measurement related actions as specified in </w:t>
      </w:r>
      <w:ins w:id="342" w:author="Fujitsu" w:date="2018-01-10T11:45:00Z">
        <w:r w:rsidRPr="00000A61">
          <w:t>5.5.</w:t>
        </w:r>
        <w:r w:rsidR="0060660B">
          <w:t>3.1</w:t>
        </w:r>
      </w:ins>
      <w:del w:id="343" w:author="Fujitsu" w:date="2018-01-10T11:45:00Z">
        <w:r w:rsidRPr="00000A61" w:rsidDel="0060660B">
          <w:delText>5.5.</w:delText>
        </w:r>
        <w:r w:rsidRPr="00000A61">
          <w:delText>6.1</w:delText>
        </w:r>
      </w:del>
      <w:r w:rsidRPr="00000A61">
        <w:t>;</w:t>
      </w:r>
    </w:p>
    <w:p w14:paraId="2EB49254" w14:textId="352A5CC6" w:rsidR="009D5013" w:rsidRPr="00000A61" w:rsidRDefault="00FA69F7" w:rsidP="009D5013">
      <w:pPr>
        <w:pStyle w:val="Heading5"/>
      </w:pPr>
      <w:bookmarkStart w:id="344" w:name="_Toc501138189"/>
      <w:bookmarkStart w:id="345" w:name="_Toc500942625"/>
      <w:r w:rsidRPr="00000A61">
        <w:t>5.3.5.5</w:t>
      </w:r>
      <w:r w:rsidR="009D5013" w:rsidRPr="00000A61">
        <w:t>.3</w:t>
      </w:r>
      <w:r w:rsidR="009D5013" w:rsidRPr="00000A61">
        <w:tab/>
      </w:r>
      <w:r w:rsidR="003D471A">
        <w:t>RLC bearer</w:t>
      </w:r>
      <w:r w:rsidR="009D5013" w:rsidRPr="00000A61">
        <w:t xml:space="preserve"> release</w:t>
      </w:r>
      <w:bookmarkEnd w:id="344"/>
      <w:bookmarkEnd w:id="345"/>
    </w:p>
    <w:p w14:paraId="605E5CFB" w14:textId="77777777" w:rsidR="009D5013" w:rsidRPr="00000A61" w:rsidRDefault="009D5013" w:rsidP="009D5013">
      <w:pPr>
        <w:rPr>
          <w:lang w:eastAsia="x-none"/>
        </w:rPr>
      </w:pPr>
      <w:r w:rsidRPr="00000A61">
        <w:rPr>
          <w:lang w:eastAsia="x-none"/>
        </w:rPr>
        <w:t>The UE shall:</w:t>
      </w:r>
    </w:p>
    <w:p w14:paraId="1F21F96E" w14:textId="3535E794" w:rsidR="009D5013" w:rsidRPr="00000A61" w:rsidRDefault="009D5013" w:rsidP="009D5013">
      <w:pPr>
        <w:pStyle w:val="B1"/>
      </w:pPr>
      <w:r w:rsidRPr="00000A61">
        <w:t>1&gt;</w:t>
      </w:r>
      <w:r w:rsidRPr="00000A61">
        <w:tab/>
        <w:t xml:space="preserve">for each </w:t>
      </w:r>
      <w:ins w:id="346" w:author="변보경/선임연구원/차세대표준(연)ACS팀(bokyung.byun@lge.com)" w:date="2018-01-04T19:53:00Z">
        <w:r w:rsidR="00263157" w:rsidRPr="00263157">
          <w:rPr>
            <w:i/>
            <w:rPrChange w:id="347" w:author="변보경/선임연구원/차세대표준(연)ACS팀(bokyung.byun@lge.com)" w:date="2018-01-04T19:53:00Z">
              <w:rPr/>
            </w:rPrChange>
          </w:rPr>
          <w:t>logicalChannelIdentity</w:t>
        </w:r>
      </w:ins>
      <w:del w:id="348" w:author="변보경/선임연구원/차세대표준(연)ACS팀(bokyung.byun@lge.com)" w:date="2018-01-04T19:53:00Z">
        <w:r w:rsidRPr="00000A61">
          <w:rPr>
            <w:i/>
          </w:rPr>
          <w:delText>LogicalChannelIdentity</w:delText>
        </w:r>
      </w:del>
      <w:r w:rsidRPr="00000A61">
        <w:t xml:space="preserve"> value included in the </w:t>
      </w:r>
      <w:bookmarkStart w:id="349" w:name="_Hlk492964594"/>
      <w:del w:id="350" w:author="Ericsson user" w:date="2018-01-02T14:07:00Z">
        <w:r w:rsidRPr="00000A61" w:rsidDel="000A7D9E">
          <w:rPr>
            <w:i/>
          </w:rPr>
          <w:delText>l</w:delText>
        </w:r>
      </w:del>
      <w:r w:rsidR="00CA2961">
        <w:rPr>
          <w:i/>
        </w:rPr>
        <w:t>rlc</w:t>
      </w:r>
      <w:r w:rsidRPr="00000A61">
        <w:rPr>
          <w:i/>
        </w:rPr>
        <w:t>-</w:t>
      </w:r>
      <w:r w:rsidR="00CA2961">
        <w:rPr>
          <w:i/>
        </w:rPr>
        <w:t>Bearer</w:t>
      </w:r>
      <w:r w:rsidRPr="00000A61">
        <w:rPr>
          <w:i/>
        </w:rPr>
        <w:t>ToReleaseList</w:t>
      </w:r>
      <w:r w:rsidRPr="00000A61">
        <w:t xml:space="preserve"> </w:t>
      </w:r>
      <w:bookmarkEnd w:id="349"/>
      <w:r w:rsidRPr="00000A61">
        <w:t>that is part of the current UE configuration (LCH release)</w:t>
      </w:r>
      <w:del w:id="351" w:author="변보경/선임연구원/차세대표준(연)ACS팀(bokyung.byun@lge.com)" w:date="2018-01-04T19:54:00Z">
        <w:r w:rsidR="00F82B7C" w:rsidRPr="00000A61">
          <w:delText>,</w:delText>
        </w:r>
      </w:del>
      <w:ins w:id="352" w:author="변보경/선임연구원/차세대표준(연)ACS팀(bokyung.byun@lge.com)" w:date="2018-01-04T19:54:00Z">
        <w:r w:rsidR="001A6F38">
          <w:t>;</w:t>
        </w:r>
      </w:ins>
      <w:r w:rsidRPr="00000A61">
        <w:t xml:space="preserve"> or</w:t>
      </w:r>
    </w:p>
    <w:p w14:paraId="756AA82E" w14:textId="7001F5D3" w:rsidR="009D5013" w:rsidRPr="00000A61" w:rsidRDefault="009D5013" w:rsidP="009D5013">
      <w:pPr>
        <w:pStyle w:val="B1"/>
      </w:pPr>
      <w:r w:rsidRPr="00000A61">
        <w:t>1&gt;</w:t>
      </w:r>
      <w:r w:rsidRPr="00000A61">
        <w:tab/>
        <w:t xml:space="preserve">for each </w:t>
      </w:r>
      <w:ins w:id="353" w:author="변보경/선임연구원/차세대표준(연)ACS팀(bokyung.byun@lge.com)" w:date="2018-01-04T19:54:00Z">
        <w:r w:rsidR="00263157" w:rsidRPr="009A752D">
          <w:rPr>
            <w:i/>
          </w:rPr>
          <w:t>logicalChannelIdentity</w:t>
        </w:r>
      </w:ins>
      <w:del w:id="354" w:author="변보경/선임연구원/차세대표준(연)ACS팀(bokyung.byun@lge.com)" w:date="2018-01-04T19:54:00Z">
        <w:r w:rsidRPr="00000A61">
          <w:rPr>
            <w:i/>
          </w:rPr>
          <w:delText>LogicalChannelIdentity</w:delText>
        </w:r>
      </w:del>
      <w:r w:rsidRPr="00000A61">
        <w:t xml:space="preserve"> value that is to be released as the result of full configuration option according to 5.3.5.</w:t>
      </w:r>
      <w:r w:rsidR="00F82345">
        <w:t>7</w:t>
      </w:r>
      <w:del w:id="355" w:author="변보경/선임연구원/차세대표준(연)ACS팀(bokyung.byun@lge.com)" w:date="2018-01-04T19:54:00Z">
        <w:r w:rsidR="00F82345">
          <w:tab/>
        </w:r>
      </w:del>
      <w:r w:rsidR="00E031E6" w:rsidRPr="00000A61">
        <w:t xml:space="preserve"> </w:t>
      </w:r>
      <w:r w:rsidR="00546A15" w:rsidRPr="00000A61">
        <w:t xml:space="preserve">or </w:t>
      </w:r>
      <w:r w:rsidR="009C79C4" w:rsidRPr="00000A61">
        <w:t xml:space="preserve">as the result of an </w:t>
      </w:r>
      <w:r w:rsidR="00546A15" w:rsidRPr="00000A61">
        <w:t>SCG release according to 5.3.5.4</w:t>
      </w:r>
      <w:r w:rsidRPr="00000A61">
        <w:t>:</w:t>
      </w:r>
    </w:p>
    <w:p w14:paraId="2B470759" w14:textId="0EB25300" w:rsidR="009D5013" w:rsidRPr="00000A61" w:rsidRDefault="009D5013" w:rsidP="009659F7">
      <w:pPr>
        <w:pStyle w:val="B2"/>
      </w:pPr>
      <w:r w:rsidRPr="00000A61">
        <w:t>2&gt;</w:t>
      </w:r>
      <w:r w:rsidRPr="00000A61">
        <w:tab/>
        <w:t>release the RLC entity or entities (includes discarding all pending RLC PDUs and RLC SDUs);</w:t>
      </w:r>
    </w:p>
    <w:p w14:paraId="75F7AE95" w14:textId="77777777" w:rsidR="009D5013" w:rsidRPr="00000A61" w:rsidRDefault="009D5013" w:rsidP="009D5013">
      <w:pPr>
        <w:pStyle w:val="B2"/>
      </w:pPr>
      <w:r w:rsidRPr="00000A61">
        <w:t>2&gt;</w:t>
      </w:r>
      <w:r w:rsidRPr="00000A61">
        <w:tab/>
        <w:t>release the DTCH logical channel.</w:t>
      </w:r>
    </w:p>
    <w:p w14:paraId="39F18204" w14:textId="6A26EFAE" w:rsidR="009D5013" w:rsidRPr="00000A61" w:rsidRDefault="00FA69F7" w:rsidP="009D5013">
      <w:pPr>
        <w:pStyle w:val="Heading5"/>
      </w:pPr>
      <w:bookmarkStart w:id="356" w:name="_Toc501138190"/>
      <w:bookmarkStart w:id="357" w:name="_Toc500942626"/>
      <w:r w:rsidRPr="00000A61">
        <w:t>5.3.5.5</w:t>
      </w:r>
      <w:r w:rsidR="009D5013" w:rsidRPr="00000A61">
        <w:t>.4</w:t>
      </w:r>
      <w:r w:rsidR="009D5013" w:rsidRPr="00000A61">
        <w:tab/>
      </w:r>
      <w:r w:rsidR="003D471A">
        <w:t>RLC bearer</w:t>
      </w:r>
      <w:r w:rsidR="009D5013" w:rsidRPr="00000A61">
        <w:t xml:space="preserve"> addition/modification</w:t>
      </w:r>
      <w:bookmarkEnd w:id="356"/>
      <w:bookmarkEnd w:id="357"/>
    </w:p>
    <w:p w14:paraId="357E00C0" w14:textId="3389795E" w:rsidR="009D5013" w:rsidRPr="00000A61" w:rsidRDefault="009D5013" w:rsidP="009D5013">
      <w:r w:rsidRPr="00000A61">
        <w:t xml:space="preserve">For each </w:t>
      </w:r>
      <w:r w:rsidRPr="00000A61">
        <w:rPr>
          <w:i/>
        </w:rPr>
        <w:t>LCH-Config</w:t>
      </w:r>
      <w:r w:rsidRPr="00000A61">
        <w:t xml:space="preserve"> received in a </w:t>
      </w:r>
      <w:r w:rsidR="00CA2961">
        <w:rPr>
          <w:i/>
        </w:rPr>
        <w:t>rlc</w:t>
      </w:r>
      <w:r w:rsidRPr="00000A61">
        <w:rPr>
          <w:i/>
        </w:rPr>
        <w:t>-</w:t>
      </w:r>
      <w:r w:rsidR="002A7346">
        <w:rPr>
          <w:i/>
        </w:rPr>
        <w:t>Bearer</w:t>
      </w:r>
      <w:r w:rsidRPr="00000A61">
        <w:rPr>
          <w:i/>
        </w:rPr>
        <w:t>ToAddModList</w:t>
      </w:r>
      <w:r w:rsidRPr="00000A61">
        <w:t xml:space="preserve"> IE the UE shall:</w:t>
      </w:r>
    </w:p>
    <w:p w14:paraId="3DEF90C1" w14:textId="3C01D7BA" w:rsidR="009D5013" w:rsidRPr="00000A61" w:rsidRDefault="009D5013" w:rsidP="009D5013">
      <w:pPr>
        <w:pStyle w:val="B1"/>
      </w:pPr>
      <w:r w:rsidRPr="00000A61">
        <w:t>1&gt;</w:t>
      </w:r>
      <w:r w:rsidRPr="00000A61">
        <w:tab/>
        <w:t xml:space="preserve">if the UE’s current configuration contains a </w:t>
      </w:r>
      <w:r w:rsidR="003D471A">
        <w:t>RLC bearer</w:t>
      </w:r>
      <w:r w:rsidRPr="00000A61">
        <w:t xml:space="preserve"> with the received </w:t>
      </w:r>
      <w:r w:rsidRPr="00000A61">
        <w:rPr>
          <w:i/>
        </w:rPr>
        <w:t>logicalChannelIdentity</w:t>
      </w:r>
      <w:r w:rsidRPr="00000A61">
        <w:t>:</w:t>
      </w:r>
    </w:p>
    <w:p w14:paraId="08946111" w14:textId="77777777" w:rsidR="007412E0" w:rsidRDefault="009D5013" w:rsidP="009D5013">
      <w:pPr>
        <w:pStyle w:val="B2"/>
        <w:rPr>
          <w:ins w:id="358" w:author="Jaewook" w:date="2018-01-05T09:38:00Z"/>
        </w:rPr>
      </w:pPr>
      <w:r w:rsidRPr="00000A61">
        <w:t xml:space="preserve">2&gt; if </w:t>
      </w:r>
      <w:r w:rsidRPr="00000A61">
        <w:rPr>
          <w:i/>
        </w:rPr>
        <w:t>reestablishRLC</w:t>
      </w:r>
      <w:r w:rsidRPr="00000A61">
        <w:t xml:space="preserve"> is received</w:t>
      </w:r>
      <w:ins w:id="359" w:author="Jaewook" w:date="2018-01-05T09:38:00Z">
        <w:r w:rsidR="007412E0">
          <w:t>:</w:t>
        </w:r>
      </w:ins>
    </w:p>
    <w:p w14:paraId="2A911A99" w14:textId="2DBDC679" w:rsidR="009D5013" w:rsidRPr="00000A61" w:rsidRDefault="007412E0" w:rsidP="00CC4846">
      <w:pPr>
        <w:pStyle w:val="B2"/>
      </w:pPr>
      <w:ins w:id="360" w:author="Jaewook" w:date="2018-01-05T09:39:00Z">
        <w:r w:rsidRPr="00554684">
          <w:t>3&gt;</w:t>
        </w:r>
      </w:ins>
      <w:del w:id="361" w:author="Jaewook" w:date="2018-01-05T09:39:00Z">
        <w:r w:rsidR="009D5013" w:rsidRPr="00000A61">
          <w:delText>,</w:delText>
        </w:r>
      </w:del>
      <w:r w:rsidR="009D5013" w:rsidRPr="00000A61">
        <w:t xml:space="preserve"> re-establish the RLC entity as specified in 38.322</w:t>
      </w:r>
      <w:ins w:id="362" w:author="Jaewook" w:date="2018-01-05T09:39:00Z">
        <w:r>
          <w:t>;</w:t>
        </w:r>
      </w:ins>
      <w:del w:id="363" w:author="Jaewook" w:date="2018-01-05T09:39:00Z">
        <w:r w:rsidR="00266288" w:rsidRPr="00000A61">
          <w:delText>:</w:delText>
        </w:r>
      </w:del>
    </w:p>
    <w:p w14:paraId="1BB63B4C" w14:textId="6FE8B07E" w:rsidR="009D5013" w:rsidRPr="00000A61" w:rsidRDefault="009D5013" w:rsidP="009D5013">
      <w:pPr>
        <w:pStyle w:val="B2"/>
      </w:pPr>
      <w:r w:rsidRPr="00000A61">
        <w:t>2&gt;</w:t>
      </w:r>
      <w:r w:rsidRPr="00000A61">
        <w:tab/>
      </w:r>
      <w:r w:rsidR="002A3190" w:rsidRPr="00000A61">
        <w:t xml:space="preserve">reconfigure the RLC entity or entities in accordance with </w:t>
      </w:r>
      <w:r w:rsidRPr="00000A61">
        <w:t xml:space="preserve">the received </w:t>
      </w:r>
      <w:r w:rsidRPr="00000A61">
        <w:rPr>
          <w:i/>
        </w:rPr>
        <w:t>rlc-Config</w:t>
      </w:r>
      <w:r w:rsidR="00266288" w:rsidRPr="007412E0">
        <w:rPr>
          <w:rPrChange w:id="364" w:author="Jaewook" w:date="2018-01-15T08:22:00Z">
            <w:rPr>
              <w:i/>
            </w:rPr>
          </w:rPrChange>
        </w:rPr>
        <w:t>;</w:t>
      </w:r>
    </w:p>
    <w:p w14:paraId="390D92AC" w14:textId="6473E9DE" w:rsidR="009D5013" w:rsidRPr="00000A61" w:rsidRDefault="009D5013" w:rsidP="002A3190">
      <w:pPr>
        <w:pStyle w:val="B2"/>
      </w:pPr>
      <w:r w:rsidRPr="00000A61">
        <w:t xml:space="preserve">2&gt; </w:t>
      </w:r>
      <w:r w:rsidR="002A3190" w:rsidRPr="00000A61">
        <w:t xml:space="preserve">reconfigure the logical channel in accordance with </w:t>
      </w:r>
      <w:r w:rsidRPr="00000A61">
        <w:t xml:space="preserve">the received </w:t>
      </w:r>
      <w:r w:rsidRPr="00000A61">
        <w:rPr>
          <w:i/>
        </w:rPr>
        <w:t>mac-LogicalChannelConfig</w:t>
      </w:r>
      <w:r w:rsidR="00266288" w:rsidRPr="00000A61">
        <w:t>;</w:t>
      </w:r>
    </w:p>
    <w:p w14:paraId="58C0B5F0" w14:textId="6EAAC0ED" w:rsidR="009D5013" w:rsidRPr="00000A61" w:rsidRDefault="009D5013" w:rsidP="009D5013">
      <w:pPr>
        <w:pStyle w:val="NO"/>
      </w:pPr>
      <w:r w:rsidRPr="00000A61">
        <w:t>NOTE:</w:t>
      </w:r>
      <w:r w:rsidRPr="00000A61">
        <w:tab/>
      </w:r>
      <w:r w:rsidR="002A3190" w:rsidRPr="00000A61">
        <w:t>The network does not re-associate a</w:t>
      </w:r>
      <w:r w:rsidRPr="00000A61">
        <w:t xml:space="preserve">n already configured LCH with another radio bearer. Hence </w:t>
      </w:r>
      <w:r w:rsidRPr="00000A61">
        <w:rPr>
          <w:i/>
        </w:rPr>
        <w:t>servedRadioBearer</w:t>
      </w:r>
      <w:r w:rsidRPr="00000A61">
        <w:t xml:space="preserve"> </w:t>
      </w:r>
      <w:r w:rsidR="002A3190" w:rsidRPr="00000A61">
        <w:t xml:space="preserve">is </w:t>
      </w:r>
      <w:r w:rsidRPr="00000A61">
        <w:t xml:space="preserve">not </w:t>
      </w:r>
      <w:del w:id="365" w:author="Fujitsu" w:date="2018-01-10T11:46:00Z">
        <w:r w:rsidRPr="00000A61">
          <w:delText xml:space="preserve">be </w:delText>
        </w:r>
      </w:del>
      <w:r w:rsidRPr="00000A61">
        <w:t xml:space="preserve">present in this case. </w:t>
      </w:r>
    </w:p>
    <w:p w14:paraId="74108FC7" w14:textId="121BC749" w:rsidR="009D5013" w:rsidRPr="00000A61" w:rsidRDefault="009D5013" w:rsidP="009D5013">
      <w:pPr>
        <w:pStyle w:val="B1"/>
      </w:pPr>
      <w:r w:rsidRPr="00000A61">
        <w:t xml:space="preserve">1&gt; else (a logical channel with the given </w:t>
      </w:r>
      <w:ins w:id="366" w:author="Jaewook" w:date="2018-01-05T09:39:00Z">
        <w:r w:rsidR="007412E0" w:rsidRPr="00000A61">
          <w:rPr>
            <w:i/>
          </w:rPr>
          <w:t>logicalChannelIdentity</w:t>
        </w:r>
        <w:r w:rsidR="007412E0" w:rsidRPr="00000A61">
          <w:t xml:space="preserve"> </w:t>
        </w:r>
      </w:ins>
      <w:del w:id="367" w:author="Jaewook" w:date="2018-01-05T09:39:00Z">
        <w:r w:rsidRPr="00000A61">
          <w:delText xml:space="preserve">ID </w:delText>
        </w:r>
      </w:del>
      <w:r w:rsidRPr="00000A61">
        <w:t>was not configured before):</w:t>
      </w:r>
    </w:p>
    <w:p w14:paraId="077DD94E" w14:textId="4DDFE8A7" w:rsidR="00BC4BD6" w:rsidRPr="00554684" w:rsidRDefault="00BC4BD6" w:rsidP="000D43E8">
      <w:pPr>
        <w:pStyle w:val="B2"/>
      </w:pPr>
      <w:r w:rsidRPr="00554684">
        <w:t xml:space="preserve">2&gt; if the </w:t>
      </w:r>
      <w:ins w:id="368" w:author="Jaewook" w:date="2018-01-05T09:39:00Z">
        <w:r w:rsidR="007412E0" w:rsidRPr="00000A61">
          <w:rPr>
            <w:i/>
          </w:rPr>
          <w:t>logicalChannelIdentity</w:t>
        </w:r>
        <w:r w:rsidR="007412E0" w:rsidRPr="00554684">
          <w:t xml:space="preserve"> </w:t>
        </w:r>
      </w:ins>
      <w:del w:id="369" w:author="Jaewook" w:date="2018-01-05T09:39:00Z">
        <w:r w:rsidRPr="00554684">
          <w:delText xml:space="preserve">logical channel ID </w:delText>
        </w:r>
      </w:del>
      <w:r w:rsidRPr="00554684">
        <w:t xml:space="preserve">corresponds to an SRB (i.e. ID less than or equal to 3) and </w:t>
      </w:r>
      <w:r w:rsidRPr="00554684">
        <w:rPr>
          <w:i/>
          <w:iCs/>
        </w:rPr>
        <w:t xml:space="preserve">rlc-Config </w:t>
      </w:r>
      <w:r w:rsidRPr="00554684">
        <w:t>is not included:</w:t>
      </w:r>
    </w:p>
    <w:p w14:paraId="0206336C" w14:textId="4D8041A9" w:rsidR="00BC4BD6" w:rsidRDefault="00BC4BD6" w:rsidP="000D43E8">
      <w:pPr>
        <w:pStyle w:val="B3"/>
        <w:rPr>
          <w:lang w:eastAsia="zh-CN"/>
        </w:rPr>
      </w:pPr>
      <w:r w:rsidRPr="00554684">
        <w:t xml:space="preserve">3&gt; establish an RLC entity in accordance with the </w:t>
      </w:r>
      <w:r w:rsidRPr="00554684">
        <w:rPr>
          <w:lang w:eastAsia="zh-CN"/>
        </w:rPr>
        <w:t xml:space="preserve">default configuration </w:t>
      </w:r>
      <w:r w:rsidRPr="00554684">
        <w:t>defined in 9.</w:t>
      </w:r>
      <w:r w:rsidR="00086B01">
        <w:rPr>
          <w:lang w:eastAsia="zh-CN"/>
        </w:rPr>
        <w:t>2</w:t>
      </w:r>
      <w:r w:rsidRPr="00554684">
        <w:t xml:space="preserve"> for the corresponding SRB</w:t>
      </w:r>
      <w:r w:rsidRPr="00554684">
        <w:rPr>
          <w:lang w:eastAsia="zh-CN"/>
        </w:rPr>
        <w:t>;</w:t>
      </w:r>
    </w:p>
    <w:p w14:paraId="42EF5E8C" w14:textId="77777777" w:rsidR="00BC4BD6" w:rsidRDefault="00BC4BD6" w:rsidP="000D43E8">
      <w:pPr>
        <w:pStyle w:val="B2"/>
        <w:rPr>
          <w:lang w:eastAsia="zh-CN"/>
        </w:rPr>
      </w:pPr>
      <w:r>
        <w:rPr>
          <w:lang w:eastAsia="zh-CN"/>
        </w:rPr>
        <w:t>2&gt; else:</w:t>
      </w:r>
    </w:p>
    <w:p w14:paraId="3A68AC18" w14:textId="4C63D685" w:rsidR="009D5013" w:rsidRPr="00F62519" w:rsidRDefault="00BC4BD6" w:rsidP="009659F7">
      <w:pPr>
        <w:pStyle w:val="B3"/>
      </w:pPr>
      <w:r>
        <w:t>3</w:t>
      </w:r>
      <w:r w:rsidR="009D5013" w:rsidRPr="00000A61">
        <w:t xml:space="preserve">&gt; establish an RLC entity in accordance with the received </w:t>
      </w:r>
      <w:r w:rsidR="009D5013" w:rsidRPr="00000A61">
        <w:rPr>
          <w:i/>
        </w:rPr>
        <w:t>rlc-Config</w:t>
      </w:r>
      <w:r w:rsidR="00266288" w:rsidRPr="007412E0">
        <w:rPr>
          <w:rPrChange w:id="370" w:author="Jaewook" w:date="2018-01-15T08:22:00Z">
            <w:rPr>
              <w:i/>
            </w:rPr>
          </w:rPrChange>
        </w:rPr>
        <w:t>;</w:t>
      </w:r>
    </w:p>
    <w:p w14:paraId="4CB7EF9C" w14:textId="3432C4B0" w:rsidR="00BC4BD6" w:rsidRPr="00554684" w:rsidRDefault="00BC4BD6" w:rsidP="000D43E8">
      <w:pPr>
        <w:pStyle w:val="B2"/>
      </w:pPr>
      <w:r>
        <w:rPr>
          <w:lang w:eastAsia="zh-CN"/>
        </w:rPr>
        <w:t>2</w:t>
      </w:r>
      <w:r w:rsidRPr="00554684">
        <w:rPr>
          <w:lang w:eastAsia="zh-CN"/>
        </w:rPr>
        <w:t xml:space="preserve">&gt; </w:t>
      </w:r>
      <w:r w:rsidRPr="00554684">
        <w:t xml:space="preserve">if the </w:t>
      </w:r>
      <w:ins w:id="371" w:author="Jaewook" w:date="2018-01-05T09:40:00Z">
        <w:r w:rsidR="007412E0" w:rsidRPr="00000A61">
          <w:rPr>
            <w:i/>
          </w:rPr>
          <w:t>logicalChannelIdentity</w:t>
        </w:r>
        <w:r w:rsidR="007412E0" w:rsidRPr="00554684">
          <w:t xml:space="preserve"> </w:t>
        </w:r>
      </w:ins>
      <w:del w:id="372" w:author="Jaewook" w:date="2018-01-05T09:40:00Z">
        <w:r w:rsidRPr="00554684">
          <w:delText xml:space="preserve">logical channel ID </w:delText>
        </w:r>
      </w:del>
      <w:r w:rsidRPr="00554684">
        <w:t xml:space="preserve">corresponds to an SRB (i.e. ID less than or equal to 3) and </w:t>
      </w:r>
      <w:r w:rsidRPr="00554684">
        <w:rPr>
          <w:lang w:eastAsia="zh-CN"/>
        </w:rPr>
        <w:t xml:space="preserve">if </w:t>
      </w:r>
      <w:r w:rsidRPr="00554684">
        <w:rPr>
          <w:i/>
          <w:iCs/>
        </w:rPr>
        <w:t>mac-LogicalChannelConfig</w:t>
      </w:r>
      <w:r w:rsidRPr="00554684">
        <w:t xml:space="preserve"> is not included:</w:t>
      </w:r>
    </w:p>
    <w:p w14:paraId="66DCB8C6" w14:textId="2D299C43" w:rsidR="00BC4BD6" w:rsidRDefault="00BC4BD6" w:rsidP="000D43E8">
      <w:pPr>
        <w:pStyle w:val="B3"/>
        <w:rPr>
          <w:lang w:eastAsia="zh-CN"/>
        </w:rPr>
      </w:pPr>
      <w:r w:rsidRPr="00554684">
        <w:t>3&gt; configure this MAC entity with a logical channel in accordance</w:t>
      </w:r>
      <w:r w:rsidRPr="00554684">
        <w:rPr>
          <w:lang w:eastAsia="zh-CN"/>
        </w:rPr>
        <w:t xml:space="preserve"> to the default configuration </w:t>
      </w:r>
      <w:r w:rsidRPr="00554684">
        <w:t>defined in 9.</w:t>
      </w:r>
      <w:r w:rsidR="00086B01">
        <w:rPr>
          <w:lang w:eastAsia="zh-CN"/>
        </w:rPr>
        <w:t>2</w:t>
      </w:r>
      <w:r w:rsidRPr="00554684">
        <w:t xml:space="preserve"> for the corresponding SRB</w:t>
      </w:r>
      <w:r w:rsidRPr="00554684">
        <w:rPr>
          <w:lang w:eastAsia="zh-CN"/>
        </w:rPr>
        <w:t>;</w:t>
      </w:r>
    </w:p>
    <w:p w14:paraId="212EDEB7" w14:textId="03A421DB" w:rsidR="00BC4BD6" w:rsidRDefault="00BC4BD6" w:rsidP="00BC4BD6">
      <w:pPr>
        <w:pStyle w:val="B2"/>
      </w:pPr>
      <w:r>
        <w:t>2&gt;</w:t>
      </w:r>
      <w:r>
        <w:tab/>
        <w:t>else:</w:t>
      </w:r>
    </w:p>
    <w:p w14:paraId="464AA4BA" w14:textId="7B7E5C74" w:rsidR="00BC4BD6" w:rsidRPr="00000A61" w:rsidRDefault="00BC4BD6" w:rsidP="000D43E8">
      <w:pPr>
        <w:pStyle w:val="B3"/>
      </w:pPr>
      <w:r w:rsidRPr="00BC4BD6">
        <w:t xml:space="preserve">3&gt; configure this MAC entity with a logical channel in accordance to the received </w:t>
      </w:r>
      <w:r w:rsidRPr="00F62519">
        <w:rPr>
          <w:i/>
        </w:rPr>
        <w:t>mac-LogicalChannelConfig</w:t>
      </w:r>
      <w:r w:rsidRPr="000D43E8">
        <w:t>;</w:t>
      </w:r>
    </w:p>
    <w:p w14:paraId="5C9EF6A6" w14:textId="0E59857B" w:rsidR="009D5013" w:rsidRPr="00000A61" w:rsidRDefault="009D5013" w:rsidP="009D5013">
      <w:pPr>
        <w:pStyle w:val="B2"/>
        <w:rPr>
          <w:del w:id="373" w:author="Alex Hsu (徐家俊)" w:date="2018-01-09T17:08:00Z"/>
        </w:rPr>
      </w:pPr>
      <w:del w:id="374" w:author="Jaewook" w:date="2018-01-05T09:40:00Z">
        <w:r w:rsidRPr="00000A61">
          <w:delText>2&gt;</w:delText>
        </w:r>
        <w:r w:rsidRPr="00000A61">
          <w:tab/>
          <w:delText xml:space="preserve">configure this MAC entity with a logical channel in accordance to the received </w:delText>
        </w:r>
        <w:r w:rsidRPr="00000A61">
          <w:rPr>
            <w:i/>
          </w:rPr>
          <w:delText>mac-LogicalChannelConfig</w:delText>
        </w:r>
        <w:r w:rsidR="00266288" w:rsidRPr="00000A61">
          <w:rPr>
            <w:i/>
          </w:rPr>
          <w:delText>;</w:delText>
        </w:r>
      </w:del>
    </w:p>
    <w:p w14:paraId="596927A7" w14:textId="64322AB0" w:rsidR="009D5013" w:rsidRPr="00000A61" w:rsidRDefault="009D5013" w:rsidP="009D5013">
      <w:pPr>
        <w:pStyle w:val="B2"/>
      </w:pPr>
      <w:r w:rsidRPr="00000A61">
        <w:t>2&gt;</w:t>
      </w:r>
      <w:r w:rsidRPr="00000A61">
        <w:tab/>
        <w:t xml:space="preserve">associate this logical channel with the PDCP entity identified by </w:t>
      </w:r>
      <w:r w:rsidRPr="00000A61">
        <w:rPr>
          <w:i/>
        </w:rPr>
        <w:t>servedRadioBearer</w:t>
      </w:r>
      <w:r w:rsidR="00266288" w:rsidRPr="007412E0">
        <w:rPr>
          <w:rPrChange w:id="375" w:author="Jaewook" w:date="2018-01-15T08:22:00Z">
            <w:rPr>
              <w:i/>
            </w:rPr>
          </w:rPrChange>
        </w:rPr>
        <w:t>;</w:t>
      </w:r>
    </w:p>
    <w:p w14:paraId="2B181BE4" w14:textId="607AAE3D" w:rsidR="009D5013" w:rsidRPr="00000A61" w:rsidRDefault="00FA69F7" w:rsidP="009D5013">
      <w:pPr>
        <w:pStyle w:val="Heading5"/>
      </w:pPr>
      <w:bookmarkStart w:id="376" w:name="_5.3.5.x.x_MAC_entity"/>
      <w:bookmarkStart w:id="377" w:name="_Toc501138191"/>
      <w:bookmarkStart w:id="378" w:name="_Toc500942627"/>
      <w:bookmarkEnd w:id="376"/>
      <w:r w:rsidRPr="00000A61">
        <w:lastRenderedPageBreak/>
        <w:t>5.3.5.5</w:t>
      </w:r>
      <w:r w:rsidR="009D5013" w:rsidRPr="00000A61">
        <w:t>.5</w:t>
      </w:r>
      <w:r w:rsidR="009D5013" w:rsidRPr="00000A61">
        <w:tab/>
        <w:t>MAC entity configuration</w:t>
      </w:r>
      <w:bookmarkEnd w:id="377"/>
      <w:bookmarkEnd w:id="378"/>
    </w:p>
    <w:p w14:paraId="56F2CF2C" w14:textId="5D7B4801" w:rsidR="009D5013" w:rsidRPr="00000A61" w:rsidRDefault="00FA69F7" w:rsidP="009D5013">
      <w:pPr>
        <w:pStyle w:val="Heading5"/>
      </w:pPr>
      <w:bookmarkStart w:id="379" w:name="_5.3.5.x.x_RLF_Timers"/>
      <w:bookmarkStart w:id="380" w:name="_Toc501138192"/>
      <w:bookmarkStart w:id="381" w:name="_Toc500942628"/>
      <w:bookmarkEnd w:id="379"/>
      <w:r w:rsidRPr="00000A61">
        <w:t>5.3.5.5</w:t>
      </w:r>
      <w:r w:rsidR="009D5013" w:rsidRPr="00000A61">
        <w:t>.6</w:t>
      </w:r>
      <w:r w:rsidR="009D5013" w:rsidRPr="00000A61">
        <w:tab/>
        <w:t>RLF Timers &amp; Constants configuration</w:t>
      </w:r>
      <w:bookmarkEnd w:id="380"/>
      <w:bookmarkEnd w:id="381"/>
    </w:p>
    <w:p w14:paraId="3C02A08E" w14:textId="35452F8A" w:rsidR="009D5013" w:rsidRPr="00000A61" w:rsidRDefault="00FA69F7" w:rsidP="009D5013">
      <w:pPr>
        <w:pStyle w:val="Heading5"/>
      </w:pPr>
      <w:bookmarkStart w:id="382" w:name="_5.3.5.x.x_PCell_Configuration"/>
      <w:bookmarkStart w:id="383" w:name="_Toc501138193"/>
      <w:bookmarkStart w:id="384" w:name="_Toc500942629"/>
      <w:bookmarkEnd w:id="382"/>
      <w:r w:rsidRPr="00000A61">
        <w:t>5.3.5.5</w:t>
      </w:r>
      <w:r w:rsidR="009D5013" w:rsidRPr="00000A61">
        <w:t>.7</w:t>
      </w:r>
      <w:r w:rsidR="009D5013" w:rsidRPr="00000A61">
        <w:tab/>
      </w:r>
      <w:r w:rsidR="008B2D9D">
        <w:t>Sp</w:t>
      </w:r>
      <w:r w:rsidR="009D5013" w:rsidRPr="00000A61">
        <w:t>Cell Configuration</w:t>
      </w:r>
      <w:bookmarkEnd w:id="383"/>
      <w:bookmarkEnd w:id="384"/>
    </w:p>
    <w:p w14:paraId="4BD62BB2" w14:textId="3A3D88D7" w:rsidR="009D5013" w:rsidRPr="00000A61" w:rsidRDefault="009D5013" w:rsidP="00400FD7">
      <w:pPr>
        <w:pStyle w:val="EditorsNote"/>
      </w:pPr>
      <w:r w:rsidRPr="00000A61">
        <w:t>Editor’s Note:</w:t>
      </w:r>
      <w:r w:rsidRPr="00000A61">
        <w:tab/>
        <w:t xml:space="preserve">May contain procedures similar to the one in 36.331, section 5.3.10.6 (Physical channel reconfiguration), i.e., applying L1 parameters for the </w:t>
      </w:r>
      <w:r w:rsidR="008B2D9D">
        <w:t>Sp</w:t>
      </w:r>
      <w:r w:rsidRPr="00000A61">
        <w:t>Cell</w:t>
      </w:r>
    </w:p>
    <w:p w14:paraId="725729C5" w14:textId="0064D1AF" w:rsidR="009D5013" w:rsidRPr="00000A61" w:rsidRDefault="00FA69F7" w:rsidP="009D5013">
      <w:pPr>
        <w:pStyle w:val="Heading5"/>
      </w:pPr>
      <w:bookmarkStart w:id="385" w:name="_5.3.5.x.x_SCell_Release"/>
      <w:bookmarkStart w:id="386" w:name="_Toc501138194"/>
      <w:bookmarkStart w:id="387" w:name="_Toc500942630"/>
      <w:bookmarkEnd w:id="385"/>
      <w:r w:rsidRPr="00000A61">
        <w:t>5.3.5.5</w:t>
      </w:r>
      <w:r w:rsidR="009D5013" w:rsidRPr="00000A61">
        <w:t>.8</w:t>
      </w:r>
      <w:r w:rsidR="009D5013" w:rsidRPr="00000A61">
        <w:tab/>
        <w:t>SCell Release</w:t>
      </w:r>
      <w:bookmarkEnd w:id="386"/>
      <w:bookmarkEnd w:id="387"/>
    </w:p>
    <w:p w14:paraId="14EA702B" w14:textId="77777777" w:rsidR="009D5013" w:rsidRPr="00000A61" w:rsidRDefault="009D5013" w:rsidP="009D5013">
      <w:r w:rsidRPr="00000A61">
        <w:t>The UE shall:</w:t>
      </w:r>
    </w:p>
    <w:p w14:paraId="00DDD002" w14:textId="77777777" w:rsidR="009D5013" w:rsidRPr="00000A61" w:rsidRDefault="009D5013" w:rsidP="00400FD7">
      <w:pPr>
        <w:pStyle w:val="B1"/>
      </w:pPr>
      <w:r w:rsidRPr="00000A61">
        <w:t>1&gt;</w:t>
      </w:r>
      <w:r w:rsidRPr="00000A61">
        <w:tab/>
        <w:t xml:space="preserve">if the release is triggered by reception of the </w:t>
      </w:r>
      <w:r w:rsidRPr="00000A61">
        <w:rPr>
          <w:i/>
        </w:rPr>
        <w:t>sCellToReleaseList</w:t>
      </w:r>
      <w:r w:rsidRPr="00000A61">
        <w:t>:</w:t>
      </w:r>
    </w:p>
    <w:p w14:paraId="58817A8C" w14:textId="77777777" w:rsidR="009D5013" w:rsidRPr="00000A61" w:rsidRDefault="009D5013" w:rsidP="00400FD7">
      <w:pPr>
        <w:pStyle w:val="B2"/>
      </w:pPr>
      <w:r w:rsidRPr="00000A61">
        <w:t>2&gt;</w:t>
      </w:r>
      <w:r w:rsidRPr="00000A61">
        <w:tab/>
        <w:t xml:space="preserve">for each </w:t>
      </w:r>
      <w:r w:rsidRPr="00000A61">
        <w:rPr>
          <w:i/>
        </w:rPr>
        <w:t>sCellIndex</w:t>
      </w:r>
      <w:r w:rsidRPr="00000A61">
        <w:t xml:space="preserve"> value included in the </w:t>
      </w:r>
      <w:r w:rsidRPr="00000A61">
        <w:rPr>
          <w:i/>
        </w:rPr>
        <w:t>sCellToReleaseList</w:t>
      </w:r>
      <w:r w:rsidRPr="00000A61">
        <w:t>:</w:t>
      </w:r>
    </w:p>
    <w:p w14:paraId="7A4731F0" w14:textId="77777777" w:rsidR="009D5013" w:rsidRPr="00000A61" w:rsidRDefault="009D5013" w:rsidP="00400FD7">
      <w:pPr>
        <w:pStyle w:val="B3"/>
      </w:pPr>
      <w:r w:rsidRPr="00000A61">
        <w:t>3&gt;</w:t>
      </w:r>
      <w:r w:rsidRPr="00000A61">
        <w:tab/>
        <w:t xml:space="preserve">if the current UE configuration includes an SCell with value </w:t>
      </w:r>
      <w:r w:rsidRPr="00000A61">
        <w:rPr>
          <w:i/>
        </w:rPr>
        <w:t>sCellIndex</w:t>
      </w:r>
      <w:r w:rsidRPr="00000A61">
        <w:t>:</w:t>
      </w:r>
    </w:p>
    <w:p w14:paraId="1853AAC4" w14:textId="77777777" w:rsidR="009D5013" w:rsidRPr="00000A61" w:rsidRDefault="009D5013" w:rsidP="00400FD7">
      <w:pPr>
        <w:pStyle w:val="B4"/>
      </w:pPr>
      <w:r w:rsidRPr="00000A61">
        <w:t>4&gt;</w:t>
      </w:r>
      <w:r w:rsidRPr="00000A61">
        <w:tab/>
        <w:t>release the SCell;</w:t>
      </w:r>
    </w:p>
    <w:p w14:paraId="5CCAEE4E" w14:textId="61BF25D8" w:rsidR="009D5013" w:rsidRPr="00000A61" w:rsidRDefault="009D5013" w:rsidP="00400FD7">
      <w:pPr>
        <w:pStyle w:val="EditorsNote"/>
      </w:pPr>
      <w:r w:rsidRPr="00000A61">
        <w:t>Editor’s Note: Need to be updated for EN-DC</w:t>
      </w:r>
      <w:r w:rsidR="00AF5F85" w:rsidRPr="00000A61">
        <w:t>.FFS.</w:t>
      </w:r>
    </w:p>
    <w:p w14:paraId="7024FCA7" w14:textId="77777777" w:rsidR="009D5013" w:rsidRPr="00000A61" w:rsidRDefault="009D5013" w:rsidP="00400FD7">
      <w:pPr>
        <w:pStyle w:val="B1"/>
      </w:pPr>
      <w:r w:rsidRPr="00000A61">
        <w:t>1&gt;</w:t>
      </w:r>
      <w:r w:rsidRPr="00000A61">
        <w:tab/>
        <w:t>if the release is triggered by RRC connection re-establishment:</w:t>
      </w:r>
    </w:p>
    <w:p w14:paraId="55FD7619" w14:textId="77777777" w:rsidR="009D5013" w:rsidRPr="00000A61" w:rsidRDefault="009D5013" w:rsidP="00400FD7">
      <w:pPr>
        <w:pStyle w:val="B2"/>
      </w:pPr>
      <w:r w:rsidRPr="00000A61">
        <w:t>2&gt;</w:t>
      </w:r>
      <w:r w:rsidRPr="00000A61">
        <w:tab/>
        <w:t>release all SCells that are part of the current UE configuration</w:t>
      </w:r>
      <w:ins w:id="388" w:author="변보경/선임연구원/차세대표준(연)ACS팀(bokyung.byun@lge.com)" w:date="2018-01-04T19:02:00Z">
        <w:r w:rsidR="008D271E">
          <w:t>;</w:t>
        </w:r>
      </w:ins>
      <w:del w:id="389" w:author="변보경/선임연구원/차세대표준(연)ACS팀(bokyung.byun@lge.com)" w:date="2018-01-04T19:02:00Z">
        <w:r w:rsidR="00400FD7" w:rsidRPr="00000A61">
          <w:delText>.</w:delText>
        </w:r>
      </w:del>
    </w:p>
    <w:p w14:paraId="77A8786B" w14:textId="36CCE5BD" w:rsidR="009D5013" w:rsidRPr="00000A61" w:rsidRDefault="00FA69F7" w:rsidP="009D5013">
      <w:pPr>
        <w:pStyle w:val="Heading5"/>
      </w:pPr>
      <w:bookmarkStart w:id="390" w:name="_5.3.5.x.x_SCell_Addition/Modificati"/>
      <w:bookmarkStart w:id="391" w:name="_Toc501138195"/>
      <w:bookmarkStart w:id="392" w:name="_Toc500942631"/>
      <w:bookmarkEnd w:id="390"/>
      <w:r w:rsidRPr="00000A61">
        <w:t>5.3.5.5</w:t>
      </w:r>
      <w:r w:rsidR="009D5013" w:rsidRPr="00000A61">
        <w:t>.9</w:t>
      </w:r>
      <w:r w:rsidR="009D5013" w:rsidRPr="00000A61">
        <w:tab/>
        <w:t>SCell Addition/Modification</w:t>
      </w:r>
      <w:bookmarkEnd w:id="391"/>
      <w:bookmarkEnd w:id="392"/>
    </w:p>
    <w:p w14:paraId="15208AD3" w14:textId="77777777" w:rsidR="009D5013" w:rsidRPr="00000A61" w:rsidRDefault="009D5013" w:rsidP="009D5013">
      <w:r w:rsidRPr="00000A61">
        <w:t>The UE shall:</w:t>
      </w:r>
    </w:p>
    <w:p w14:paraId="1C7A6E23"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not part of the current UE configuration (SCell addition):</w:t>
      </w:r>
    </w:p>
    <w:p w14:paraId="1FDFF202" w14:textId="3D42EF69" w:rsidR="009D5013" w:rsidRPr="00000A61" w:rsidRDefault="009D5013" w:rsidP="00400FD7">
      <w:pPr>
        <w:pStyle w:val="B2"/>
      </w:pPr>
      <w:r w:rsidRPr="00000A61">
        <w:t>2&gt;</w:t>
      </w:r>
      <w:r w:rsidRPr="00000A61">
        <w:tab/>
        <w:t>add the SCell, corresponding to the</w:t>
      </w:r>
      <w:r w:rsidR="00F354A2" w:rsidRPr="00000A61">
        <w:rPr>
          <w:i/>
        </w:rPr>
        <w:t xml:space="preserve"> sCellIndex</w:t>
      </w:r>
      <w:r w:rsidRPr="00000A61">
        <w:t xml:space="preserve">, in accordance with the </w:t>
      </w:r>
      <w:r w:rsidRPr="00000A61">
        <w:rPr>
          <w:i/>
        </w:rPr>
        <w:t xml:space="preserve">sCellConfigCommon </w:t>
      </w:r>
      <w:r w:rsidRPr="00000A61">
        <w:t xml:space="preserve">and </w:t>
      </w:r>
      <w:r w:rsidRPr="00000A61">
        <w:rPr>
          <w:i/>
        </w:rPr>
        <w:t>sCellConfigDedicated</w:t>
      </w:r>
      <w:r w:rsidRPr="00000A61">
        <w:t>;</w:t>
      </w:r>
    </w:p>
    <w:p w14:paraId="6D540087" w14:textId="77777777" w:rsidR="009D5013" w:rsidRPr="00000A61" w:rsidRDefault="009D5013" w:rsidP="00400FD7">
      <w:pPr>
        <w:pStyle w:val="B2"/>
      </w:pPr>
      <w:r w:rsidRPr="00000A61">
        <w:t>2&gt;</w:t>
      </w:r>
      <w:r w:rsidRPr="00000A61">
        <w:tab/>
        <w:t>configure lower layers to consider the SCell to be in deactivated state;</w:t>
      </w:r>
    </w:p>
    <w:p w14:paraId="4AA53806" w14:textId="7FBD3C6D" w:rsidR="009D5013" w:rsidRPr="00000A61" w:rsidRDefault="009D5013" w:rsidP="00400FD7">
      <w:pPr>
        <w:pStyle w:val="EditorsNote"/>
      </w:pPr>
      <w:r w:rsidRPr="00000A61">
        <w:t xml:space="preserve">Editor’s Note: </w:t>
      </w:r>
      <w:r w:rsidR="00AF5F85" w:rsidRPr="00000A61">
        <w:t xml:space="preserve">FFS </w:t>
      </w:r>
      <w:r w:rsidR="00400FD7" w:rsidRPr="00000A61">
        <w:t>Check a</w:t>
      </w:r>
      <w:r w:rsidRPr="00000A61">
        <w:t>utomatic measurement handling for SCells</w:t>
      </w:r>
      <w:r w:rsidR="00400FD7" w:rsidRPr="00000A61">
        <w:t>.</w:t>
      </w:r>
    </w:p>
    <w:p w14:paraId="3F63171F" w14:textId="77777777" w:rsidR="009D5013" w:rsidRPr="00000A61" w:rsidRDefault="009D5013" w:rsidP="00400FD7">
      <w:pPr>
        <w:pStyle w:val="B2"/>
      </w:pPr>
      <w:r w:rsidRPr="00000A61">
        <w:t>2&gt;</w:t>
      </w:r>
      <w:r w:rsidRPr="00000A61">
        <w:tab/>
        <w:t xml:space="preserve">for each </w:t>
      </w:r>
      <w:r w:rsidRPr="00000A61">
        <w:rPr>
          <w:i/>
          <w:iCs/>
        </w:rPr>
        <w:t>measId</w:t>
      </w:r>
      <w:r w:rsidRPr="00000A61">
        <w:t xml:space="preserve"> included in the </w:t>
      </w:r>
      <w:r w:rsidRPr="00000A61">
        <w:rPr>
          <w:i/>
          <w:iCs/>
        </w:rPr>
        <w:t>measIdList</w:t>
      </w:r>
      <w:r w:rsidRPr="00000A61">
        <w:t xml:space="preserve"> within </w:t>
      </w:r>
      <w:r w:rsidRPr="00000A61">
        <w:rPr>
          <w:i/>
          <w:iCs/>
        </w:rPr>
        <w:t>VarMeasConfig</w:t>
      </w:r>
      <w:r w:rsidRPr="00000A61">
        <w:t>:</w:t>
      </w:r>
    </w:p>
    <w:p w14:paraId="577ACB0A" w14:textId="77777777" w:rsidR="009D5013" w:rsidRPr="00000A61" w:rsidRDefault="009D5013" w:rsidP="00400FD7">
      <w:pPr>
        <w:pStyle w:val="B3"/>
      </w:pPr>
      <w:r w:rsidRPr="00000A61">
        <w:t>3&gt;</w:t>
      </w:r>
      <w:r w:rsidRPr="00000A61">
        <w:tab/>
        <w:t>if SCells are not applicable for the associated measurement; and</w:t>
      </w:r>
    </w:p>
    <w:p w14:paraId="1CCC231D" w14:textId="77777777" w:rsidR="009D5013" w:rsidRPr="00000A61" w:rsidRDefault="009D5013" w:rsidP="00400FD7">
      <w:pPr>
        <w:pStyle w:val="B3"/>
      </w:pPr>
      <w:r w:rsidRPr="00000A61">
        <w:t>3&gt;</w:t>
      </w:r>
      <w:r w:rsidRPr="00000A61">
        <w:tab/>
        <w:t xml:space="preserve">if the concerned SCell is included in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5E6BD943" w14:textId="77777777" w:rsidR="009D5013" w:rsidRPr="00000A61" w:rsidRDefault="009D5013" w:rsidP="00400FD7">
      <w:pPr>
        <w:pStyle w:val="B4"/>
      </w:pPr>
      <w:r w:rsidRPr="00000A61">
        <w:t>4&gt;</w:t>
      </w:r>
      <w:r w:rsidRPr="00000A61">
        <w:tab/>
        <w:t xml:space="preserve">remove the concerned SCell from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6A7AD55A"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part of the current UE configuration (SCell modification):</w:t>
      </w:r>
    </w:p>
    <w:p w14:paraId="0557BAC3" w14:textId="77777777" w:rsidR="009D5013" w:rsidRPr="00000A61" w:rsidRDefault="009D5013" w:rsidP="00400FD7">
      <w:pPr>
        <w:pStyle w:val="B2"/>
      </w:pPr>
      <w:r w:rsidRPr="00000A61">
        <w:t>2&gt;</w:t>
      </w:r>
      <w:r w:rsidRPr="00000A61">
        <w:tab/>
        <w:t xml:space="preserve">modify the SCell configuration in accordance with the </w:t>
      </w:r>
      <w:r w:rsidRPr="00000A61">
        <w:rPr>
          <w:i/>
        </w:rPr>
        <w:t>sCellConfigDedicated</w:t>
      </w:r>
      <w:r w:rsidRPr="00000A61">
        <w:t>;</w:t>
      </w:r>
    </w:p>
    <w:p w14:paraId="11A46EE2" w14:textId="4BE76CBB" w:rsidR="00400FD7" w:rsidRPr="00000A61" w:rsidRDefault="004A40AB" w:rsidP="00400FD7">
      <w:pPr>
        <w:pStyle w:val="Heading4"/>
      </w:pPr>
      <w:bookmarkStart w:id="393" w:name="_Toc501138196"/>
      <w:bookmarkStart w:id="394" w:name="_Toc500942632"/>
      <w:r w:rsidRPr="00000A61">
        <w:t>5.3.5.6</w:t>
      </w:r>
      <w:r w:rsidR="00400FD7" w:rsidRPr="00000A61">
        <w:tab/>
        <w:t>Radio Bearer configuration</w:t>
      </w:r>
      <w:bookmarkEnd w:id="393"/>
      <w:bookmarkEnd w:id="394"/>
    </w:p>
    <w:p w14:paraId="034DA1C9" w14:textId="084316C2" w:rsidR="00DD475F" w:rsidRPr="00000A61" w:rsidRDefault="004A40AB" w:rsidP="00DD475F">
      <w:pPr>
        <w:pStyle w:val="Heading5"/>
      </w:pPr>
      <w:bookmarkStart w:id="395" w:name="_Toc501138197"/>
      <w:bookmarkStart w:id="396" w:name="_Toc500942633"/>
      <w:r w:rsidRPr="00000A61">
        <w:t>5.3.5.6</w:t>
      </w:r>
      <w:r w:rsidR="00DD475F" w:rsidRPr="00000A61">
        <w:t>.1</w:t>
      </w:r>
      <w:r w:rsidR="00DD475F" w:rsidRPr="00000A61">
        <w:tab/>
        <w:t>General</w:t>
      </w:r>
      <w:bookmarkEnd w:id="395"/>
      <w:bookmarkEnd w:id="396"/>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 xml:space="preserve">if the </w:t>
      </w:r>
      <w:r w:rsidRPr="001A6F38">
        <w:rPr>
          <w:i/>
          <w:rPrChange w:id="397" w:author="변보경/선임연구원/차세대표준(연)ACS팀(bokyung.byun@lge.com)" w:date="2018-01-15T08:22:00Z">
            <w:rPr/>
          </w:rPrChange>
        </w:rPr>
        <w:t>RadioBearerConfig</w:t>
      </w:r>
      <w:r w:rsidRPr="00000A61">
        <w:t xml:space="preserve"> includes the </w:t>
      </w:r>
      <w:r w:rsidRPr="00C466A2">
        <w:rPr>
          <w:i/>
          <w:rPrChange w:id="398" w:author="변보경/선임연구원/차세대표준(연)ACS팀(bokyung.byun@lge.com)" w:date="2018-01-15T08:22:00Z">
            <w:rPr/>
          </w:rPrChange>
        </w:rPr>
        <w:t>srb-ToReleaseList</w:t>
      </w:r>
      <w:r w:rsidRPr="00000A61">
        <w:t>:</w:t>
      </w:r>
    </w:p>
    <w:p w14:paraId="726D717C" w14:textId="1852D2AA" w:rsidR="00400FD7" w:rsidRPr="00000A61" w:rsidRDefault="00400FD7" w:rsidP="001C3E1F">
      <w:pPr>
        <w:pStyle w:val="B2"/>
      </w:pPr>
      <w:r w:rsidRPr="00000A61">
        <w:lastRenderedPageBreak/>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399" w:author="변보경/선임연구원/차세대표준(연)ACS팀(bokyung.byun@lge.com)" w:date="2018-01-15T08:22:00Z">
            <w:rPr/>
          </w:rPrChange>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400" w:author="변보경/선임연구원/차세대표준(연)ACS팀(bokyung.byun@lge.com)" w:date="2018-01-15T08:22:00Z">
            <w:rPr/>
          </w:rPrChange>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C466A2">
        <w:rPr>
          <w:i/>
          <w:rPrChange w:id="401" w:author="변보경/선임연구원/차세대표준(연)ACS팀(bokyung.byun@lge.com)" w:date="2018-01-15T08:22:00Z">
            <w:rPr/>
          </w:rPrChange>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Heading5"/>
      </w:pPr>
      <w:bookmarkStart w:id="402" w:name="_5.3.5.x.x_SRB_addition/"/>
      <w:bookmarkStart w:id="403" w:name="_Toc501138198"/>
      <w:bookmarkStart w:id="404" w:name="_Toc500942634"/>
      <w:bookmarkEnd w:id="402"/>
      <w:r w:rsidRPr="00000A61">
        <w:t>5.3.5.6</w:t>
      </w:r>
      <w:r w:rsidR="00400FD7" w:rsidRPr="00000A61">
        <w:t>.</w:t>
      </w:r>
      <w:r w:rsidR="00DD475F" w:rsidRPr="00000A61">
        <w:t>2</w:t>
      </w:r>
      <w:r w:rsidR="00400FD7" w:rsidRPr="00000A61">
        <w:tab/>
        <w:t>SRB release</w:t>
      </w:r>
      <w:bookmarkEnd w:id="403"/>
      <w:bookmarkEnd w:id="404"/>
    </w:p>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77777777" w:rsidR="00400FD7" w:rsidRPr="00000A61" w:rsidRDefault="00400FD7" w:rsidP="00400FD7">
      <w:r w:rsidRPr="00000A61">
        <w:t xml:space="preserve">The UE shall for the SRB with SRB Identity corresponding to </w:t>
      </w:r>
      <w:r w:rsidRPr="00000A61">
        <w:rPr>
          <w:i/>
        </w:rPr>
        <w:t>srb-</w:t>
      </w:r>
      <w:ins w:id="405" w:author="변보경/선임연구원/차세대표준(연)ACS팀(bokyung.byun@lge.com)" w:date="2018-01-09T17:36:00Z">
        <w:r w:rsidRPr="00000A61">
          <w:rPr>
            <w:i/>
            <w:snapToGrid w:val="0"/>
          </w:rPr>
          <w:t>ToRelease</w:t>
        </w:r>
      </w:ins>
      <w:ins w:id="406" w:author="Jaewook" w:date="2018-01-05T09:41:00Z">
        <w:r w:rsidR="007412E0">
          <w:rPr>
            <w:i/>
            <w:snapToGrid w:val="0"/>
          </w:rPr>
          <w:t>List</w:t>
        </w:r>
      </w:ins>
      <w:del w:id="407" w:author="변보경/선임연구원/차세대표준(연)ACS팀(bokyung.byun@lge.com)" w:date="2018-01-09T17:36:00Z">
        <w:r w:rsidRPr="00000A61">
          <w:rPr>
            <w:i/>
            <w:snapToGrid w:val="0"/>
          </w:rPr>
          <w:delText>ToRelease</w:delText>
        </w:r>
      </w:del>
      <w:r w:rsidRPr="00000A61">
        <w:t>:</w:t>
      </w:r>
    </w:p>
    <w:p w14:paraId="3DCC92BE" w14:textId="5154F06C" w:rsidR="00400FD7" w:rsidRPr="00000A61" w:rsidRDefault="00400FD7" w:rsidP="001C3E1F">
      <w:pPr>
        <w:pStyle w:val="B1"/>
      </w:pPr>
      <w:r w:rsidRPr="00000A61">
        <w:t>1&gt;</w:t>
      </w:r>
      <w:r w:rsidRPr="00000A61">
        <w:tab/>
        <w:t>release the PDCP entity</w:t>
      </w:r>
      <w:ins w:id="408" w:author="Jaewook" w:date="2018-01-05T09:41:00Z">
        <w:r w:rsidR="007412E0">
          <w:t xml:space="preserve"> of the SRB</w:t>
        </w:r>
      </w:ins>
      <w:r w:rsidR="00266288" w:rsidRPr="00000A61">
        <w:t>.</w:t>
      </w:r>
    </w:p>
    <w:p w14:paraId="6C2664CD" w14:textId="083CF412" w:rsidR="00400FD7" w:rsidRPr="00000A61" w:rsidRDefault="004A40AB" w:rsidP="00400FD7">
      <w:pPr>
        <w:pStyle w:val="Heading5"/>
      </w:pPr>
      <w:bookmarkStart w:id="409" w:name="_Toc501138199"/>
      <w:bookmarkStart w:id="410" w:name="_Toc500942635"/>
      <w:r w:rsidRPr="00000A61">
        <w:t>5.3.5.6</w:t>
      </w:r>
      <w:r w:rsidR="00400FD7" w:rsidRPr="00000A61">
        <w:t>.</w:t>
      </w:r>
      <w:r w:rsidR="00DD475F" w:rsidRPr="00000A61">
        <w:t>3</w:t>
      </w:r>
      <w:r w:rsidR="00400FD7" w:rsidRPr="00000A61">
        <w:tab/>
        <w:t>SRB addition/</w:t>
      </w:r>
      <w:del w:id="411" w:author="Ericsson user" w:date="2018-01-06T02:55:00Z">
        <w:r w:rsidR="00400FD7" w:rsidRPr="00000A61" w:rsidDel="00336DB3">
          <w:delText xml:space="preserve"> </w:delText>
        </w:r>
      </w:del>
      <w:r w:rsidR="00400FD7" w:rsidRPr="00000A61">
        <w:t>modification</w:t>
      </w:r>
      <w:bookmarkEnd w:id="409"/>
      <w:bookmarkEnd w:id="410"/>
    </w:p>
    <w:p w14:paraId="17F60E40" w14:textId="77777777" w:rsidR="00400FD7" w:rsidRPr="00000A61" w:rsidRDefault="00400FD7" w:rsidP="00400FD7">
      <w:r w:rsidRPr="00000A61">
        <w:t>The UE shall:</w:t>
      </w:r>
    </w:p>
    <w:p w14:paraId="558D77CD" w14:textId="033E3429"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 </w:t>
      </w:r>
      <w:r w:rsidR="009B3F1B" w:rsidRPr="00000A61">
        <w:t xml:space="preserve">or configured with </w:t>
      </w:r>
      <w:r w:rsidR="009B3F1B" w:rsidRPr="00000A61">
        <w:rPr>
          <w:i/>
        </w:rPr>
        <w:t>pdcp-Config</w:t>
      </w:r>
      <w:r w:rsidR="009B3F1B" w:rsidRPr="00000A61">
        <w:t xml:space="preserve"> </w:t>
      </w:r>
      <w:r w:rsidRPr="00000A61">
        <w:t>(SRB establishment</w:t>
      </w:r>
      <w:r w:rsidR="009B3F1B" w:rsidRPr="00000A61">
        <w:t xml:space="preserve"> or reconfiguration from E-UTRA PDCP to NR PDCP</w:t>
      </w:r>
      <w:r w:rsidRPr="00000A61">
        <w:t>):</w:t>
      </w:r>
    </w:p>
    <w:p w14:paraId="5E9FEDAF" w14:textId="331F0E8F"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w:t>
      </w:r>
      <w:del w:id="412" w:author="Ericsson user" w:date="2018-01-14T23:29:00Z">
        <w:r w:rsidR="009B3F1B" w:rsidRPr="00000A61">
          <w:delText>KUPenc</w:delText>
        </w:r>
      </w:del>
      <w:ins w:id="413" w:author="Alex Hsu (徐家俊)" w:date="2018-01-09T18:12:00Z">
        <w:r w:rsidR="00AD73C5" w:rsidRPr="00E020B4">
          <w:rPr>
            <w:color w:val="FF0000"/>
          </w:rPr>
          <w:t>K</w:t>
        </w:r>
        <w:r w:rsidR="00AD73C5" w:rsidRPr="00E020B4">
          <w:rPr>
            <w:color w:val="FF0000"/>
            <w:vertAlign w:val="subscript"/>
          </w:rPr>
          <w:t>RRCint</w:t>
        </w:r>
        <w:r w:rsidR="00AD73C5" w:rsidRPr="00E020B4">
          <w:rPr>
            <w:color w:val="FF0000"/>
          </w:rPr>
          <w:t xml:space="preserve"> and K</w:t>
        </w:r>
        <w:r w:rsidR="00AD73C5" w:rsidRPr="00E020B4">
          <w:rPr>
            <w:color w:val="FF0000"/>
            <w:vertAlign w:val="subscript"/>
          </w:rPr>
          <w:t>RRCenc</w:t>
        </w:r>
      </w:ins>
      <w:del w:id="414" w:author="Alex Hsu (徐家俊)" w:date="2018-01-09T18:12:00Z">
        <w:r w:rsidR="009B3F1B" w:rsidRPr="00000A61" w:rsidDel="00AD73C5">
          <w:delText>KUPenc</w:delText>
        </w:r>
      </w:del>
      <w:del w:id="415" w:author="Ericsson user" w:date="2018-01-06T03:18:00Z">
        <w:r w:rsidR="009B3F1B" w:rsidRPr="00000A61" w:rsidDel="00543054">
          <w:delText>K</w:delText>
        </w:r>
        <w:r w:rsidR="009B3F1B" w:rsidRPr="008D6444" w:rsidDel="00543054">
          <w:rPr>
            <w:vertAlign w:val="subscript"/>
            <w:rPrChange w:id="416" w:author="변보경/선임연구원/차세대표준(연)ACS팀(bokyung.byun@lge.com)" w:date="2018-01-09T18:12:00Z">
              <w:rPr/>
            </w:rPrChange>
          </w:rPr>
          <w:delText>UPenc</w:delText>
        </w:r>
      </w:del>
      <w:ins w:id="417" w:author="Ericsson user" w:date="2018-01-06T03:18:00Z">
        <w:r w:rsidR="00543054">
          <w:t>KRRC</w:t>
        </w:r>
        <w:r w:rsidR="00543054" w:rsidRPr="00000A61">
          <w:t>enc</w:t>
        </w:r>
      </w:ins>
      <w:r w:rsidR="009B3F1B" w:rsidRPr="00000A61">
        <w:t>) associated with the K</w:t>
      </w:r>
      <w:r w:rsidR="009B3F1B" w:rsidRPr="008D6444">
        <w:rPr>
          <w:vertAlign w:val="subscript"/>
          <w:rPrChange w:id="418" w:author="변보경/선임연구원/차세대표준(연)ACS팀(bokyung.byun@lge.com)" w:date="2018-01-15T08:22:00Z">
            <w:rPr/>
          </w:rPrChange>
        </w:rPr>
        <w:t>eNB</w:t>
      </w:r>
      <w:r w:rsidR="009B3F1B" w:rsidRPr="00000A61">
        <w:t>/S-K</w:t>
      </w:r>
      <w:r w:rsidR="009B3F1B" w:rsidRPr="008D6444">
        <w:rPr>
          <w:vertAlign w:val="subscript"/>
          <w:rPrChange w:id="419" w:author="변보경/선임연구원/차세대표준(연)ACS팀(bokyung.byun@lge.com)" w:date="2018-01-15T08:22:00Z">
            <w:rPr/>
          </w:rPrChange>
        </w:rPr>
        <w:t>gNB</w:t>
      </w:r>
      <w:r w:rsidR="009B3F1B" w:rsidRPr="00000A61">
        <w:t xml:space="preserve"> as indicated in </w:t>
      </w:r>
      <w:r w:rsidR="009B3F1B" w:rsidRPr="00000A61">
        <w:rPr>
          <w:i/>
        </w:rPr>
        <w:t>keyToUse</w:t>
      </w:r>
      <w:r w:rsidRPr="00000A61">
        <w:t>, if applicable;</w:t>
      </w:r>
    </w:p>
    <w:p w14:paraId="1F76DCAD" w14:textId="0D650C47" w:rsidR="00602A22" w:rsidRPr="00000A61" w:rsidRDefault="00602A22" w:rsidP="00602A22">
      <w:pPr>
        <w:pStyle w:val="B2"/>
      </w:pPr>
      <w:r w:rsidRPr="00000A61">
        <w:t>2&gt;</w:t>
      </w:r>
      <w:r w:rsidRPr="00000A61">
        <w:tab/>
        <w:t xml:space="preserve">if the current UE configuration as specified 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associate the E-UTRA RLC and DCCH entities 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77777777" w:rsidR="00C57D67" w:rsidRDefault="00C57D67" w:rsidP="00C57D67">
      <w:pPr>
        <w:pStyle w:val="B3"/>
      </w:pPr>
      <w:r>
        <w:t>3&gt;</w:t>
      </w:r>
      <w:r>
        <w:tab/>
        <w:t xml:space="preserve">configure the PDCP entity in accordance with the received </w:t>
      </w:r>
      <w:r w:rsidRPr="000D43E8">
        <w:rPr>
          <w:i/>
        </w:rPr>
        <w:t>pdcp-Config</w:t>
      </w:r>
      <w:del w:id="420" w:author="변보경/선임연구원/차세대표준(연)ACS팀(bokyung.byun@lge.com)" w:date="2018-01-04T20:11:00Z">
        <w:r>
          <w:delText>.</w:delText>
        </w:r>
      </w:del>
      <w:ins w:id="421" w:author="변보경/선임연구원/차세대표준(연)ACS팀(bokyung.byun@lge.com)" w:date="2018-01-04T20:11:00Z">
        <w:r w:rsidR="00381C90">
          <w:t>;</w:t>
        </w:r>
      </w:ins>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ins w:id="422" w:author="변보경/선임연구원/차세대표준(연)ACS팀(bokyung.byun@lge.com)" w:date="2018-01-04T20:14:00Z">
        <w:r w:rsidR="00381C90">
          <w:t>2.</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8D6444">
        <w:rPr>
          <w:vertAlign w:val="subscript"/>
          <w:rPrChange w:id="423" w:author="변보경/선임연구원/차세대표준(연)ACS팀(bokyung.byun@lge.com)" w:date="2018-01-15T08:22:00Z">
            <w:rPr/>
          </w:rPrChange>
        </w:rPr>
        <w:t>RRCint</w:t>
      </w:r>
      <w:r w:rsidRPr="00000A61">
        <w:t xml:space="preserve"> key associated with the K</w:t>
      </w:r>
      <w:r w:rsidRPr="008D6444">
        <w:rPr>
          <w:vertAlign w:val="subscript"/>
          <w:rPrChange w:id="424" w:author="변보경/선임연구원/차세대표준(연)ACS팀(bokyung.byun@lge.com)" w:date="2018-01-15T08:22:00Z">
            <w:rPr/>
          </w:rPrChange>
        </w:rPr>
        <w:t>eNB</w:t>
      </w:r>
      <w:r w:rsidRPr="00000A61">
        <w:t>/S-K</w:t>
      </w:r>
      <w:r w:rsidRPr="008D6444">
        <w:rPr>
          <w:vertAlign w:val="subscript"/>
          <w:rPrChange w:id="425" w:author="변보경/선임연구원/차세대표준(연)ACS팀(bokyung.byun@lge.com)" w:date="2018-01-15T08:22:00Z">
            <w:rPr/>
          </w:rPrChange>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8D6444">
        <w:rPr>
          <w:vertAlign w:val="subscript"/>
          <w:rPrChange w:id="426" w:author="변보경/선임연구원/차세대표준(연)ACS팀(bokyung.byun@lge.com)" w:date="2018-01-15T08:22:00Z">
            <w:rPr/>
          </w:rPrChange>
        </w:rPr>
        <w:t>RRCenc</w:t>
      </w:r>
      <w:r w:rsidRPr="00000A61">
        <w:t xml:space="preserve"> key associated with the K</w:t>
      </w:r>
      <w:r w:rsidRPr="008D6444">
        <w:rPr>
          <w:vertAlign w:val="subscript"/>
          <w:rPrChange w:id="427" w:author="변보경/선임연구원/차세대표준(연)ACS팀(bokyung.byun@lge.com)" w:date="2018-01-15T08:22:00Z">
            <w:rPr/>
          </w:rPrChange>
        </w:rPr>
        <w:t>eNB</w:t>
      </w:r>
      <w:r w:rsidRPr="00000A61">
        <w:t>/S-K</w:t>
      </w:r>
      <w:r w:rsidRPr="008D6444">
        <w:rPr>
          <w:vertAlign w:val="subscript"/>
          <w:rPrChange w:id="428" w:author="변보경/선임연구원/차세대표준(연)ACS팀(bokyung.byun@lge.com)" w:date="2018-01-15T08:22:00Z">
            <w:rPr/>
          </w:rPrChange>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1EF6A764" w:rsidR="00400FD7" w:rsidRDefault="00400FD7" w:rsidP="00602A22">
      <w:pPr>
        <w:pStyle w:val="B3"/>
      </w:pPr>
      <w:r w:rsidRPr="00000A61">
        <w:t>3&gt;</w:t>
      </w:r>
      <w:r w:rsidRPr="00000A61">
        <w:tab/>
        <w:t>re-establish the PDCP entity of this SRB as specified in 38.323</w:t>
      </w:r>
      <w:r w:rsidR="00266288" w:rsidRPr="00000A61">
        <w:t>;</w:t>
      </w:r>
    </w:p>
    <w:p w14:paraId="77806883" w14:textId="63C56E6D" w:rsidR="00C80CFA" w:rsidRPr="00000A61" w:rsidRDefault="00C80CFA" w:rsidP="00C80CFA">
      <w:pPr>
        <w:pStyle w:val="B3"/>
      </w:pPr>
      <w:r>
        <w:t>3&gt; resume the SRB, if suspended;</w:t>
      </w:r>
    </w:p>
    <w:p w14:paraId="753E8F0D" w14:textId="77777777" w:rsidR="00400FD7" w:rsidRPr="00000A61" w:rsidRDefault="00400FD7" w:rsidP="001C3E1F">
      <w:pPr>
        <w:pStyle w:val="B2"/>
      </w:pPr>
      <w:r w:rsidRPr="00000A61">
        <w:lastRenderedPageBreak/>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Heading5"/>
      </w:pPr>
      <w:bookmarkStart w:id="429" w:name="_5.3.5.x.x_DRB_release"/>
      <w:bookmarkStart w:id="430" w:name="_Toc501138200"/>
      <w:bookmarkStart w:id="431" w:name="_Toc500942636"/>
      <w:bookmarkEnd w:id="429"/>
      <w:r w:rsidRPr="00000A61">
        <w:t>5.3.5.6</w:t>
      </w:r>
      <w:r w:rsidR="00400FD7" w:rsidRPr="00000A61">
        <w:t>.</w:t>
      </w:r>
      <w:r w:rsidR="00DD475F" w:rsidRPr="00000A61">
        <w:t>4</w:t>
      </w:r>
      <w:r w:rsidR="00400FD7" w:rsidRPr="00000A61">
        <w:tab/>
        <w:t>DRB release</w:t>
      </w:r>
      <w:bookmarkEnd w:id="430"/>
      <w:bookmarkEnd w:id="431"/>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F0D76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del w:id="432" w:author="변보경/선임연구원/차세대표준(연)ACS팀(bokyung.byun@lge.com)" w:date="2018-01-04T20:26:00Z">
        <w:r w:rsidR="00F82B7C" w:rsidRPr="00000A61">
          <w:delText>,</w:delText>
        </w:r>
      </w:del>
      <w:ins w:id="433" w:author="변보경/선임연구원/차세대표준(연)ACS팀(bokyung.byun@lge.com)" w:date="2018-01-04T20:26:00Z">
        <w:r w:rsidR="003A1CEC">
          <w:t>;</w:t>
        </w:r>
      </w:ins>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77777777" w:rsidR="00602A22" w:rsidRPr="00000A61" w:rsidRDefault="00602A22" w:rsidP="001C3E1F">
      <w:pPr>
        <w:pStyle w:val="B1"/>
      </w:pPr>
      <w:r w:rsidRPr="00000A61">
        <w:t xml:space="preserve">1&gt; if new bearer is not added with same </w:t>
      </w:r>
      <w:r w:rsidRPr="00000A61">
        <w:rPr>
          <w:i/>
        </w:rPr>
        <w:t>eps-BearerIdentity</w:t>
      </w:r>
      <w:r w:rsidRPr="00000A61">
        <w:t>:</w:t>
      </w:r>
    </w:p>
    <w:p w14:paraId="05297B2C" w14:textId="06FE3311" w:rsidR="00400FD7" w:rsidRPr="00000A61" w:rsidRDefault="00602A22" w:rsidP="00000A61">
      <w:pPr>
        <w:pStyle w:val="B2"/>
      </w:pPr>
      <w:r w:rsidRPr="00000A61">
        <w:t>2</w:t>
      </w:r>
      <w:r w:rsidR="00400FD7" w:rsidRPr="00000A61">
        <w:t>&gt;</w:t>
      </w:r>
      <w:r w:rsidR="00400FD7" w:rsidRPr="00000A61">
        <w:tab/>
        <w:t>if the procedure was triggered due to handover:</w:t>
      </w:r>
    </w:p>
    <w:p w14:paraId="2366EA47" w14:textId="60F9BCA6"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after successful handover;</w:t>
      </w:r>
    </w:p>
    <w:p w14:paraId="3E366E79" w14:textId="67C7079A" w:rsidR="00400FD7" w:rsidRPr="00000A61" w:rsidRDefault="00602A22" w:rsidP="00000A61">
      <w:pPr>
        <w:pStyle w:val="B2"/>
      </w:pPr>
      <w:r w:rsidRPr="00000A61">
        <w:t>2</w:t>
      </w:r>
      <w:r w:rsidR="00400FD7" w:rsidRPr="00000A61">
        <w:t>&gt;</w:t>
      </w:r>
      <w:r w:rsidR="00400FD7" w:rsidRPr="00000A61">
        <w:tab/>
        <w:t>else:</w:t>
      </w:r>
    </w:p>
    <w:p w14:paraId="4938F924" w14:textId="597B98A1"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immediately</w:t>
      </w:r>
      <w:del w:id="434" w:author="변보경/선임연구원/차세대표준(연)ACS팀(bokyung.byun@lge.com)" w:date="2018-01-04T20:38:00Z">
        <w:r w:rsidR="00400FD7" w:rsidRPr="00000A61">
          <w:delText>.</w:delText>
        </w:r>
      </w:del>
      <w:ins w:id="435" w:author="변보경/선임연구원/차세대표준(연)ACS팀(bokyung.byun@lge.com)" w:date="2018-01-04T20:38:00Z">
        <w:r w:rsidR="00CC1E54">
          <w:t>;</w:t>
        </w:r>
      </w:ins>
    </w:p>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 xml:space="preserve">Whether or not the RLC- and MAC entities associated with this PDCP entity are reset or released is determined by the </w:t>
      </w:r>
      <w:r w:rsidRPr="00CC1E54">
        <w:rPr>
          <w:i/>
          <w:rPrChange w:id="436" w:author="변보경/선임연구원/차세대표준(연)ACS팀(bokyung.byun@lge.com)" w:date="2018-01-15T08:22:00Z">
            <w:rPr/>
          </w:rPrChange>
        </w:rPr>
        <w:t>CellGroupConfig</w:t>
      </w:r>
      <w:r w:rsidRPr="00000A61">
        <w:t>.</w:t>
      </w:r>
    </w:p>
    <w:p w14:paraId="78368B54" w14:textId="5DCF9338" w:rsidR="00400FD7" w:rsidRPr="00000A61" w:rsidRDefault="004A40AB" w:rsidP="00400FD7">
      <w:pPr>
        <w:pStyle w:val="Heading5"/>
      </w:pPr>
      <w:bookmarkStart w:id="437" w:name="_5.3.5.x.x_DRB_addition/"/>
      <w:bookmarkStart w:id="438" w:name="_Toc501138201"/>
      <w:bookmarkStart w:id="439" w:name="_Toc500942637"/>
      <w:bookmarkEnd w:id="437"/>
      <w:r w:rsidRPr="00000A61">
        <w:t>5.3.5.6</w:t>
      </w:r>
      <w:r w:rsidR="00400FD7" w:rsidRPr="00000A61">
        <w:t>.</w:t>
      </w:r>
      <w:r w:rsidR="00DD475F" w:rsidRPr="00000A61">
        <w:t>5</w:t>
      </w:r>
      <w:r w:rsidR="00400FD7" w:rsidRPr="00000A61">
        <w:tab/>
        <w:t>DRB addition/</w:t>
      </w:r>
      <w:del w:id="440" w:author="Ericsson user" w:date="2018-01-06T02:55:00Z">
        <w:r w:rsidR="00400FD7" w:rsidRPr="00000A61" w:rsidDel="00336DB3">
          <w:delText xml:space="preserve"> </w:delText>
        </w:r>
      </w:del>
      <w:r w:rsidR="00400FD7" w:rsidRPr="00000A61">
        <w:t>modification</w:t>
      </w:r>
      <w:bookmarkEnd w:id="438"/>
      <w:bookmarkEnd w:id="439"/>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0F48A5">
        <w:rPr>
          <w:i/>
          <w:rPrChange w:id="441" w:author="변보경/선임연구원/차세대표준(연)ACS팀(bokyung.byun@lge.com)" w:date="2018-01-15T08:22:00Z">
            <w:rPr/>
          </w:rPrChange>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configure the PDCP entity with the security algorithms according to securityConfig and apply the keys (K</w:t>
      </w:r>
      <w:r w:rsidR="00400FD7" w:rsidRPr="008D6444">
        <w:rPr>
          <w:vertAlign w:val="subscript"/>
          <w:rPrChange w:id="442" w:author="변보경/선임연구원/차세대표준(연)ACS팀(bokyung.byun@lge.com)" w:date="2018-01-15T08:22:00Z">
            <w:rPr/>
          </w:rPrChange>
        </w:rPr>
        <w:t>UPenc</w:t>
      </w:r>
      <w:r w:rsidR="00400FD7" w:rsidRPr="00000A61">
        <w:t>) associated with the K</w:t>
      </w:r>
      <w:r w:rsidR="00400FD7" w:rsidRPr="008D6444">
        <w:rPr>
          <w:vertAlign w:val="subscript"/>
          <w:rPrChange w:id="443" w:author="변보경/선임연구원/차세대표준(연)ACS팀(bokyung.byun@lge.com)" w:date="2018-01-15T08:22:00Z">
            <w:rPr/>
          </w:rPrChange>
        </w:rPr>
        <w:t>eNB</w:t>
      </w:r>
      <w:r w:rsidR="00400FD7" w:rsidRPr="00000A61">
        <w:t>/S-K</w:t>
      </w:r>
      <w:r w:rsidR="00400FD7" w:rsidRPr="008D6444">
        <w:rPr>
          <w:vertAlign w:val="subscript"/>
          <w:rPrChange w:id="444" w:author="변보경/선임연구원/차세대표준(연)ACS팀(bokyung.byun@lge.com)" w:date="2018-01-15T08:22:00Z">
            <w:rPr/>
          </w:rPrChange>
        </w:rPr>
        <w:t>gNB</w:t>
      </w:r>
      <w:r w:rsidR="00400FD7" w:rsidRPr="00000A61">
        <w:t xml:space="preserve"> as indicated in </w:t>
      </w:r>
      <w:r w:rsidR="00400FD7" w:rsidRPr="00000A61">
        <w:rPr>
          <w:i/>
        </w:rPr>
        <w:t>keyToUse</w:t>
      </w:r>
      <w:r w:rsidR="00400FD7" w:rsidRPr="00000A61">
        <w:t>;</w:t>
      </w:r>
    </w:p>
    <w:p w14:paraId="7CCAC126" w14:textId="23D3DC68" w:rsidR="003D471A" w:rsidRDefault="003D471A" w:rsidP="000D43E8">
      <w:pPr>
        <w:pStyle w:val="EditorsNote"/>
      </w:pPr>
      <w:r w:rsidRPr="00D36A2F">
        <w:t xml:space="preserve">Editor’s Note: </w:t>
      </w:r>
      <w:r>
        <w:t>Full configuration</w:t>
      </w:r>
      <w:r w:rsidRPr="00D36A2F">
        <w:t xml:space="preserve"> is not applicable for EN-DC</w:t>
      </w:r>
      <w:r>
        <w:t xml:space="preserve">. For EN-DC, NR </w:t>
      </w:r>
      <w:r w:rsidRPr="00000A61">
        <w:rPr>
          <w:i/>
        </w:rPr>
        <w:t>RRCReconfiguration</w:t>
      </w:r>
      <w:r w:rsidRPr="00000A61">
        <w:t xml:space="preserve"> message </w:t>
      </w:r>
      <w:r>
        <w:t>does not include</w:t>
      </w:r>
      <w:r w:rsidRPr="00000A61">
        <w:t xml:space="preserve"> the </w:t>
      </w:r>
      <w:r w:rsidRPr="00000A61">
        <w:rPr>
          <w:i/>
        </w:rPr>
        <w:t>fullConfig</w:t>
      </w:r>
      <w:r w:rsidRPr="00000A61">
        <w:t xml:space="preserve"> IE</w:t>
      </w:r>
      <w:r>
        <w:t>.</w:t>
      </w:r>
    </w:p>
    <w:p w14:paraId="2B9C9CA6" w14:textId="77777777" w:rsidR="00400FD7" w:rsidRPr="00000A61" w:rsidRDefault="00400FD7" w:rsidP="001C3E1F">
      <w:pPr>
        <w:pStyle w:val="B2"/>
      </w:pPr>
      <w:r w:rsidRPr="00000A61">
        <w:t>2&gt;</w:t>
      </w:r>
      <w:r w:rsidRPr="00000A61">
        <w:tab/>
        <w:t xml:space="preserve">if the </w:t>
      </w:r>
      <w:r w:rsidRPr="00000A61">
        <w:rPr>
          <w:i/>
        </w:rPr>
        <w:t>RRCReconfiguration</w:t>
      </w:r>
      <w:r w:rsidRPr="00000A61">
        <w:t xml:space="preserve"> message includes the </w:t>
      </w:r>
      <w:r w:rsidRPr="00000A61">
        <w:rPr>
          <w:i/>
        </w:rPr>
        <w:t>fullConfig</w:t>
      </w:r>
      <w:r w:rsidRPr="00000A61">
        <w:t xml:space="preserve"> IE:</w:t>
      </w:r>
    </w:p>
    <w:p w14:paraId="323251B1" w14:textId="16A12539" w:rsidR="00400FD7" w:rsidRPr="00000A61" w:rsidRDefault="00400FD7" w:rsidP="001C3E1F">
      <w:pPr>
        <w:pStyle w:val="B3"/>
      </w:pPr>
      <w:r w:rsidRPr="00000A61">
        <w:t>3&gt;</w:t>
      </w:r>
      <w:r w:rsidRPr="00000A61">
        <w:tab/>
        <w:t xml:space="preserve">associate the established DRB with corresponding included </w:t>
      </w:r>
      <w:r w:rsidRPr="00000A61">
        <w:rPr>
          <w:i/>
        </w:rPr>
        <w:t>eps-BearerIdentity</w:t>
      </w:r>
      <w:r w:rsidRPr="00000A61">
        <w:t>;</w:t>
      </w:r>
    </w:p>
    <w:p w14:paraId="4F74AE6B" w14:textId="06C947D8" w:rsidR="00400FD7" w:rsidRDefault="00400FD7" w:rsidP="001C3E1F">
      <w:pPr>
        <w:pStyle w:val="B2"/>
      </w:pPr>
      <w:r w:rsidRPr="00000A61">
        <w:t>2&gt;</w:t>
      </w:r>
      <w:r w:rsidRPr="00000A61">
        <w:tab/>
        <w:t>else</w:t>
      </w:r>
      <w:r w:rsidR="00602A22" w:rsidRPr="00000A61">
        <w:t xml:space="preserve"> if no DRB was configured with the same </w:t>
      </w:r>
      <w:r w:rsidR="00602A22" w:rsidRPr="00000A61">
        <w:rPr>
          <w:i/>
        </w:rPr>
        <w:t xml:space="preserve">eps-BearerIdentity </w:t>
      </w:r>
      <w:r w:rsidR="00602A22" w:rsidRPr="00000A61">
        <w:t>prior to receiving this reconfiguration</w:t>
      </w:r>
      <w:r w:rsidRPr="00000A61">
        <w:t>:</w:t>
      </w:r>
    </w:p>
    <w:p w14:paraId="72D5EC74" w14:textId="3F2E8B32" w:rsidR="00BC03EE" w:rsidRPr="00000A61" w:rsidRDefault="00BC03EE" w:rsidP="001C3E1F">
      <w:pPr>
        <w:pStyle w:val="B2"/>
      </w:pPr>
      <w:r>
        <w:t xml:space="preserve">Editor’s Note: FFS_CHECK: </w:t>
      </w:r>
    </w:p>
    <w:p w14:paraId="4A5424C6" w14:textId="77777777" w:rsidR="00400FD7" w:rsidRPr="00000A61" w:rsidRDefault="00400FD7" w:rsidP="001C3E1F">
      <w:pPr>
        <w:pStyle w:val="B3"/>
      </w:pPr>
      <w:r w:rsidRPr="00000A61">
        <w:t>3&gt;</w:t>
      </w:r>
      <w:r w:rsidRPr="00000A61">
        <w:tab/>
        <w:t xml:space="preserve">indicate the establishment of the DRB(s) and the </w:t>
      </w:r>
      <w:r w:rsidRPr="00000A61">
        <w:rPr>
          <w:i/>
        </w:rPr>
        <w:t>eps-BearerIdentity</w:t>
      </w:r>
      <w:r w:rsidRPr="00000A61">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r w:rsidRPr="00000A61">
        <w:lastRenderedPageBreak/>
        <w:t>2&gt;</w:t>
      </w:r>
      <w:r w:rsidRPr="00000A61">
        <w:tab/>
        <w:t xml:space="preserve">if </w:t>
      </w:r>
      <w:r w:rsidRPr="00000A61">
        <w:rPr>
          <w:i/>
        </w:rPr>
        <w:t>reestablishPDCP</w:t>
      </w:r>
      <w:r w:rsidRPr="00000A61">
        <w:t xml:space="preserve"> is set</w:t>
      </w:r>
      <w:ins w:id="445" w:author="Jaewook" w:date="2018-01-05T09:42:00Z">
        <w:r w:rsidR="007412E0">
          <w:t>:</w:t>
        </w:r>
      </w:ins>
    </w:p>
    <w:p w14:paraId="5DD3AACA" w14:textId="18B3A6F1" w:rsidR="00F020BE" w:rsidRPr="00000A61" w:rsidRDefault="00F020BE" w:rsidP="001C3E1F">
      <w:pPr>
        <w:pStyle w:val="B3"/>
      </w:pPr>
      <w:r w:rsidRPr="00000A61">
        <w:t>3&gt;</w:t>
      </w:r>
      <w:r w:rsidRPr="00000A61">
        <w:tab/>
        <w:t xml:space="preserve">configure the PDCP </w:t>
      </w:r>
      <w:del w:id="446" w:author="Ericsson user" w:date="2018-01-09T09:49:00Z">
        <w:r w:rsidRPr="00000A61">
          <w:delText>entities</w:delText>
        </w:r>
      </w:del>
      <w:ins w:id="447" w:author="Ericsson user" w:date="2018-01-09T09:49:00Z">
        <w:r w:rsidRPr="00000A61">
          <w:t>entiti</w:t>
        </w:r>
      </w:ins>
      <w:ins w:id="448" w:author="Ericsson user" w:date="2018-01-06T03:25:00Z">
        <w:r w:rsidR="00543054">
          <w:t>y</w:t>
        </w:r>
      </w:ins>
      <w:del w:id="449" w:author="Ericsson user" w:date="2018-01-06T03:24:00Z">
        <w:r w:rsidRPr="00000A61" w:rsidDel="00543054">
          <w:delText>es</w:delText>
        </w:r>
      </w:del>
      <w:r w:rsidRPr="00000A61">
        <w:t xml:space="preserve"> of this </w:t>
      </w:r>
      <w:r w:rsidRPr="00000A61">
        <w:rPr>
          <w:i/>
        </w:rPr>
        <w:t>RadioBearerConfig</w:t>
      </w:r>
      <w:r w:rsidRPr="00000A61">
        <w:t xml:space="preserve"> to apply the ciphering algorithm and KUPenc key associated with the KeNB/S-KgNB as indicated in </w:t>
      </w:r>
      <w:r w:rsidRPr="00000A61">
        <w:rPr>
          <w:i/>
        </w:rPr>
        <w:t>keyToUse</w:t>
      </w:r>
      <w:r w:rsidRPr="00000A61">
        <w:t>, i.e. the ciphering configuration shall be applied to all subsequent messages received and sent by the UE;</w:t>
      </w:r>
    </w:p>
    <w:p w14:paraId="762057CC" w14:textId="3C7B2F26" w:rsidR="00400FD7" w:rsidRDefault="00400FD7" w:rsidP="001C3E1F">
      <w:pPr>
        <w:pStyle w:val="B3"/>
      </w:pPr>
      <w:r w:rsidRPr="00000A61">
        <w:t>3&gt;</w:t>
      </w:r>
      <w:r w:rsidRPr="00000A61">
        <w:tab/>
        <w:t>re-establish the PDCP entity of this DRB as specified in 38.323, [REF], section 5.1.2</w:t>
      </w:r>
      <w:r w:rsidR="00266288" w:rsidRPr="00000A61">
        <w:t>;</w:t>
      </w:r>
    </w:p>
    <w:p w14:paraId="5CCCA41D" w14:textId="61BE496F" w:rsidR="00C80CFA" w:rsidRPr="00000A61" w:rsidRDefault="00C80CFA" w:rsidP="001C3E1F">
      <w:pPr>
        <w:pStyle w:val="B3"/>
      </w:pPr>
      <w:r w:rsidRPr="00C80CFA">
        <w:t>3&gt; resume the DRB, if suspended;</w:t>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450" w:name="_Hlk500806741"/>
      <w:r>
        <w:t xml:space="preserve">Editor’s Note: verify that TS 38.323 covers </w:t>
      </w:r>
      <w:r w:rsidR="00E87875">
        <w:t xml:space="preserve">case </w:t>
      </w:r>
      <w:r>
        <w:rPr>
          <w:iCs/>
          <w:noProof/>
          <w:lang w:eastAsia="en-GB"/>
        </w:rPr>
        <w:t>when more than one RLC entity is associated with the PDCP entity.</w:t>
      </w:r>
    </w:p>
    <w:bookmarkEnd w:id="450"/>
    <w:p w14:paraId="08B82AE4" w14:textId="0C7F4372"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handover or re-establishment with the full configuration option, the </w:t>
      </w:r>
      <w:del w:id="451" w:author="Alex Hsu (徐家俊)" w:date="2018-01-09T18:14:00Z">
        <w:r w:rsidRPr="00000A61">
          <w:delText xml:space="preserve">eNB </w:delText>
        </w:r>
      </w:del>
      <w:ins w:id="452" w:author="Alex Hsu (徐家俊)" w:date="2018-01-09T18:14:00Z">
        <w:r w:rsidR="00447621">
          <w:t>network</w:t>
        </w:r>
        <w:r w:rsidR="00447621" w:rsidRPr="00000A61">
          <w:t xml:space="preserve"> </w:t>
        </w:r>
      </w:ins>
      <w:r w:rsidRPr="00000A61">
        <w:t xml:space="preserve">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r w:rsidRPr="00000A61">
        <w:rPr>
          <w:i/>
        </w:rPr>
        <w:t>reestablish</w:t>
      </w:r>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15802414" w14:textId="094B181A" w:rsidR="00400FD7" w:rsidRPr="00000A61" w:rsidRDefault="00400FD7" w:rsidP="001C3E1F">
      <w:pPr>
        <w:pStyle w:val="NO"/>
      </w:pPr>
      <w:bookmarkStart w:id="453"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FF4E1DD" w14:textId="6571438C" w:rsidR="00716D1D" w:rsidRPr="00000A61" w:rsidRDefault="00BC66CD" w:rsidP="00716D1D">
      <w:pPr>
        <w:pStyle w:val="Heading4"/>
      </w:pPr>
      <w:bookmarkStart w:id="454" w:name="_Toc501138202"/>
      <w:bookmarkStart w:id="455" w:name="_Toc500942638"/>
      <w:bookmarkEnd w:id="453"/>
      <w:r w:rsidRPr="00000A61">
        <w:t>5.3.5.7</w:t>
      </w:r>
      <w:r w:rsidR="00716D1D" w:rsidRPr="00000A61">
        <w:tab/>
        <w:t>Full configuration</w:t>
      </w:r>
      <w:bookmarkEnd w:id="454"/>
      <w:bookmarkEnd w:id="455"/>
    </w:p>
    <w:p w14:paraId="3F72305E" w14:textId="75B8D7D6" w:rsidR="008161AD" w:rsidRPr="00000A61" w:rsidRDefault="00716D1D" w:rsidP="003D471A">
      <w:pPr>
        <w:pStyle w:val="EditorsNote"/>
      </w:pPr>
      <w:r w:rsidRPr="00000A61">
        <w:t xml:space="preserve">Editor’s Note: </w:t>
      </w:r>
      <w:r w:rsidR="00D36A2F" w:rsidRPr="00BC3EDF">
        <w:t>This subclause is not applicable for EN-DC</w:t>
      </w:r>
      <w:r w:rsidR="00D36A2F" w:rsidRPr="000D43E8">
        <w:t xml:space="preserve">, </w:t>
      </w:r>
      <w:r w:rsidR="00BC3EDF">
        <w:t>but</w:t>
      </w:r>
      <w:r w:rsidR="00D36A2F" w:rsidRPr="000D43E8">
        <w:t xml:space="preserve"> is targeted for completion in June 2018</w:t>
      </w:r>
      <w:r w:rsidR="00D36A2F" w:rsidRPr="00BC3EDF">
        <w:t xml:space="preserve">. For EN-DC,NR </w:t>
      </w:r>
      <w:r w:rsidR="00D36A2F" w:rsidRPr="00BC3EDF">
        <w:rPr>
          <w:i/>
        </w:rPr>
        <w:t>RRCReconfiguration</w:t>
      </w:r>
      <w:r w:rsidR="00D36A2F" w:rsidRPr="00BC3EDF">
        <w:t xml:space="preserve"> message does not include the </w:t>
      </w:r>
      <w:r w:rsidR="00D36A2F" w:rsidRPr="00BC3EDF">
        <w:rPr>
          <w:i/>
        </w:rPr>
        <w:t>fullConfig</w:t>
      </w:r>
      <w:r w:rsidR="00D36A2F" w:rsidRPr="00BC3EDF">
        <w:t xml:space="preserve"> IE.</w:t>
      </w:r>
    </w:p>
    <w:p w14:paraId="61129A79" w14:textId="77777777" w:rsidR="00716D1D" w:rsidRPr="00000A61" w:rsidRDefault="00716D1D" w:rsidP="00716D1D">
      <w:r w:rsidRPr="00000A61">
        <w:t>The UE shall:</w:t>
      </w:r>
    </w:p>
    <w:p w14:paraId="21BCF6B7" w14:textId="77777777" w:rsidR="00716D1D" w:rsidRPr="00000A61" w:rsidRDefault="00716D1D" w:rsidP="00716D1D">
      <w:pPr>
        <w:pStyle w:val="B1"/>
      </w:pPr>
      <w:r w:rsidRPr="00000A61">
        <w:t>1&gt;</w:t>
      </w:r>
      <w:r w:rsidRPr="00000A61">
        <w:tab/>
        <w:t>release/</w:t>
      </w:r>
      <w:del w:id="456" w:author="Ericsson user" w:date="2018-01-06T02:55:00Z">
        <w:r w:rsidRPr="00000A61" w:rsidDel="00336DB3">
          <w:delText xml:space="preserve"> </w:delText>
        </w:r>
      </w:del>
      <w:r w:rsidRPr="00000A61">
        <w:t>clear all current dedicated radio configurations except the MCG C-RNTI, the MCG security configuration and the PDCP, RLC, logical channel configurations for the RBs and the logged measurement configuration;</w:t>
      </w:r>
    </w:p>
    <w:p w14:paraId="69518D64" w14:textId="77777777" w:rsidR="00716D1D" w:rsidRPr="00000A61" w:rsidRDefault="00716D1D" w:rsidP="00716D1D">
      <w:pPr>
        <w:pStyle w:val="NO"/>
      </w:pPr>
      <w:r w:rsidRPr="00000A61">
        <w:t>NOTE X:</w:t>
      </w:r>
      <w:r w:rsidRPr="00000A61">
        <w:tab/>
        <w:t xml:space="preserve">Radio configuration is not just the resource configuration but includes other configurations like </w:t>
      </w:r>
      <w:r w:rsidRPr="00000A61">
        <w:rPr>
          <w:i/>
        </w:rPr>
        <w:t>MeasConfig</w:t>
      </w:r>
      <w:del w:id="457" w:author="Samsung" w:date="2018-01-08T17:42:00Z">
        <w:r w:rsidRPr="00000A61">
          <w:delText xml:space="preserve"> and </w:delText>
        </w:r>
        <w:r w:rsidRPr="00000A61">
          <w:rPr>
            <w:i/>
          </w:rPr>
          <w:delText>OtherConfig</w:delText>
        </w:r>
      </w:del>
      <w:r w:rsidRPr="00000A61">
        <w:t>.</w:t>
      </w:r>
    </w:p>
    <w:p w14:paraId="78AA1708" w14:textId="3434FC28" w:rsidR="00716D1D" w:rsidRPr="00000A61" w:rsidRDefault="00716D1D" w:rsidP="00716D1D">
      <w:pPr>
        <w:pStyle w:val="B1"/>
      </w:pPr>
      <w:r w:rsidRPr="00000A61">
        <w:t>1&gt;</w:t>
      </w:r>
      <w:r w:rsidRPr="00000A61">
        <w:tab/>
        <w:t xml:space="preserve">if the </w:t>
      </w:r>
      <w:r w:rsidR="008B2D9D">
        <w:t>sp</w:t>
      </w:r>
      <w:r w:rsidRPr="00000A61">
        <w:rPr>
          <w:i/>
        </w:rPr>
        <w:t>CellConfig</w:t>
      </w:r>
      <w:r w:rsidRPr="00000A61">
        <w:t xml:space="preserve"> in the </w:t>
      </w:r>
      <w:r w:rsidRPr="00000A61">
        <w:rPr>
          <w:i/>
        </w:rPr>
        <w:t>masterCellGroupConfig</w:t>
      </w:r>
      <w:r w:rsidRPr="00000A61">
        <w:t xml:space="preserve"> includes the </w:t>
      </w:r>
      <w:r w:rsidR="007F4955">
        <w:rPr>
          <w:i/>
        </w:rPr>
        <w:t>r</w:t>
      </w:r>
      <w:r w:rsidRPr="00000A61">
        <w:rPr>
          <w:i/>
        </w:rPr>
        <w:t>econfiguration</w:t>
      </w:r>
      <w:r w:rsidR="007F4955">
        <w:rPr>
          <w:i/>
        </w:rPr>
        <w:t>WithSync</w:t>
      </w:r>
      <w:r w:rsidRPr="00000A61">
        <w:t>:</w:t>
      </w:r>
    </w:p>
    <w:p w14:paraId="304288B7" w14:textId="77777777" w:rsidR="00716D1D" w:rsidRPr="00000A61" w:rsidRDefault="00716D1D" w:rsidP="00716D1D">
      <w:pPr>
        <w:pStyle w:val="B2"/>
      </w:pPr>
      <w:r w:rsidRPr="00000A61">
        <w:t>2&gt;</w:t>
      </w:r>
      <w:r w:rsidRPr="00000A61">
        <w:tab/>
        <w:t>release/</w:t>
      </w:r>
      <w:del w:id="458" w:author="Ericsson user" w:date="2018-01-06T02:56:00Z">
        <w:r w:rsidRPr="00000A61" w:rsidDel="00336DB3">
          <w:delText xml:space="preserve"> </w:delText>
        </w:r>
      </w:del>
      <w:r w:rsidRPr="00000A61">
        <w:t>clear all current common radio configurations;</w:t>
      </w:r>
    </w:p>
    <w:p w14:paraId="0383A33C" w14:textId="77777777" w:rsidR="00716D1D" w:rsidRPr="00000A61" w:rsidDel="00831520" w:rsidRDefault="00716D1D" w:rsidP="00716D1D">
      <w:pPr>
        <w:pStyle w:val="B2"/>
      </w:pPr>
      <w:r w:rsidRPr="00000A61">
        <w:t>2</w:t>
      </w:r>
      <w:r w:rsidRPr="00000A61" w:rsidDel="00831520">
        <w:t>&gt;</w:t>
      </w:r>
      <w:r w:rsidRPr="00000A61" w:rsidDel="00831520">
        <w:tab/>
      </w:r>
      <w:r w:rsidRPr="00000A61">
        <w:t>use the default values specified in 9.2.5 for timer T310, T311 and constant N310, N311;</w:t>
      </w:r>
    </w:p>
    <w:p w14:paraId="6C19E499" w14:textId="77777777" w:rsidR="00716D1D" w:rsidRPr="00000A61" w:rsidRDefault="00716D1D" w:rsidP="00716D1D">
      <w:pPr>
        <w:pStyle w:val="B1"/>
      </w:pPr>
      <w:r w:rsidRPr="00000A61">
        <w:t>1&gt;</w:t>
      </w:r>
      <w:r w:rsidRPr="00000A61">
        <w:tab/>
        <w:t>else (full configuration after re-establishment):</w:t>
      </w:r>
    </w:p>
    <w:p w14:paraId="3863BD70" w14:textId="77777777" w:rsidR="00716D1D" w:rsidRPr="00000A61" w:rsidRDefault="00716D1D" w:rsidP="00716D1D">
      <w:pPr>
        <w:pStyle w:val="B2"/>
      </w:pPr>
      <w:r w:rsidRPr="00000A61">
        <w:t>2&gt;</w:t>
      </w:r>
      <w:r w:rsidRPr="00000A61">
        <w:tab/>
        <w:t xml:space="preserve">use values for timers T301, T310, T311 and constants N310, N311, as included in </w:t>
      </w:r>
      <w:r w:rsidRPr="00000A61">
        <w:rPr>
          <w:i/>
        </w:rPr>
        <w:t>ue-TimersAndConstants</w:t>
      </w:r>
      <w:r w:rsidRPr="00000A61">
        <w:t xml:space="preserve"> received in </w:t>
      </w:r>
      <w:r w:rsidRPr="00000A61">
        <w:rPr>
          <w:i/>
          <w:noProof/>
        </w:rPr>
        <w:t xml:space="preserve">SystemInformationBlockType2 </w:t>
      </w:r>
      <w:r w:rsidRPr="00000A61">
        <w:rPr>
          <w:noProof/>
        </w:rPr>
        <w:t xml:space="preserve">(or </w:t>
      </w:r>
      <w:r w:rsidRPr="00000A61">
        <w:rPr>
          <w:i/>
          <w:noProof/>
        </w:rPr>
        <w:t xml:space="preserve">SystemInformationBlockType2-NB </w:t>
      </w:r>
      <w:r w:rsidRPr="00000A61">
        <w:rPr>
          <w:noProof/>
        </w:rPr>
        <w:t>in NB-IoT)</w:t>
      </w:r>
      <w:r w:rsidRPr="00000A61">
        <w:t>;</w:t>
      </w:r>
    </w:p>
    <w:p w14:paraId="65675544" w14:textId="77777777" w:rsidR="00716D1D" w:rsidRPr="00000A61" w:rsidRDefault="00716D1D" w:rsidP="00716D1D">
      <w:pPr>
        <w:pStyle w:val="B1"/>
      </w:pPr>
      <w:r w:rsidRPr="00000A61">
        <w:t>1&gt;</w:t>
      </w:r>
      <w:r w:rsidRPr="00000A61">
        <w:tab/>
        <w:t>apply the default physical channel configuration as specified in 9.2.4;</w:t>
      </w:r>
    </w:p>
    <w:p w14:paraId="483EFAE7" w14:textId="77777777" w:rsidR="00716D1D" w:rsidRPr="00000A61" w:rsidRDefault="00716D1D" w:rsidP="00716D1D">
      <w:pPr>
        <w:pStyle w:val="B1"/>
      </w:pPr>
      <w:r w:rsidRPr="00000A61">
        <w:t>1&gt;</w:t>
      </w:r>
      <w:r w:rsidRPr="00000A61">
        <w:tab/>
        <w:t>apply the default semi-persistent scheduling configuration as specified in 9.2.3;</w:t>
      </w:r>
    </w:p>
    <w:p w14:paraId="332C4AA8" w14:textId="77777777" w:rsidR="00716D1D" w:rsidRPr="00000A61" w:rsidRDefault="00716D1D" w:rsidP="00716D1D">
      <w:pPr>
        <w:pStyle w:val="B1"/>
        <w:rPr>
          <w:lang w:eastAsia="zh-TW"/>
        </w:rPr>
      </w:pPr>
      <w:r w:rsidRPr="00000A61">
        <w:t>1&gt;</w:t>
      </w:r>
      <w:r w:rsidRPr="00000A61">
        <w:tab/>
        <w:t>apply the default MAC main configuration as specified in 9.2.2;</w:t>
      </w:r>
    </w:p>
    <w:p w14:paraId="4538E799" w14:textId="77777777" w:rsidR="00716D1D" w:rsidRPr="00000A61" w:rsidRDefault="00716D1D" w:rsidP="00716D1D">
      <w:pPr>
        <w:pStyle w:val="B1"/>
      </w:pPr>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p>
    <w:p w14:paraId="3319A6E2" w14:textId="77777777" w:rsidR="00716D1D" w:rsidRPr="00000A61" w:rsidRDefault="00716D1D" w:rsidP="00716D1D">
      <w:pPr>
        <w:pStyle w:val="B2"/>
      </w:pPr>
      <w:r w:rsidRPr="00000A61">
        <w:lastRenderedPageBreak/>
        <w:t>2&gt;</w:t>
      </w:r>
      <w:r w:rsidRPr="00000A61">
        <w:tab/>
        <w:t>apply the specified configuration defined in 9.1.2 for the corresponding SRB;</w:t>
      </w:r>
    </w:p>
    <w:p w14:paraId="7A23FED2" w14:textId="77777777" w:rsidR="00716D1D" w:rsidRPr="00000A61" w:rsidRDefault="00716D1D" w:rsidP="00716D1D">
      <w:pPr>
        <w:pStyle w:val="B2"/>
      </w:pPr>
      <w:r w:rsidRPr="00000A61">
        <w:t>2&gt;</w:t>
      </w:r>
      <w:r w:rsidRPr="00000A61">
        <w:tab/>
        <w:t>apply the corresponding default RLC configuration for the SRB specified in 9.2.1.1 for SRB1 or in 9.2.1.2 for SRB2;</w:t>
      </w:r>
    </w:p>
    <w:p w14:paraId="51F3AC82" w14:textId="77777777" w:rsidR="00716D1D" w:rsidRPr="00000A61" w:rsidRDefault="00716D1D" w:rsidP="00716D1D">
      <w:pPr>
        <w:pStyle w:val="B2"/>
      </w:pPr>
      <w:r w:rsidRPr="00000A61">
        <w:t>2&gt;</w:t>
      </w:r>
      <w:r w:rsidRPr="00000A61">
        <w:tab/>
        <w:t xml:space="preserve">apply the corresponding default logical channel configuration for the SRB as specified in 9.2.1.1 for SRB1 or in 9.2.1.2 for SRB2; </w:t>
      </w:r>
    </w:p>
    <w:p w14:paraId="0C2DD890" w14:textId="1EEF9EBA" w:rsidR="00716D1D" w:rsidRPr="00000A61" w:rsidRDefault="00716D1D" w:rsidP="00716D1D">
      <w:pPr>
        <w:pStyle w:val="NO"/>
      </w:pPr>
      <w:r w:rsidRPr="00000A61">
        <w:t xml:space="preserve">NOTE </w:t>
      </w:r>
      <w:r w:rsidR="00490B93" w:rsidRPr="00000A61">
        <w:t>X</w:t>
      </w:r>
      <w:r w:rsidRPr="00000A61">
        <w:t xml:space="preserve">: </w:t>
      </w:r>
      <w:r w:rsidRPr="00000A61">
        <w:tab/>
        <w:t>This is to get the SRBs (SRB1 and SRB2 for handover and SRB2 for reconfiguration after re</w:t>
      </w:r>
      <w:r w:rsidR="00F82B7C" w:rsidRPr="00000A61">
        <w:t>-</w:t>
      </w:r>
      <w:r w:rsidRPr="00000A61">
        <w:t>establishment) to a known state from which the reconfiguration message can do further configuration.</w:t>
      </w:r>
    </w:p>
    <w:p w14:paraId="55D9BDEA" w14:textId="5AAE576C" w:rsidR="00716D1D" w:rsidRPr="00000A61" w:rsidRDefault="00716D1D" w:rsidP="00716D1D">
      <w:pPr>
        <w:pStyle w:val="EditorsNote"/>
      </w:pPr>
      <w:r w:rsidRPr="00000A61">
        <w:t>Editor’s Note:</w:t>
      </w:r>
      <w:r w:rsidR="00490B93" w:rsidRPr="00000A61">
        <w:t xml:space="preserve"> </w:t>
      </w:r>
      <w:r w:rsidR="008161AD" w:rsidRPr="00000A61">
        <w:t>FFS_Standalone</w:t>
      </w:r>
      <w:r w:rsidRPr="00000A61">
        <w:t xml:space="preserve">: Replace the following by corresponding handling of “PDU Sessions” and/or “Flows”. </w:t>
      </w:r>
      <w:r w:rsidR="00490B93" w:rsidRPr="00000A61">
        <w:t>Remember</w:t>
      </w:r>
      <w:r w:rsidRPr="00000A61">
        <w:t xml:space="preserve">: Current UE configuration refers to the current MCG </w:t>
      </w:r>
      <w:r w:rsidRPr="00000A61">
        <w:rPr>
          <w:u w:val="single"/>
        </w:rPr>
        <w:t>and SCG</w:t>
      </w:r>
      <w:r w:rsidRPr="00000A61">
        <w:t xml:space="preserve"> configuration, i.e., it handles also DRBs associated with the S-KeNB prior to the HO/Re</w:t>
      </w:r>
      <w:r w:rsidR="00F82B7C" w:rsidRPr="00000A61">
        <w:t>-</w:t>
      </w:r>
      <w:r w:rsidRPr="00000A61">
        <w:t>establishment.</w:t>
      </w:r>
    </w:p>
    <w:p w14:paraId="1D579D4A" w14:textId="77777777" w:rsidR="00716D1D" w:rsidRPr="00000A61" w:rsidRDefault="00716D1D" w:rsidP="00716D1D">
      <w:pPr>
        <w:pStyle w:val="B1"/>
      </w:pPr>
      <w:r w:rsidRPr="00000A61">
        <w:t>1&gt;</w:t>
      </w:r>
      <w:r w:rsidRPr="00000A61">
        <w:tab/>
        <w:t xml:space="preserve">for each </w:t>
      </w:r>
      <w:r w:rsidRPr="00000A61">
        <w:rPr>
          <w:i/>
          <w:iCs/>
        </w:rPr>
        <w:t>eps-BearerIdentity</w:t>
      </w:r>
      <w:r w:rsidRPr="00000A61">
        <w:t xml:space="preserve"> value included in the </w:t>
      </w:r>
      <w:r w:rsidRPr="00000A61">
        <w:rPr>
          <w:i/>
        </w:rPr>
        <w:t xml:space="preserve">drb-ToAddModList </w:t>
      </w:r>
      <w:r w:rsidRPr="00000A61">
        <w:t>that is part of the current UE configuration:</w:t>
      </w:r>
    </w:p>
    <w:p w14:paraId="4539ED35" w14:textId="77777777" w:rsidR="00716D1D" w:rsidRPr="00000A61" w:rsidRDefault="00716D1D" w:rsidP="00716D1D">
      <w:pPr>
        <w:pStyle w:val="B2"/>
      </w:pPr>
      <w:r w:rsidRPr="00000A61">
        <w:t>2&gt;</w:t>
      </w:r>
      <w:r w:rsidRPr="00000A61">
        <w:tab/>
        <w:t>release the PDCP entity;</w:t>
      </w:r>
    </w:p>
    <w:p w14:paraId="5A4DF57A" w14:textId="77777777" w:rsidR="00716D1D" w:rsidRPr="00000A61" w:rsidRDefault="00716D1D" w:rsidP="00716D1D">
      <w:pPr>
        <w:pStyle w:val="B2"/>
      </w:pPr>
      <w:r w:rsidRPr="00000A61">
        <w:t>2&gt;</w:t>
      </w:r>
      <w:r w:rsidRPr="00000A61">
        <w:tab/>
        <w:t>release the RLC entity or entities;</w:t>
      </w:r>
    </w:p>
    <w:p w14:paraId="7BCF2062" w14:textId="77777777" w:rsidR="00716D1D" w:rsidRPr="00000A61" w:rsidRDefault="00716D1D" w:rsidP="00716D1D">
      <w:pPr>
        <w:pStyle w:val="B2"/>
      </w:pPr>
      <w:r w:rsidRPr="00000A61">
        <w:t>2&gt;</w:t>
      </w:r>
      <w:r w:rsidRPr="00000A61">
        <w:tab/>
        <w:t>release the DTCH logical channel;</w:t>
      </w:r>
    </w:p>
    <w:p w14:paraId="541A525A" w14:textId="77777777" w:rsidR="00716D1D" w:rsidRPr="00000A61" w:rsidRDefault="00716D1D" w:rsidP="00716D1D">
      <w:pPr>
        <w:pStyle w:val="B2"/>
      </w:pPr>
      <w:r w:rsidRPr="00000A61">
        <w:t>2&gt;</w:t>
      </w:r>
      <w:r w:rsidRPr="00000A61">
        <w:tab/>
        <w:t xml:space="preserve">release the </w:t>
      </w:r>
      <w:r w:rsidRPr="00000A61">
        <w:rPr>
          <w:i/>
        </w:rPr>
        <w:t>drb-identity</w:t>
      </w:r>
      <w:r w:rsidRPr="00000A61">
        <w:t>;</w:t>
      </w:r>
    </w:p>
    <w:p w14:paraId="18F690C4" w14:textId="5D8BECD5" w:rsidR="00490B93" w:rsidRPr="00000A61" w:rsidRDefault="006A34A4" w:rsidP="00490B93">
      <w:pPr>
        <w:pStyle w:val="NO"/>
      </w:pPr>
      <w:r w:rsidRPr="00000A61">
        <w:t>NOTE</w:t>
      </w:r>
      <w:r w:rsidR="00716D1D" w:rsidRPr="00000A61">
        <w:t>:</w:t>
      </w:r>
      <w:r w:rsidR="00716D1D" w:rsidRPr="00000A61">
        <w:tab/>
        <w:t xml:space="preserve">This will retain the </w:t>
      </w:r>
      <w:r w:rsidR="00716D1D" w:rsidRPr="00000A61">
        <w:rPr>
          <w:i/>
        </w:rPr>
        <w:t>eps-bearerIdentity</w:t>
      </w:r>
      <w:r w:rsidR="00716D1D" w:rsidRPr="00000A61">
        <w:t xml:space="preserve"> but remove the DRBs including </w:t>
      </w:r>
      <w:r w:rsidR="00716D1D" w:rsidRPr="00000A61">
        <w:rPr>
          <w:i/>
        </w:rPr>
        <w:t>drb-identity</w:t>
      </w:r>
      <w:r w:rsidR="00716D1D" w:rsidRPr="00000A61">
        <w:t xml:space="preserve"> of these bearers from the current UE configuration and trigger the setup of the DRBs within the AS using the new configuration. The </w:t>
      </w:r>
      <w:r w:rsidR="00716D1D" w:rsidRPr="00000A61">
        <w:rPr>
          <w:i/>
        </w:rPr>
        <w:t xml:space="preserve">eps-bearerIdentity </w:t>
      </w:r>
      <w:r w:rsidR="00716D1D" w:rsidRPr="00000A61">
        <w:t>acts as the anchor for associating the released and re-setup DRB. In the AS the DRB re-setup is equivalent with a new DRB setup (including new PDCP and logical channel configurations).</w:t>
      </w:r>
    </w:p>
    <w:p w14:paraId="10D61F30" w14:textId="21B43233" w:rsidR="00716D1D" w:rsidRPr="00000A61" w:rsidRDefault="00716D1D" w:rsidP="00490B93">
      <w:pPr>
        <w:pStyle w:val="B1"/>
        <w:rPr>
          <w:i/>
        </w:rPr>
      </w:pPr>
      <w:r w:rsidRPr="00000A61">
        <w:t>1&gt;</w:t>
      </w:r>
      <w:r w:rsidRPr="00000A61">
        <w:tab/>
        <w:t xml:space="preserve">for each </w:t>
      </w:r>
      <w:r w:rsidRPr="00000A61">
        <w:rPr>
          <w:i/>
          <w:iCs/>
        </w:rPr>
        <w:t>eps-BearerIdentity</w:t>
      </w:r>
      <w:r w:rsidRPr="00000A61">
        <w:t xml:space="preserve"> value that is part of the current UE configuration but not part of the </w:t>
      </w:r>
      <w:r w:rsidRPr="00000A61">
        <w:rPr>
          <w:i/>
        </w:rPr>
        <w:t>drb-ToAddModList:</w:t>
      </w:r>
    </w:p>
    <w:p w14:paraId="01773BC6" w14:textId="77777777" w:rsidR="00716D1D" w:rsidRPr="00000A61" w:rsidRDefault="00716D1D" w:rsidP="00490B93">
      <w:pPr>
        <w:pStyle w:val="B2"/>
      </w:pPr>
      <w:r w:rsidRPr="00000A61">
        <w:t>2&gt;</w:t>
      </w:r>
      <w:r w:rsidRPr="00000A61">
        <w:tab/>
        <w:t xml:space="preserve">perform DRB release as specified in </w:t>
      </w:r>
      <w:ins w:id="459" w:author="Fujitsu" w:date="2018-01-10T13:05:00Z">
        <w:r w:rsidRPr="00000A61">
          <w:t>5.3.</w:t>
        </w:r>
        <w:r w:rsidR="00945E6C" w:rsidRPr="00945E6C">
          <w:t>5.6.4</w:t>
        </w:r>
      </w:ins>
      <w:del w:id="460" w:author="Fujitsu" w:date="2018-01-10T13:05:00Z">
        <w:r w:rsidRPr="00000A61" w:rsidDel="00945E6C">
          <w:delText>5.3.</w:delText>
        </w:r>
        <w:r w:rsidRPr="00000A61">
          <w:delText>10.2</w:delText>
        </w:r>
      </w:del>
      <w:r w:rsidRPr="00000A61">
        <w:t>;</w:t>
      </w:r>
    </w:p>
    <w:p w14:paraId="563CCB68" w14:textId="77777777" w:rsidR="00716D1D" w:rsidRPr="00000A61" w:rsidRDefault="00716D1D" w:rsidP="00716D1D">
      <w:pPr>
        <w:pStyle w:val="EditorsNote"/>
        <w:sectPr w:rsidR="00716D1D" w:rsidRPr="00000A61">
          <w:footnotePr>
            <w:numRestart w:val="eachSect"/>
          </w:footnotePr>
          <w:pgSz w:w="11907" w:h="16840" w:code="9"/>
          <w:pgMar w:top="1416" w:right="1133" w:bottom="1133" w:left="1133" w:header="850" w:footer="340" w:gutter="0"/>
          <w:cols w:space="720"/>
          <w:formProt w:val="0"/>
        </w:sectPr>
      </w:pPr>
    </w:p>
    <w:p w14:paraId="755442A0" w14:textId="6D5CB3CE" w:rsidR="00716D1D" w:rsidRPr="00000A61" w:rsidRDefault="00BC66CD" w:rsidP="00716D1D">
      <w:pPr>
        <w:pStyle w:val="Heading4"/>
      </w:pPr>
      <w:bookmarkStart w:id="461" w:name="_Toc501138203"/>
      <w:bookmarkStart w:id="462" w:name="_Toc500942639"/>
      <w:r w:rsidRPr="00000A61">
        <w:lastRenderedPageBreak/>
        <w:t>5.3.5.8</w:t>
      </w:r>
      <w:r w:rsidR="00716D1D" w:rsidRPr="00000A61">
        <w:tab/>
        <w:t>Security key update</w:t>
      </w:r>
      <w:bookmarkEnd w:id="461"/>
      <w:bookmarkEnd w:id="462"/>
      <w:r w:rsidR="00716D1D" w:rsidRPr="00000A61">
        <w:t xml:space="preserve"> </w:t>
      </w:r>
    </w:p>
    <w:p w14:paraId="3C8CE45E" w14:textId="25C079B7" w:rsidR="00716D1D" w:rsidRPr="00000A61" w:rsidRDefault="00922375" w:rsidP="00716D1D">
      <w:r w:rsidRPr="00000A61">
        <w:t>Upon reception of</w:t>
      </w:r>
      <w:r w:rsidR="00716D1D" w:rsidRPr="00000A61">
        <w:t xml:space="preserve"> </w:t>
      </w:r>
      <w:r w:rsidR="00716D1D" w:rsidRPr="00000A61">
        <w:rPr>
          <w:i/>
        </w:rPr>
        <w:t>sk-Counter</w:t>
      </w:r>
      <w:r w:rsidR="00716D1D" w:rsidRPr="00000A61">
        <w:t xml:space="preserve"> the UE shall:</w:t>
      </w:r>
    </w:p>
    <w:p w14:paraId="44B704A5" w14:textId="0179DBFF" w:rsidR="00922375" w:rsidRPr="00000A61" w:rsidRDefault="00922375" w:rsidP="00922375">
      <w:pPr>
        <w:pStyle w:val="EditorsNote"/>
      </w:pPr>
      <w:r w:rsidRPr="00000A61">
        <w:t xml:space="preserve">Editor’s Note: </w:t>
      </w:r>
      <w:r w:rsidR="001C1591" w:rsidRPr="00000A61">
        <w:t xml:space="preserve">FFS: </w:t>
      </w:r>
      <w:r w:rsidRPr="00000A61">
        <w:t>Consider mentioning that this corresponds to SCG-counter in 33.401.</w:t>
      </w:r>
    </w:p>
    <w:p w14:paraId="7357B627" w14:textId="2F1BBF6B" w:rsidR="001C1591" w:rsidRPr="00000A61" w:rsidRDefault="001C1591" w:rsidP="00922375">
      <w:pPr>
        <w:pStyle w:val="EditorsNote"/>
      </w:pPr>
      <w:r w:rsidRPr="00000A61">
        <w:t>Editor’s Note: FFS reference to 33.401 correct?</w:t>
      </w:r>
    </w:p>
    <w:p w14:paraId="0421C7E3" w14:textId="3CF12F57" w:rsidR="00716D1D" w:rsidRPr="00000A61" w:rsidRDefault="00716D1D" w:rsidP="00922375">
      <w:pPr>
        <w:pStyle w:val="B1"/>
      </w:pPr>
      <w:r w:rsidRPr="00000A61">
        <w:t>1&gt;</w:t>
      </w:r>
      <w:r w:rsidR="00922375" w:rsidRPr="00000A61">
        <w:tab/>
      </w:r>
      <w:r w:rsidRPr="00000A61">
        <w:t>update the S-K</w:t>
      </w:r>
      <w:r w:rsidRPr="00752A8F">
        <w:rPr>
          <w:vertAlign w:val="subscript"/>
          <w:rPrChange w:id="463" w:author="변보경/선임연구원/차세대표준(연)ACS팀(bokyung.byun@lge.com)" w:date="2018-01-15T08:22:00Z">
            <w:rPr/>
          </w:rPrChange>
        </w:rPr>
        <w:t>gNB</w:t>
      </w:r>
      <w:r w:rsidRPr="00000A61">
        <w:t xml:space="preserve"> key based on the K</w:t>
      </w:r>
      <w:r w:rsidRPr="00752A8F">
        <w:rPr>
          <w:vertAlign w:val="subscript"/>
          <w:rPrChange w:id="464" w:author="변보경/선임연구원/차세대표준(연)ACS팀(bokyung.byun@lge.com)" w:date="2018-01-15T08:22:00Z">
            <w:rPr/>
          </w:rPrChange>
        </w:rPr>
        <w:t>eNB</w:t>
      </w:r>
      <w:r w:rsidRPr="00000A61">
        <w:t xml:space="preserve"> key and using the received </w:t>
      </w:r>
      <w:r w:rsidRPr="00000A61">
        <w:rPr>
          <w:i/>
        </w:rPr>
        <w:t>sk-Counter</w:t>
      </w:r>
      <w:r w:rsidRPr="00000A61">
        <w:t xml:space="preserve"> value, as specified in TS 33.401 [32];</w:t>
      </w:r>
    </w:p>
    <w:p w14:paraId="1EFE0BDC" w14:textId="77777777" w:rsidR="00716D1D" w:rsidRPr="00000A61" w:rsidRDefault="00716D1D" w:rsidP="00922375">
      <w:pPr>
        <w:pStyle w:val="B1"/>
      </w:pPr>
      <w:r w:rsidRPr="00000A61">
        <w:t>1&gt;</w:t>
      </w:r>
      <w:r w:rsidRPr="00000A61">
        <w:tab/>
        <w:t xml:space="preserve">derive </w:t>
      </w:r>
      <w:del w:id="465" w:author="Jaewook" w:date="2018-01-05T09:42:00Z">
        <w:r w:rsidRPr="00000A61">
          <w:delText xml:space="preserve">the </w:delText>
        </w:r>
      </w:del>
      <w:r w:rsidRPr="00000A61">
        <w:t>the K</w:t>
      </w:r>
      <w:r w:rsidRPr="00752A8F">
        <w:rPr>
          <w:vertAlign w:val="subscript"/>
          <w:rPrChange w:id="466" w:author="변보경/선임연구원/차세대표준(연)ACS팀(bokyung.byun@lge.com)" w:date="2018-01-15T08:22:00Z">
            <w:rPr/>
          </w:rPrChange>
        </w:rPr>
        <w:t>RRCenc</w:t>
      </w:r>
      <w:r w:rsidRPr="00000A61">
        <w:t xml:space="preserve"> and K</w:t>
      </w:r>
      <w:r w:rsidRPr="00752A8F">
        <w:rPr>
          <w:vertAlign w:val="subscript"/>
          <w:rPrChange w:id="467" w:author="변보경/선임연구원/차세대표준(연)ACS팀(bokyung.byun@lge.com)" w:date="2018-01-15T08:22:00Z">
            <w:rPr/>
          </w:rPrChange>
        </w:rPr>
        <w:t>UPenc</w:t>
      </w:r>
      <w:r w:rsidRPr="00000A61">
        <w:t xml:space="preserve"> key as specified in TS 33.401 [32];</w:t>
      </w:r>
    </w:p>
    <w:p w14:paraId="1319B9D6" w14:textId="77777777" w:rsidR="00716D1D" w:rsidRPr="00000A61" w:rsidRDefault="00716D1D" w:rsidP="00922375">
      <w:pPr>
        <w:pStyle w:val="B1"/>
      </w:pPr>
      <w:r w:rsidRPr="00000A61">
        <w:t>1&gt;</w:t>
      </w:r>
      <w:r w:rsidRPr="00000A61">
        <w:tab/>
        <w:t>derive the K</w:t>
      </w:r>
      <w:r w:rsidRPr="00752A8F">
        <w:rPr>
          <w:vertAlign w:val="subscript"/>
          <w:rPrChange w:id="468" w:author="변보경/선임연구원/차세대표준(연)ACS팀(bokyung.byun@lge.com)" w:date="2018-01-15T08:22:00Z">
            <w:rPr/>
          </w:rPrChange>
        </w:rPr>
        <w:t>RRCint</w:t>
      </w:r>
      <w:r w:rsidRPr="00000A61">
        <w:t xml:space="preserve"> key as specified in TS 33.401 [32];</w:t>
      </w:r>
    </w:p>
    <w:p w14:paraId="5CFB0215" w14:textId="1D7B7B61" w:rsidR="00716D1D" w:rsidRPr="00000A61" w:rsidRDefault="00922375" w:rsidP="00922375">
      <w:pPr>
        <w:pStyle w:val="B1"/>
      </w:pPr>
      <w:r w:rsidRPr="00000A61">
        <w:t>1&gt;</w:t>
      </w:r>
      <w:r w:rsidRPr="00000A61">
        <w:tab/>
      </w:r>
      <w:r w:rsidR="00716D1D" w:rsidRPr="00000A61">
        <w:t xml:space="preserve">for all </w:t>
      </w:r>
      <w:r w:rsidR="007A7657" w:rsidRPr="00000A61">
        <w:t>radio bearer</w:t>
      </w:r>
      <w:r w:rsidR="00716D1D" w:rsidRPr="00000A61">
        <w:t>s configured with S-K</w:t>
      </w:r>
      <w:r w:rsidR="00716D1D" w:rsidRPr="00752A8F">
        <w:rPr>
          <w:vertAlign w:val="subscript"/>
          <w:rPrChange w:id="469" w:author="변보경/선임연구원/차세대표준(연)ACS팀(bokyung.byun@lge.com)" w:date="2018-01-15T08:22:00Z">
            <w:rPr/>
          </w:rPrChange>
        </w:rPr>
        <w:t>gNB</w:t>
      </w:r>
      <w:r w:rsidR="00716D1D" w:rsidRPr="00000A61">
        <w:t>:</w:t>
      </w:r>
    </w:p>
    <w:p w14:paraId="248BDA70" w14:textId="5831092E" w:rsidR="00716D1D" w:rsidRPr="00000A61" w:rsidRDefault="00922375" w:rsidP="00922375">
      <w:pPr>
        <w:pStyle w:val="B2"/>
      </w:pPr>
      <w:r w:rsidRPr="00000A61">
        <w:t>2&gt;</w:t>
      </w:r>
      <w:r w:rsidRPr="00000A61">
        <w:tab/>
      </w:r>
      <w:r w:rsidR="00716D1D" w:rsidRPr="00000A61">
        <w:t>configure lower layers to apply the K</w:t>
      </w:r>
      <w:r w:rsidR="00716D1D" w:rsidRPr="00752A8F">
        <w:rPr>
          <w:vertAlign w:val="subscript"/>
          <w:rPrChange w:id="470" w:author="변보경/선임연구원/차세대표준(연)ACS팀(bokyung.byun@lge.com)" w:date="2018-01-15T08:22:00Z">
            <w:rPr/>
          </w:rPrChange>
        </w:rPr>
        <w:t>RRCint</w:t>
      </w:r>
      <w:r w:rsidR="00716D1D" w:rsidRPr="00000A61">
        <w:t xml:space="preserve"> key, i.e. the integrity protection shall be applied to all subsequent messages received and sent by the UE, including the message used to indicate the successful completion of the procedure;</w:t>
      </w:r>
    </w:p>
    <w:p w14:paraId="3D782C06" w14:textId="0F80D4C6" w:rsidR="000708FF" w:rsidRPr="00000A61" w:rsidRDefault="00716D1D" w:rsidP="00732659">
      <w:pPr>
        <w:pStyle w:val="B2"/>
      </w:pPr>
      <w:r w:rsidRPr="00000A61">
        <w:t>2&gt;</w:t>
      </w:r>
      <w:r w:rsidRPr="00000A61">
        <w:tab/>
        <w:t>configure lower layers to apply the ciphering algorithm, the K</w:t>
      </w:r>
      <w:r w:rsidRPr="00752A8F">
        <w:rPr>
          <w:vertAlign w:val="subscript"/>
          <w:rPrChange w:id="471" w:author="변보경/선임연구원/차세대표준(연)ACS팀(bokyung.byun@lge.com)" w:date="2018-01-15T08:22:00Z">
            <w:rPr/>
          </w:rPrChange>
        </w:rPr>
        <w:t>RRCenc</w:t>
      </w:r>
      <w:r w:rsidRPr="00000A61">
        <w:t xml:space="preserve"> key and the K</w:t>
      </w:r>
      <w:r w:rsidRPr="00752A8F">
        <w:rPr>
          <w:vertAlign w:val="subscript"/>
          <w:rPrChange w:id="472" w:author="변보경/선임연구원/차세대표준(연)ACS팀(bokyung.byun@lge.com)" w:date="2018-01-15T08:22:00Z">
            <w:rPr/>
          </w:rPrChange>
        </w:rPr>
        <w:t>UPenc</w:t>
      </w:r>
      <w:r w:rsidRPr="00000A61">
        <w:t xml:space="preserve"> key, i.e. the ciphering shall be applied to all subsequent messages received and sent by the UE, including the message used to indicate the success</w:t>
      </w:r>
      <w:r w:rsidR="007A7657" w:rsidRPr="00000A61">
        <w:t>ful completion of the procedure.</w:t>
      </w:r>
    </w:p>
    <w:p w14:paraId="78304CA6" w14:textId="186AE36B" w:rsidR="00645603" w:rsidRPr="00000A61" w:rsidRDefault="0044602A" w:rsidP="00645603">
      <w:pPr>
        <w:pStyle w:val="Heading4"/>
        <w:rPr>
          <w:rFonts w:eastAsia="SimSun"/>
          <w:lang w:eastAsia="zh-CN"/>
        </w:rPr>
      </w:pPr>
      <w:bookmarkStart w:id="473" w:name="_Toc501138204"/>
      <w:bookmarkStart w:id="474" w:name="_Toc500942640"/>
      <w:bookmarkStart w:id="475" w:name="_Toc491180862"/>
      <w:bookmarkStart w:id="476" w:name="_Toc493510562"/>
      <w:r w:rsidRPr="00000A61">
        <w:rPr>
          <w:rFonts w:eastAsia="SimSun"/>
          <w:lang w:eastAsia="zh-CN"/>
        </w:rPr>
        <w:t>5.3.5.9</w:t>
      </w:r>
      <w:r w:rsidR="00645603" w:rsidRPr="00000A61">
        <w:rPr>
          <w:rFonts w:eastAsia="SimSun"/>
          <w:lang w:eastAsia="zh-CN"/>
        </w:rPr>
        <w:tab/>
        <w:t>Reconfiguration failure</w:t>
      </w:r>
      <w:bookmarkEnd w:id="473"/>
      <w:bookmarkEnd w:id="474"/>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477" w:name="_Toc501138205"/>
      <w:bookmarkStart w:id="478" w:name="_Toc50094264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477"/>
      <w:bookmarkEnd w:id="478"/>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479" w:name="_Toc501138206"/>
      <w:bookmarkStart w:id="480" w:name="_Toc50094264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479"/>
      <w:bookmarkEnd w:id="480"/>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9862AE">
        <w:rPr>
          <w:rFonts w:eastAsia="SimSun"/>
          <w:i/>
          <w:rPrChange w:id="481" w:author="변보경/선임연구원/차세대표준(연)ACS팀(bokyung.byun@lge.com)" w:date="2018-01-15T08:2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9862AE">
        <w:rPr>
          <w:rFonts w:eastAsia="SimSun"/>
          <w:i/>
          <w:rPrChange w:id="482" w:author="변보경/선임연구원/차세대표준(연)ACS팀(bokyung.byun@lge.com)" w:date="2018-01-15T08:2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483" w:name="_Hlk498036547"/>
      <w:r w:rsidRPr="00000A61">
        <w:rPr>
          <w:rFonts w:eastAsia="SimSun"/>
          <w:i/>
          <w:lang w:eastAsia="zh-CN"/>
        </w:rPr>
        <w:t>RRCReconfiguration</w:t>
      </w:r>
      <w:r w:rsidRPr="00000A61">
        <w:rPr>
          <w:rFonts w:eastAsia="SimSun"/>
          <w:lang w:eastAsia="zh-CN"/>
        </w:rPr>
        <w:t xml:space="preserve"> message received over MCG SRB1</w:t>
      </w:r>
      <w:bookmarkEnd w:id="483"/>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7412E0">
        <w:rPr>
          <w:rFonts w:eastAsia="SimSun"/>
          <w:i/>
          <w:rPrChange w:id="484" w:author="Jaewook" w:date="2018-01-15T08:2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19CF54F7"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485" w:author="Ericsson user" w:date="2018-01-06T02:56:00Z">
        <w:r w:rsidRPr="00000A61" w:rsidDel="00336DB3">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Heading5"/>
        <w:rPr>
          <w:rFonts w:eastAsia="SimSun"/>
          <w:lang w:eastAsia="zh-CN"/>
        </w:rPr>
      </w:pPr>
      <w:bookmarkStart w:id="486" w:name="_Toc501138207"/>
      <w:bookmarkStart w:id="487" w:name="_Toc50094264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486"/>
      <w:bookmarkEnd w:id="487"/>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53A418BA" w:rsidR="00EC1943" w:rsidRPr="00000A61" w:rsidRDefault="00EC1943" w:rsidP="00B94D7F">
      <w:pPr>
        <w:pStyle w:val="B1"/>
        <w:rPr>
          <w:rFonts w:eastAsia="SimSun"/>
          <w:lang w:eastAsia="zh-CN"/>
        </w:rPr>
      </w:pPr>
      <w:r w:rsidRPr="00000A61">
        <w:rPr>
          <w:rFonts w:eastAsia="SimSun"/>
          <w:lang w:eastAsia="zh-CN"/>
        </w:rPr>
        <w:t>1&gt;</w:t>
      </w:r>
      <w:r w:rsidRPr="00000A61">
        <w:rPr>
          <w:rFonts w:eastAsia="SimSun"/>
          <w:lang w:eastAsia="zh-CN"/>
        </w:rPr>
        <w:tab/>
        <w:t>if T304 of the master cell group expires:</w:t>
      </w:r>
    </w:p>
    <w:p w14:paraId="5955747B" w14:textId="635B1C03" w:rsidR="00927964" w:rsidRPr="00000A61" w:rsidRDefault="00927964" w:rsidP="00000A61">
      <w:pPr>
        <w:pStyle w:val="EditorsNote"/>
        <w:rPr>
          <w:rFonts w:eastAsia="SimSun"/>
          <w:lang w:eastAsia="zh-CN"/>
        </w:rPr>
      </w:pPr>
      <w:r w:rsidRPr="00000A61">
        <w:rPr>
          <w:rFonts w:eastAsia="SimSun"/>
          <w:lang w:eastAsia="zh-CN"/>
        </w:rPr>
        <w:t>Editor’s Note: FFS_Standalone Add the actions similarly to the ones in 36.331 section 5.3.5.6 (handover failure)</w:t>
      </w:r>
    </w:p>
    <w:p w14:paraId="3D2BBA68" w14:textId="1AD6B627"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r w:rsidR="00EC1943" w:rsidRPr="00000A61">
        <w:rPr>
          <w:rFonts w:eastAsia="SimSun"/>
          <w:lang w:eastAsia="zh-CN"/>
        </w:rPr>
        <w:t xml:space="preserve">else, </w:t>
      </w:r>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37253B80" w:rsidR="00B94D7F" w:rsidRPr="00000A61" w:rsidRDefault="00B94D7F" w:rsidP="00B94D7F">
      <w:pPr>
        <w:pStyle w:val="NO"/>
        <w:rPr>
          <w:rFonts w:eastAsia="SimSun"/>
          <w:lang w:eastAsia="zh-CN"/>
        </w:rPr>
      </w:pPr>
      <w:r w:rsidRPr="00000A61">
        <w:rPr>
          <w:rFonts w:eastAsia="SimSun"/>
          <w:lang w:eastAsia="zh-CN"/>
        </w:rPr>
        <w:t>NOTE 1:</w:t>
      </w:r>
      <w:r w:rsidRPr="00000A61">
        <w:rPr>
          <w:rFonts w:eastAsia="SimSun"/>
          <w:lang w:eastAsia="zh-CN"/>
        </w:rPr>
        <w:tab/>
        <w:t>Following T30</w:t>
      </w:r>
      <w:r w:rsidR="00DD475F" w:rsidRPr="00000A61">
        <w:rPr>
          <w:rFonts w:eastAsia="SimSun"/>
          <w:lang w:eastAsia="zh-CN"/>
        </w:rPr>
        <w:t>4</w:t>
      </w:r>
      <w:r w:rsidRPr="00000A61">
        <w:rPr>
          <w:rFonts w:eastAsia="SimSun"/>
          <w:lang w:eastAsia="zh-CN"/>
        </w:rPr>
        <w:t xml:space="preserve"> expiry any dedicated preamble, if provided within the rach-ConfigDedicated, is not available for use by the UE anymore.</w:t>
      </w:r>
    </w:p>
    <w:p w14:paraId="417D6F3D" w14:textId="04105DC8" w:rsidR="00B94D7F" w:rsidRPr="00000A61" w:rsidRDefault="00B94D7F" w:rsidP="00B94D7F">
      <w:pPr>
        <w:pStyle w:val="B2"/>
        <w:rPr>
          <w:rFonts w:eastAsia="SimSun"/>
          <w:lang w:eastAsia="zh-CN"/>
        </w:rPr>
      </w:pPr>
      <w:r w:rsidRPr="00000A61">
        <w:rPr>
          <w:rFonts w:eastAsia="SimSun"/>
          <w:lang w:eastAsia="zh-CN"/>
        </w:rPr>
        <w:t>2&gt;</w:t>
      </w:r>
      <w:r w:rsidRPr="00000A61">
        <w:rPr>
          <w:rFonts w:eastAsia="SimSun"/>
          <w:lang w:eastAsia="zh-CN"/>
        </w:rPr>
        <w:tab/>
        <w:t xml:space="preserve">initiate the </w:t>
      </w:r>
      <w:bookmarkStart w:id="488" w:name="_Hlk498013233"/>
      <w:r w:rsidRPr="00000A61">
        <w:rPr>
          <w:rFonts w:eastAsia="SimSun"/>
          <w:lang w:eastAsia="zh-CN"/>
        </w:rPr>
        <w:t xml:space="preserve">SCG failure information procedure </w:t>
      </w:r>
      <w:bookmarkEnd w:id="488"/>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SCG change failure;</w:t>
      </w:r>
    </w:p>
    <w:p w14:paraId="463DC7EF" w14:textId="53B08EA7" w:rsidR="00695679" w:rsidRDefault="00695679" w:rsidP="00695679">
      <w:pPr>
        <w:pStyle w:val="Heading3"/>
        <w:rPr>
          <w:rFonts w:eastAsia="SimSun"/>
          <w:lang w:eastAsia="zh-CN"/>
        </w:rPr>
      </w:pPr>
      <w:bookmarkStart w:id="489" w:name="_Toc501138208"/>
      <w:bookmarkStart w:id="490" w:name="_Toc500942644"/>
      <w:r w:rsidRPr="00000A61">
        <w:rPr>
          <w:rFonts w:eastAsia="SimSun"/>
          <w:lang w:eastAsia="zh-CN"/>
        </w:rPr>
        <w:t>5.3.6</w:t>
      </w:r>
      <w:r w:rsidRPr="00000A61">
        <w:rPr>
          <w:rFonts w:eastAsia="SimSun"/>
          <w:lang w:eastAsia="zh-CN"/>
        </w:rPr>
        <w:tab/>
        <w:t>Counter check</w:t>
      </w:r>
      <w:bookmarkEnd w:id="475"/>
      <w:bookmarkEnd w:id="476"/>
      <w:bookmarkEnd w:id="489"/>
      <w:bookmarkEnd w:id="490"/>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491" w:name="_Toc491180863"/>
      <w:bookmarkStart w:id="492" w:name="_Toc493510563"/>
      <w:bookmarkStart w:id="493" w:name="_Toc501138209"/>
      <w:bookmarkStart w:id="494" w:name="_Toc500942645"/>
      <w:r w:rsidRPr="00000A61">
        <w:t>5.3.7</w:t>
      </w:r>
      <w:r w:rsidRPr="00000A61">
        <w:tab/>
        <w:t>RRC connection re-establishment</w:t>
      </w:r>
      <w:bookmarkEnd w:id="491"/>
      <w:bookmarkEnd w:id="492"/>
      <w:bookmarkEnd w:id="493"/>
      <w:bookmarkEnd w:id="494"/>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495" w:name="_Toc491180864"/>
      <w:bookmarkStart w:id="496" w:name="_Toc493510564"/>
      <w:bookmarkStart w:id="497" w:name="_Toc501138210"/>
      <w:bookmarkStart w:id="498" w:name="_Toc500942646"/>
      <w:r w:rsidRPr="00000A61">
        <w:t>5.3.8</w:t>
      </w:r>
      <w:r w:rsidRPr="00000A61">
        <w:tab/>
        <w:t>RRC connection release</w:t>
      </w:r>
      <w:bookmarkEnd w:id="495"/>
      <w:bookmarkEnd w:id="496"/>
      <w:bookmarkEnd w:id="497"/>
      <w:bookmarkEnd w:id="498"/>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Default="00695679" w:rsidP="00695679">
      <w:pPr>
        <w:pStyle w:val="Heading3"/>
      </w:pPr>
      <w:bookmarkStart w:id="499" w:name="_Toc491180865"/>
      <w:bookmarkStart w:id="500" w:name="_Toc493510565"/>
      <w:bookmarkStart w:id="501" w:name="_Toc501138211"/>
      <w:bookmarkStart w:id="502" w:name="_Toc500942647"/>
      <w:r w:rsidRPr="00000A61">
        <w:t>5.3.9</w:t>
      </w:r>
      <w:r w:rsidRPr="00000A61">
        <w:tab/>
        <w:t>RRC connection release requested by upper layers</w:t>
      </w:r>
      <w:bookmarkEnd w:id="499"/>
      <w:bookmarkEnd w:id="500"/>
      <w:bookmarkEnd w:id="501"/>
      <w:bookmarkEnd w:id="502"/>
    </w:p>
    <w:p w14:paraId="18C6DF21" w14:textId="6DD6D3B8" w:rsidR="00146A25" w:rsidRPr="00BC4BD6" w:rsidRDefault="00146A25" w:rsidP="000D43E8">
      <w:pPr>
        <w:pStyle w:val="EditorsNote"/>
      </w:pPr>
      <w:r w:rsidRPr="00000A61">
        <w:t>Editor’s Note:</w:t>
      </w:r>
      <w:r>
        <w:t xml:space="preserve"> Targeted for completion in June 2018.</w:t>
      </w:r>
    </w:p>
    <w:p w14:paraId="68669586" w14:textId="38A6EC2F" w:rsidR="00695679" w:rsidRDefault="00695679" w:rsidP="00695679">
      <w:pPr>
        <w:pStyle w:val="Heading3"/>
      </w:pPr>
      <w:bookmarkStart w:id="503" w:name="_Toc491180866"/>
      <w:bookmarkStart w:id="504" w:name="_Toc493510566"/>
      <w:bookmarkStart w:id="505" w:name="_Toc501138212"/>
      <w:bookmarkStart w:id="506" w:name="_Toc500942648"/>
      <w:r w:rsidRPr="00000A61">
        <w:t>5.3.10</w:t>
      </w:r>
      <w:r w:rsidRPr="00000A61">
        <w:tab/>
        <w:t>Radio resource configuration</w:t>
      </w:r>
      <w:bookmarkEnd w:id="503"/>
      <w:bookmarkEnd w:id="504"/>
      <w:bookmarkEnd w:id="505"/>
      <w:bookmarkEnd w:id="506"/>
    </w:p>
    <w:p w14:paraId="76BF8A0F" w14:textId="36CA0753" w:rsidR="00146A25" w:rsidRDefault="00146A25" w:rsidP="0063426C">
      <w:pPr>
        <w:pStyle w:val="EditorsNote"/>
      </w:pPr>
      <w:r w:rsidRPr="00000A61">
        <w:t>Editor’s Note:</w:t>
      </w:r>
      <w:r>
        <w:t xml:space="preserve"> Targeted for completion in June 2018.</w:t>
      </w:r>
    </w:p>
    <w:p w14:paraId="42831FA1" w14:textId="633FCB3C" w:rsidR="00695679" w:rsidRPr="00000A61" w:rsidRDefault="00695679" w:rsidP="00695679">
      <w:pPr>
        <w:pStyle w:val="Heading3"/>
      </w:pPr>
      <w:bookmarkStart w:id="507" w:name="_Toc491180867"/>
      <w:bookmarkStart w:id="508" w:name="_Toc493510567"/>
      <w:bookmarkStart w:id="509" w:name="_Toc501138213"/>
      <w:bookmarkStart w:id="510" w:name="_Toc500942649"/>
      <w:r w:rsidRPr="00000A61">
        <w:t>5.3.11</w:t>
      </w:r>
      <w:r w:rsidRPr="00000A61">
        <w:tab/>
        <w:t>Radio link failure related actions</w:t>
      </w:r>
      <w:bookmarkEnd w:id="507"/>
      <w:bookmarkEnd w:id="508"/>
      <w:bookmarkEnd w:id="509"/>
      <w:bookmarkEnd w:id="510"/>
    </w:p>
    <w:p w14:paraId="2E3CF5C9" w14:textId="77777777" w:rsidR="00ED21E7" w:rsidRPr="00000A61" w:rsidRDefault="00ED21E7" w:rsidP="00ED21E7">
      <w:pPr>
        <w:pStyle w:val="Heading4"/>
      </w:pPr>
      <w:bookmarkStart w:id="511" w:name="_Toc501138214"/>
      <w:bookmarkStart w:id="512" w:name="_Toc500942650"/>
      <w:r w:rsidRPr="00000A61">
        <w:t>5.3.11.1</w:t>
      </w:r>
      <w:r w:rsidRPr="00000A61">
        <w:tab/>
        <w:t>Detection of physical layer problems in RRC_CONNECTED</w:t>
      </w:r>
      <w:bookmarkEnd w:id="511"/>
      <w:bookmarkEnd w:id="512"/>
    </w:p>
    <w:p w14:paraId="73ADECF8" w14:textId="77777777" w:rsidR="00ED21E7" w:rsidRPr="00000A61" w:rsidRDefault="00ED21E7" w:rsidP="00ED21E7">
      <w:r w:rsidRPr="00000A61">
        <w:t>The UE shall:</w:t>
      </w:r>
    </w:p>
    <w:p w14:paraId="7268D4D6" w14:textId="7ACAF291" w:rsidR="00ED21E7" w:rsidRPr="00000A61" w:rsidRDefault="00ED21E7" w:rsidP="00ED21E7">
      <w:pPr>
        <w:pStyle w:val="B1"/>
      </w:pPr>
      <w:r w:rsidRPr="00000A61">
        <w:t>1&gt;</w:t>
      </w:r>
      <w:r w:rsidRPr="00000A61">
        <w:tab/>
        <w:t xml:space="preserve">upon receiving N310 consecutive "out-of-sync" indications for the </w:t>
      </w:r>
      <w:r w:rsidR="008B2D9D">
        <w:t>Sp</w:t>
      </w:r>
      <w:del w:id="513" w:author="OPPO" w:date="2018-01-07T16:17:00Z">
        <w:r w:rsidRPr="00000A61">
          <w:delText>P</w:delText>
        </w:r>
      </w:del>
      <w:r w:rsidRPr="00000A61">
        <w:t>Cell from lower layers while T311 is not running:</w:t>
      </w:r>
    </w:p>
    <w:p w14:paraId="3ABA0191" w14:textId="77777777" w:rsidR="00ED21E7" w:rsidRPr="00000A61" w:rsidRDefault="00ED21E7" w:rsidP="00ED21E7">
      <w:pPr>
        <w:pStyle w:val="B2"/>
      </w:pPr>
      <w:r w:rsidRPr="00000A61">
        <w:t>2&gt;</w:t>
      </w:r>
      <w:r w:rsidRPr="00000A61">
        <w:tab/>
        <w:t>start timer T310;</w:t>
      </w:r>
    </w:p>
    <w:p w14:paraId="7783B877" w14:textId="0836BF18" w:rsidR="00723F15" w:rsidRPr="00000A61" w:rsidRDefault="00723F15" w:rsidP="00723F15">
      <w:pPr>
        <w:pStyle w:val="EditorsNote"/>
      </w:pPr>
      <w:r w:rsidRPr="00000A61">
        <w:t>Editor’s Note: F</w:t>
      </w:r>
      <w:r w:rsidR="006E36DF" w:rsidRPr="00000A61">
        <w:t>FS</w:t>
      </w:r>
      <w:r w:rsidRPr="00000A61">
        <w:t>: The following is wrong since according to other agreed TPs there is no T307 and no N313</w:t>
      </w:r>
      <w:r w:rsidR="009B71EC" w:rsidRPr="00000A61">
        <w:t>/T313</w:t>
      </w:r>
      <w:r w:rsidRPr="00000A61">
        <w:t>. Rewrite the previous statement so that it applies to the PCell of any cell group. Remove the following</w:t>
      </w:r>
      <w:r w:rsidR="00B32DDA">
        <w:t xml:space="preserve">. Update also PCell/PScell to SpCell </w:t>
      </w:r>
    </w:p>
    <w:p w14:paraId="0CDAD9D7" w14:textId="02EA7D87" w:rsidR="00ED21E7" w:rsidRPr="00000A61" w:rsidRDefault="00ED21E7" w:rsidP="00ED21E7">
      <w:pPr>
        <w:pStyle w:val="B1"/>
      </w:pPr>
      <w:r w:rsidRPr="00000A61">
        <w:t>1&gt;</w:t>
      </w:r>
      <w:r w:rsidRPr="00000A61">
        <w:tab/>
        <w:t>upon receiving N313 consecutive "out-of-sync" indications for the PSCell from lower layers while T30</w:t>
      </w:r>
      <w:r w:rsidR="003373AB" w:rsidRPr="00000A61">
        <w:t>4</w:t>
      </w:r>
      <w:r w:rsidRPr="00000A61">
        <w:t xml:space="preserve"> is not running:</w:t>
      </w:r>
    </w:p>
    <w:p w14:paraId="42E3CF7E" w14:textId="77777777" w:rsidR="00ED21E7" w:rsidRPr="00000A61" w:rsidRDefault="00ED21E7" w:rsidP="00ED21E7">
      <w:pPr>
        <w:pStyle w:val="B2"/>
      </w:pPr>
      <w:r w:rsidRPr="00000A61">
        <w:lastRenderedPageBreak/>
        <w:t>2&gt;</w:t>
      </w:r>
      <w:r w:rsidRPr="00000A61">
        <w:tab/>
        <w:t>start T313;</w:t>
      </w:r>
    </w:p>
    <w:p w14:paraId="389BEC11" w14:textId="44CF054A" w:rsidR="00ED21E7" w:rsidRPr="00000A61" w:rsidRDefault="00ED21E7" w:rsidP="00ED21E7">
      <w:pPr>
        <w:pStyle w:val="EditorsNote"/>
      </w:pPr>
      <w:r w:rsidRPr="00000A61">
        <w:t>Editor’s Note: FFS: Under which condition physical layer problems detection is performed, e.g. neither T300, T301, T304 nor T311 is running. It’s subject to the harmonization of the RRC procedures for RRC Connection establishment/resume/</w:t>
      </w:r>
      <w:del w:id="514" w:author="Ericsson user" w:date="2018-01-06T02:56:00Z">
        <w:r w:rsidRPr="00000A61" w:rsidDel="00336DB3">
          <w:delText xml:space="preserve"> </w:delText>
        </w:r>
      </w:del>
      <w:r w:rsidRPr="00000A61">
        <w:t xml:space="preserve">re-establishment and RRC connection reconfiguration. </w:t>
      </w:r>
    </w:p>
    <w:p w14:paraId="50BC131A" w14:textId="575138CE" w:rsidR="00ED21E7" w:rsidRPr="00000A61" w:rsidRDefault="00ED21E7" w:rsidP="00ED21E7">
      <w:pPr>
        <w:pStyle w:val="EditorsNote"/>
      </w:pPr>
      <w:r w:rsidRPr="00000A61">
        <w:t xml:space="preserve">Editor’s Note: FFS: The naming of the timers. </w:t>
      </w:r>
    </w:p>
    <w:p w14:paraId="5A35BEDC" w14:textId="77777777" w:rsidR="00ED21E7" w:rsidRPr="00000A61" w:rsidRDefault="00ED21E7" w:rsidP="00ED21E7">
      <w:pPr>
        <w:pStyle w:val="Heading4"/>
      </w:pPr>
      <w:bookmarkStart w:id="515" w:name="_Toc501138215"/>
      <w:bookmarkStart w:id="516" w:name="_Toc500942651"/>
      <w:r w:rsidRPr="00000A61">
        <w:t>5.3.11.2</w:t>
      </w:r>
      <w:r w:rsidRPr="00000A61">
        <w:tab/>
        <w:t>Recovery of physical layer problems</w:t>
      </w:r>
      <w:bookmarkEnd w:id="515"/>
      <w:bookmarkEnd w:id="516"/>
    </w:p>
    <w:p w14:paraId="5AE7E5C5" w14:textId="77777777" w:rsidR="00ED21E7" w:rsidRPr="00000A61" w:rsidRDefault="00ED21E7" w:rsidP="00ED21E7">
      <w:r w:rsidRPr="00000A61">
        <w:t>Upon receiving N311 consecutive "in-sync" indications for the PCell from lower layers while T310 is running, the UE shall:</w:t>
      </w:r>
    </w:p>
    <w:p w14:paraId="0D66AD55" w14:textId="77777777" w:rsidR="00ED21E7" w:rsidRPr="00000A61" w:rsidRDefault="00ED21E7" w:rsidP="00ED21E7">
      <w:pPr>
        <w:pStyle w:val="B1"/>
      </w:pPr>
      <w:r w:rsidRPr="00000A61">
        <w:t>1&gt;</w:t>
      </w:r>
      <w:r w:rsidRPr="00000A61">
        <w:tab/>
        <w:t>stop timer T310;</w:t>
      </w:r>
    </w:p>
    <w:p w14:paraId="37144589" w14:textId="5C0986B0" w:rsidR="00ED21E7" w:rsidRPr="00000A61" w:rsidRDefault="00ED21E7" w:rsidP="00ED21E7">
      <w:pPr>
        <w:pStyle w:val="EditorsNote"/>
      </w:pPr>
      <w:r w:rsidRPr="00000A61">
        <w:t>Editor’s Note: FFS: whether to support T312 for early RLF declaration in NR.</w:t>
      </w:r>
      <w:r w:rsidR="008B2D9D">
        <w:t xml:space="preserve"> </w:t>
      </w:r>
      <w:r w:rsidR="00E37D05">
        <w:t xml:space="preserve">Consider whether </w:t>
      </w:r>
      <w:r w:rsidR="008B2D9D">
        <w:t>T310 and T313 can be combined</w:t>
      </w:r>
      <w:r w:rsidR="00E37D05">
        <w:t xml:space="preserve"> into one timer, since only one is active at a time. If combined, procedure text need to be modified.</w:t>
      </w:r>
    </w:p>
    <w:p w14:paraId="1FBC6054" w14:textId="77777777" w:rsidR="00ED21E7" w:rsidRPr="00000A61" w:rsidRDefault="00ED21E7" w:rsidP="00ED21E7">
      <w:pPr>
        <w:pStyle w:val="NO"/>
      </w:pPr>
      <w:r w:rsidRPr="00000A61">
        <w:t>NOTE 1:</w:t>
      </w:r>
      <w:r w:rsidRPr="00000A61">
        <w:tab/>
      </w:r>
      <w:r w:rsidRPr="00000A61">
        <w:tab/>
        <w:t>In this case, the UE maintains the RRC connection without explicit signalling, i.e. the UE maintains the entire radio resource configuration.</w:t>
      </w:r>
    </w:p>
    <w:p w14:paraId="18C83BE7" w14:textId="77777777" w:rsidR="00ED21E7" w:rsidRPr="00000A61" w:rsidRDefault="00ED21E7" w:rsidP="00ED21E7">
      <w:pPr>
        <w:pStyle w:val="NO"/>
      </w:pPr>
      <w:r w:rsidRPr="00000A61">
        <w:t>NOTE 2:</w:t>
      </w:r>
      <w:r w:rsidRPr="00000A61">
        <w:tab/>
      </w:r>
      <w:r w:rsidRPr="00000A61">
        <w:tab/>
        <w:t>Periods in time where neither "in-sync" nor "out-of-sync" is reported by layer 1 do not affect the evaluation of the number of consecutive "in-sync" or "out-of-sync" indications.</w:t>
      </w:r>
    </w:p>
    <w:p w14:paraId="54AEC809" w14:textId="77777777" w:rsidR="00ED21E7" w:rsidRPr="00000A61" w:rsidRDefault="00ED21E7" w:rsidP="00ED21E7">
      <w:r w:rsidRPr="00000A61">
        <w:t>Upon receiving N314 consecutive "in-sync" indications for the PSCell from lower layers while T313 is running, the UE shall:</w:t>
      </w:r>
    </w:p>
    <w:p w14:paraId="503CE72C" w14:textId="63E74624" w:rsidR="00ED21E7" w:rsidRPr="00000A61" w:rsidRDefault="00ED21E7" w:rsidP="00ED21E7">
      <w:pPr>
        <w:pStyle w:val="B1"/>
      </w:pPr>
      <w:r w:rsidRPr="00000A61">
        <w:t>1&gt;</w:t>
      </w:r>
      <w:r w:rsidRPr="00000A61">
        <w:tab/>
        <w:t>stop timer T313</w:t>
      </w:r>
      <w:r w:rsidR="00266288" w:rsidRPr="00000A61">
        <w:t>.</w:t>
      </w:r>
    </w:p>
    <w:p w14:paraId="4B7D5E06" w14:textId="77777777" w:rsidR="00ED21E7" w:rsidRPr="00000A61" w:rsidRDefault="00ED21E7" w:rsidP="00ED21E7">
      <w:pPr>
        <w:pStyle w:val="Heading4"/>
      </w:pPr>
      <w:bookmarkStart w:id="517" w:name="_Toc501138216"/>
      <w:bookmarkStart w:id="518" w:name="_Toc500942652"/>
      <w:r w:rsidRPr="00000A61">
        <w:t>5.3.11.3</w:t>
      </w:r>
      <w:r w:rsidRPr="00000A61">
        <w:tab/>
        <w:t>Detection of radio link failure</w:t>
      </w:r>
      <w:bookmarkEnd w:id="517"/>
      <w:bookmarkEnd w:id="518"/>
    </w:p>
    <w:p w14:paraId="238CDA42" w14:textId="77777777" w:rsidR="00ED21E7" w:rsidRPr="00000A61" w:rsidRDefault="00ED21E7" w:rsidP="00ED21E7">
      <w:r w:rsidRPr="00000A61">
        <w:t>The UE shall:</w:t>
      </w:r>
    </w:p>
    <w:p w14:paraId="6D9DD3CA" w14:textId="27D88D5B" w:rsidR="00ED21E7" w:rsidRPr="00000A61" w:rsidRDefault="00ED21E7" w:rsidP="00ED21E7">
      <w:pPr>
        <w:pStyle w:val="B1"/>
      </w:pPr>
      <w:r w:rsidRPr="00000A61">
        <w:t>1&gt;</w:t>
      </w:r>
      <w:r w:rsidRPr="00000A61">
        <w:tab/>
        <w:t>upon T310 expiry</w:t>
      </w:r>
      <w:ins w:id="519" w:author="Jaewook" w:date="2018-01-05T09:43:00Z">
        <w:r w:rsidR="006075D4">
          <w:t>;</w:t>
        </w:r>
      </w:ins>
      <w:del w:id="520" w:author="Jaewook" w:date="2018-01-05T09:43:00Z">
        <w:r w:rsidR="00F82B7C" w:rsidRPr="00000A61">
          <w:delText>,</w:delText>
        </w:r>
      </w:del>
      <w:r w:rsidRPr="00000A61">
        <w:t xml:space="preserve"> or</w:t>
      </w:r>
    </w:p>
    <w:p w14:paraId="5AD2E6F7" w14:textId="78B34183" w:rsidR="00ED21E7" w:rsidRPr="00000A61" w:rsidRDefault="00ED21E7" w:rsidP="00ED21E7">
      <w:pPr>
        <w:pStyle w:val="B1"/>
      </w:pPr>
      <w:r w:rsidRPr="00000A61">
        <w:t>1&gt;</w:t>
      </w:r>
      <w:r w:rsidRPr="00000A61">
        <w:tab/>
        <w:t>upon random access problem indication from MCG MAC while T311 is not running</w:t>
      </w:r>
      <w:ins w:id="521" w:author="Jaewook" w:date="2018-01-05T09:43:00Z">
        <w:r w:rsidR="006075D4">
          <w:t>;</w:t>
        </w:r>
      </w:ins>
      <w:del w:id="522" w:author="Jaewook" w:date="2018-01-05T09:43:00Z">
        <w:r w:rsidR="005F3E76" w:rsidRPr="00000A61">
          <w:delText>,</w:delText>
        </w:r>
      </w:del>
      <w:r w:rsidRPr="00000A61">
        <w:t xml:space="preserve"> or</w:t>
      </w:r>
    </w:p>
    <w:p w14:paraId="67F371DD" w14:textId="4E9F740B" w:rsidR="00ED21E7" w:rsidRPr="00000A61" w:rsidRDefault="00ED21E7" w:rsidP="00ED21E7">
      <w:pPr>
        <w:pStyle w:val="EditorsNote"/>
      </w:pPr>
      <w:r w:rsidRPr="00000A61">
        <w:t>Editor’s Note: FFS: Under which condition physical layer problems detection is performed, e.g. neither T300, T301, T304 nor T311 is running. It’s subject to the harmonization of the RRC procedures for RRC Connection establishment/resume/</w:t>
      </w:r>
      <w:del w:id="523" w:author="Ericsson user" w:date="2018-01-06T02:56:00Z">
        <w:r w:rsidRPr="00000A61" w:rsidDel="00336DB3">
          <w:delText xml:space="preserve"> </w:delText>
        </w:r>
      </w:del>
      <w:r w:rsidRPr="00000A61">
        <w:t xml:space="preserve">re-establishment and RRC connection reconfiguration. </w:t>
      </w:r>
    </w:p>
    <w:p w14:paraId="016406DA" w14:textId="5B8DF05D" w:rsidR="00ED21E7" w:rsidRPr="00000A61" w:rsidRDefault="00ED21E7" w:rsidP="00ED21E7">
      <w:pPr>
        <w:pStyle w:val="B1"/>
      </w:pPr>
      <w:r w:rsidRPr="00000A61">
        <w:t>1&gt;</w:t>
      </w:r>
      <w:r w:rsidRPr="00000A61">
        <w:tab/>
        <w:t>upon indication from MCG RLC that the maximum number of retransmissions has been reached:</w:t>
      </w:r>
    </w:p>
    <w:p w14:paraId="75678B52" w14:textId="0C11ACD4" w:rsidR="00ED21E7" w:rsidRPr="00000A61" w:rsidRDefault="00ED21E7" w:rsidP="00ED21E7">
      <w:pPr>
        <w:pStyle w:val="EditorsNote"/>
      </w:pPr>
      <w:r w:rsidRPr="00000A61">
        <w:t>Editor’s Note: FFS whether maximum ARQ retransmission is only criteria for RLC failure.</w:t>
      </w:r>
    </w:p>
    <w:p w14:paraId="2058B67D" w14:textId="77777777" w:rsidR="00ED21E7" w:rsidRPr="00000A61" w:rsidRDefault="00ED21E7" w:rsidP="00ED21E7">
      <w:pPr>
        <w:pStyle w:val="B2"/>
      </w:pPr>
      <w:r w:rsidRPr="00000A61">
        <w:t>2&gt;</w:t>
      </w:r>
      <w:r w:rsidRPr="00000A61">
        <w:tab/>
        <w:t>consider radio link failure to be detected for the MCG i.e. RLF;</w:t>
      </w:r>
    </w:p>
    <w:p w14:paraId="065D956E" w14:textId="09BD0CF1" w:rsidR="00ED21E7" w:rsidRPr="00000A61" w:rsidRDefault="00ED21E7" w:rsidP="00ED21E7">
      <w:pPr>
        <w:pStyle w:val="EditorsNote"/>
      </w:pPr>
      <w:r w:rsidRPr="00000A61">
        <w:t>Editor’s Note: FFS Whether indications related to beam failure recovery may affect the declaration of RLF.</w:t>
      </w:r>
    </w:p>
    <w:p w14:paraId="4F3A6365" w14:textId="2C2C636F" w:rsidR="00ED21E7" w:rsidRPr="00000A61" w:rsidRDefault="00ED21E7" w:rsidP="00ED21E7">
      <w:pPr>
        <w:pStyle w:val="EditorsNote"/>
      </w:pPr>
      <w:r w:rsidRPr="00000A61">
        <w:t xml:space="preserve">Editor’s Note: FFS: How to handle RLC failure in CA duplication for MCG DRB and SRB. </w:t>
      </w:r>
    </w:p>
    <w:p w14:paraId="0E03E9A5" w14:textId="69B8E166" w:rsidR="00ED21E7" w:rsidRPr="00000A61" w:rsidRDefault="00ED21E7" w:rsidP="00ED21E7">
      <w:pPr>
        <w:pStyle w:val="EditorsNote"/>
      </w:pPr>
      <w:r w:rsidRPr="00000A61">
        <w:t>Editor’s Note: FFS: RLF related measurement reports e.g</w:t>
      </w:r>
      <w:r w:rsidR="00864A8F" w:rsidRPr="00000A61">
        <w:t xml:space="preserve">. </w:t>
      </w:r>
      <w:r w:rsidRPr="00000A61">
        <w:rPr>
          <w:i/>
        </w:rPr>
        <w:t>VarRLF-Report</w:t>
      </w:r>
      <w:r w:rsidRPr="00000A61">
        <w:t xml:space="preserve"> is supported in NR. </w:t>
      </w:r>
    </w:p>
    <w:p w14:paraId="47270B26" w14:textId="77777777" w:rsidR="00ED21E7" w:rsidRPr="00000A61" w:rsidRDefault="00ED21E7" w:rsidP="00ED21E7">
      <w:pPr>
        <w:pStyle w:val="B2"/>
      </w:pPr>
      <w:r w:rsidRPr="00000A61">
        <w:t>2&gt;</w:t>
      </w:r>
      <w:r w:rsidRPr="00000A61">
        <w:tab/>
        <w:t>if AS security has not been activated:</w:t>
      </w:r>
    </w:p>
    <w:p w14:paraId="3FE39116" w14:textId="74434833" w:rsidR="00ED21E7" w:rsidRPr="006E4DE4" w:rsidRDefault="00ED21E7" w:rsidP="006E4DE4">
      <w:pPr>
        <w:pStyle w:val="B3"/>
      </w:pPr>
      <w:r w:rsidRPr="006E4DE4">
        <w:t>3&gt;</w:t>
      </w:r>
      <w:r w:rsidRPr="006E4DE4">
        <w:tab/>
        <w:t>perform the actions upon leaving RRC_CONNECTED as specified in x.x.x</w:t>
      </w:r>
      <w:r w:rsidR="00E46286" w:rsidRPr="006E4DE4">
        <w:t xml:space="preserve"> FFS_Ref</w:t>
      </w:r>
      <w:r w:rsidRPr="006E4DE4">
        <w:t>, with release cause 'other';</w:t>
      </w:r>
    </w:p>
    <w:p w14:paraId="1841E27E" w14:textId="77777777" w:rsidR="00ED21E7" w:rsidRPr="00000A61" w:rsidRDefault="00ED21E7" w:rsidP="00ED21E7">
      <w:pPr>
        <w:pStyle w:val="B2"/>
      </w:pPr>
      <w:r w:rsidRPr="00000A61">
        <w:t>2&gt;</w:t>
      </w:r>
      <w:r w:rsidRPr="00000A61">
        <w:tab/>
        <w:t>else:</w:t>
      </w:r>
    </w:p>
    <w:p w14:paraId="329ACC06" w14:textId="2C74B76E" w:rsidR="00ED21E7" w:rsidRPr="006E4DE4" w:rsidRDefault="00ED21E7" w:rsidP="006E4DE4">
      <w:pPr>
        <w:pStyle w:val="B3"/>
      </w:pPr>
      <w:r w:rsidRPr="006E4DE4">
        <w:t>3&gt;</w:t>
      </w:r>
      <w:r w:rsidRPr="006E4DE4">
        <w:tab/>
        <w:t>initiate the connection re-establishment procedure as specified in x.x.x</w:t>
      </w:r>
      <w:r w:rsidR="00E46286" w:rsidRPr="006E4DE4">
        <w:t xml:space="preserve"> FFS_Ref</w:t>
      </w:r>
      <w:r w:rsidR="00266288" w:rsidRPr="006E4DE4">
        <w:t>.</w:t>
      </w:r>
    </w:p>
    <w:p w14:paraId="7791CA42" w14:textId="77777777" w:rsidR="00ED21E7" w:rsidRPr="00000A61" w:rsidRDefault="00ED21E7" w:rsidP="00ED21E7">
      <w:r w:rsidRPr="00000A61">
        <w:t>The UE shall:</w:t>
      </w:r>
    </w:p>
    <w:p w14:paraId="2F093C24" w14:textId="004D767E" w:rsidR="00ED21E7" w:rsidRPr="00000A61" w:rsidRDefault="00ED21E7" w:rsidP="00ED21E7">
      <w:pPr>
        <w:pStyle w:val="B1"/>
      </w:pPr>
      <w:r w:rsidRPr="00000A61">
        <w:t>1&gt;</w:t>
      </w:r>
      <w:r w:rsidRPr="00000A61">
        <w:tab/>
        <w:t>upon T313 expiry</w:t>
      </w:r>
      <w:ins w:id="524" w:author="Jaewook" w:date="2018-01-05T09:43:00Z">
        <w:r w:rsidR="006075D4">
          <w:t>;</w:t>
        </w:r>
      </w:ins>
      <w:del w:id="525" w:author="Jaewook" w:date="2018-01-05T09:43:00Z">
        <w:r w:rsidR="005F3E76" w:rsidRPr="00000A61">
          <w:delText>,</w:delText>
        </w:r>
      </w:del>
      <w:r w:rsidRPr="00000A61">
        <w:t xml:space="preserve"> or</w:t>
      </w:r>
    </w:p>
    <w:p w14:paraId="1054F5CA" w14:textId="2DCBDD1D" w:rsidR="00ED21E7" w:rsidRPr="00000A61" w:rsidRDefault="00ED21E7" w:rsidP="00ED21E7">
      <w:pPr>
        <w:pStyle w:val="B1"/>
      </w:pPr>
      <w:r w:rsidRPr="00000A61">
        <w:lastRenderedPageBreak/>
        <w:t>1&gt;</w:t>
      </w:r>
      <w:r w:rsidRPr="00000A61">
        <w:tab/>
        <w:t>upon random access problem indication from SCG MAC</w:t>
      </w:r>
      <w:ins w:id="526" w:author="Jaewook" w:date="2018-01-05T09:43:00Z">
        <w:r w:rsidR="006075D4">
          <w:t>;</w:t>
        </w:r>
      </w:ins>
      <w:del w:id="527" w:author="Jaewook" w:date="2018-01-05T09:43:00Z">
        <w:r w:rsidR="005F3E76" w:rsidRPr="00000A61">
          <w:delText>,</w:delText>
        </w:r>
      </w:del>
      <w:r w:rsidRPr="00000A61">
        <w:t xml:space="preserve"> or</w:t>
      </w:r>
    </w:p>
    <w:p w14:paraId="26660F84" w14:textId="59EE5E50" w:rsidR="00ED21E7" w:rsidRPr="00000A61" w:rsidRDefault="00ED21E7" w:rsidP="00ED21E7">
      <w:pPr>
        <w:pStyle w:val="B1"/>
      </w:pPr>
      <w:r w:rsidRPr="00000A61">
        <w:t>1&gt;</w:t>
      </w:r>
      <w:r w:rsidRPr="00000A61">
        <w:tab/>
        <w:t>upon indication from SCG RLC that the maximum number of retransmissions has been reached:</w:t>
      </w:r>
    </w:p>
    <w:p w14:paraId="346DF938" w14:textId="77777777" w:rsidR="00ED21E7" w:rsidRPr="00000A61" w:rsidRDefault="00ED21E7" w:rsidP="00ED21E7">
      <w:pPr>
        <w:pStyle w:val="B2"/>
      </w:pPr>
      <w:r w:rsidRPr="00000A61">
        <w:t>2&gt;</w:t>
      </w:r>
      <w:r w:rsidRPr="00000A61">
        <w:tab/>
        <w:t>consider radio link failure to be detected for the SCG i.e. SCG-RLF;</w:t>
      </w:r>
    </w:p>
    <w:p w14:paraId="79FEB102" w14:textId="6FC1BB3A" w:rsidR="00ED21E7" w:rsidRPr="00000A61" w:rsidRDefault="00ED21E7" w:rsidP="00ED21E7">
      <w:pPr>
        <w:pStyle w:val="EditorsNote"/>
      </w:pPr>
      <w:r w:rsidRPr="00000A61">
        <w:t xml:space="preserve">Editor’s Note: FFS: How to handle RLC failure in CA duplication for SCG DRB and SRB. </w:t>
      </w:r>
    </w:p>
    <w:p w14:paraId="2164A6F9" w14:textId="3755BDCA" w:rsidR="00ED21E7" w:rsidRPr="00000A61" w:rsidRDefault="00ED21E7" w:rsidP="00ED21E7">
      <w:pPr>
        <w:pStyle w:val="B2"/>
      </w:pPr>
      <w:r w:rsidRPr="00000A61">
        <w:t>2&gt;</w:t>
      </w:r>
      <w:r w:rsidRPr="00000A61">
        <w:tab/>
        <w:t>initiate the SCG failure information procedure as specified in 5.</w:t>
      </w:r>
      <w:r w:rsidR="008B4954" w:rsidRPr="00000A61">
        <w:t>7</w:t>
      </w:r>
      <w:commentRangeStart w:id="528"/>
      <w:r w:rsidR="008B4954" w:rsidRPr="00000A61">
        <w:t>.</w:t>
      </w:r>
      <w:del w:id="529" w:author="Ericsson user" w:date="2018-01-09T09:49:00Z">
        <w:r w:rsidR="008B4954" w:rsidRPr="00000A61">
          <w:delText>3</w:delText>
        </w:r>
        <w:r w:rsidRPr="00000A61">
          <w:delText>4</w:delText>
        </w:r>
      </w:del>
      <w:ins w:id="530" w:author="Intel" w:date="2018-01-09T17:31:00Z">
        <w:r w:rsidRPr="00000A61">
          <w:t xml:space="preserve"> </w:t>
        </w:r>
        <w:commentRangeEnd w:id="528"/>
        <w:r w:rsidR="00AA485D">
          <w:rPr>
            <w:rStyle w:val="CommentReference"/>
          </w:rPr>
          <w:commentReference w:id="528"/>
        </w:r>
      </w:ins>
      <w:ins w:id="531" w:author="Ericsson user" w:date="2018-01-09T09:49:00Z">
        <w:r w:rsidR="008B4954" w:rsidRPr="00000A61">
          <w:t>3</w:t>
        </w:r>
      </w:ins>
      <w:ins w:id="532" w:author="Fujitsu" w:date="2018-01-10T13:06:00Z">
        <w:r w:rsidR="0048193F">
          <w:t>.</w:t>
        </w:r>
      </w:ins>
      <w:ins w:id="533" w:author="Jaewook" w:date="2018-01-05T09:43:00Z">
        <w:r w:rsidR="007412E0">
          <w:t>.</w:t>
        </w:r>
      </w:ins>
      <w:ins w:id="534" w:author="Ericsson user" w:date="2018-01-06T03:27:00Z">
        <w:r w:rsidR="006D3BF1">
          <w:t>,2</w:t>
        </w:r>
      </w:ins>
      <w:del w:id="535" w:author="Ericsson user" w:date="2018-01-06T03:27:00Z">
        <w:r w:rsidRPr="00000A61" w:rsidDel="006D3BF1">
          <w:delText>4</w:delText>
        </w:r>
      </w:del>
      <w:ins w:id="536" w:author="Ericsson user" w:date="2018-01-09T17:31:00Z">
        <w:r w:rsidRPr="00000A61">
          <w:t xml:space="preserve"> </w:t>
        </w:r>
      </w:ins>
      <w:r w:rsidRPr="00000A61">
        <w:t>to report SCG radio link failure;</w:t>
      </w:r>
    </w:p>
    <w:p w14:paraId="3B61372F" w14:textId="704D912A" w:rsidR="00695679" w:rsidRDefault="00695679" w:rsidP="00695679">
      <w:pPr>
        <w:pStyle w:val="Heading3"/>
      </w:pPr>
      <w:bookmarkStart w:id="537" w:name="_Toc491180868"/>
      <w:bookmarkStart w:id="538" w:name="_Toc493510568"/>
      <w:bookmarkStart w:id="539" w:name="_Toc501138217"/>
      <w:bookmarkStart w:id="540" w:name="_Toc500942653"/>
      <w:r w:rsidRPr="00000A61">
        <w:t>5.3.12</w:t>
      </w:r>
      <w:r w:rsidRPr="00000A61">
        <w:tab/>
        <w:t>UE actions upon leaving RRC_CONNECTED</w:t>
      </w:r>
      <w:bookmarkEnd w:id="537"/>
      <w:bookmarkEnd w:id="538"/>
      <w:bookmarkEnd w:id="539"/>
      <w:bookmarkEnd w:id="540"/>
    </w:p>
    <w:p w14:paraId="6AC6F516" w14:textId="3EDF1590" w:rsidR="00146A25" w:rsidRPr="00BC4BD6" w:rsidRDefault="00146A25" w:rsidP="000D43E8">
      <w:pPr>
        <w:pStyle w:val="EditorsNote"/>
      </w:pPr>
      <w:r w:rsidRPr="00000A61">
        <w:t>Editor’s Note:</w:t>
      </w:r>
      <w:r>
        <w:t xml:space="preserve"> Targeted for completion in June 2018.</w:t>
      </w:r>
    </w:p>
    <w:p w14:paraId="1B8EDBCB" w14:textId="752987F1" w:rsidR="00695679" w:rsidRDefault="00695679" w:rsidP="00695679">
      <w:pPr>
        <w:pStyle w:val="Heading3"/>
      </w:pPr>
      <w:bookmarkStart w:id="541" w:name="_Toc491180869"/>
      <w:bookmarkStart w:id="542" w:name="_Toc493510569"/>
      <w:bookmarkStart w:id="543" w:name="_Toc501138218"/>
      <w:bookmarkStart w:id="544" w:name="_Toc500942654"/>
      <w:r w:rsidRPr="00000A61">
        <w:t>5.3.13</w:t>
      </w:r>
      <w:r w:rsidRPr="00000A61">
        <w:tab/>
        <w:t>UE actions upon PUCCH/SRS release request</w:t>
      </w:r>
      <w:bookmarkEnd w:id="541"/>
      <w:bookmarkEnd w:id="542"/>
      <w:bookmarkEnd w:id="543"/>
      <w:bookmarkEnd w:id="544"/>
    </w:p>
    <w:p w14:paraId="55512827" w14:textId="2D3595ED" w:rsidR="00146A25" w:rsidRPr="00BC4BD6" w:rsidRDefault="00146A25" w:rsidP="000D43E8">
      <w:pPr>
        <w:pStyle w:val="EditorsNote"/>
      </w:pPr>
      <w:r w:rsidRPr="00000A61">
        <w:t>Editor’s Note:</w:t>
      </w:r>
      <w:r>
        <w:t xml:space="preserve"> Targeted for completion in June 2018.</w:t>
      </w:r>
    </w:p>
    <w:p w14:paraId="5292CCCB" w14:textId="626242BA" w:rsidR="00695679" w:rsidRDefault="00695679" w:rsidP="00695679">
      <w:pPr>
        <w:pStyle w:val="Heading2"/>
      </w:pPr>
      <w:bookmarkStart w:id="545" w:name="_Toc491180870"/>
      <w:bookmarkStart w:id="546" w:name="_Toc493510570"/>
      <w:bookmarkStart w:id="547" w:name="_Toc501138219"/>
      <w:bookmarkStart w:id="548" w:name="_Toc500942655"/>
      <w:r w:rsidRPr="00000A61">
        <w:t>5.4</w:t>
      </w:r>
      <w:r w:rsidRPr="00000A61">
        <w:tab/>
        <w:t>Inter-RAT mobility</w:t>
      </w:r>
      <w:bookmarkEnd w:id="545"/>
      <w:bookmarkEnd w:id="546"/>
      <w:bookmarkEnd w:id="547"/>
      <w:bookmarkEnd w:id="548"/>
    </w:p>
    <w:p w14:paraId="6EA6B894" w14:textId="43A4990A" w:rsidR="00C9154C" w:rsidRPr="00C9154C" w:rsidRDefault="00C9154C" w:rsidP="00C9154C">
      <w:pPr>
        <w:pStyle w:val="EditorsNote"/>
      </w:pPr>
      <w:r w:rsidRPr="00000A61">
        <w:t>Editor’s Note:</w:t>
      </w:r>
      <w:r>
        <w:t xml:space="preserve"> Targeted for completion in June 2018.</w:t>
      </w:r>
    </w:p>
    <w:p w14:paraId="64C75D9D" w14:textId="77777777" w:rsidR="00695679" w:rsidRPr="00000A61" w:rsidRDefault="00695679" w:rsidP="00695679">
      <w:pPr>
        <w:pStyle w:val="Heading2"/>
      </w:pPr>
      <w:bookmarkStart w:id="549" w:name="_Toc491180871"/>
      <w:bookmarkStart w:id="550" w:name="_Toc493510571"/>
      <w:bookmarkStart w:id="551" w:name="_Toc501138220"/>
      <w:bookmarkStart w:id="552" w:name="_Toc500942656"/>
      <w:r w:rsidRPr="00000A61">
        <w:t>5.5</w:t>
      </w:r>
      <w:r w:rsidRPr="00000A61">
        <w:tab/>
        <w:t>Measurements</w:t>
      </w:r>
      <w:bookmarkEnd w:id="549"/>
      <w:bookmarkEnd w:id="550"/>
      <w:bookmarkEnd w:id="551"/>
      <w:bookmarkEnd w:id="552"/>
    </w:p>
    <w:p w14:paraId="4F5F3005" w14:textId="520BA25A" w:rsidR="00695679" w:rsidRPr="00000A61" w:rsidRDefault="00695679" w:rsidP="00695679">
      <w:pPr>
        <w:pStyle w:val="Heading3"/>
      </w:pPr>
      <w:bookmarkStart w:id="553" w:name="_Toc491180872"/>
      <w:bookmarkStart w:id="554" w:name="_Toc493510572"/>
      <w:bookmarkStart w:id="555" w:name="_Toc501138221"/>
      <w:bookmarkStart w:id="556" w:name="_Toc500942657"/>
      <w:r w:rsidRPr="00000A61">
        <w:t>5.5.1</w:t>
      </w:r>
      <w:r w:rsidRPr="00000A61">
        <w:tab/>
        <w:t>Introduction</w:t>
      </w:r>
      <w:bookmarkEnd w:id="553"/>
      <w:bookmarkEnd w:id="554"/>
      <w:bookmarkEnd w:id="555"/>
      <w:bookmarkEnd w:id="556"/>
    </w:p>
    <w:p w14:paraId="236037BB" w14:textId="379F83E5" w:rsidR="00EA3036" w:rsidRPr="00000A61" w:rsidRDefault="00EA3036" w:rsidP="00EA3036">
      <w:pPr>
        <w:pStyle w:val="EditorsNote"/>
      </w:pPr>
      <w:r w:rsidRPr="00000A61">
        <w:t xml:space="preserve">Editor’s Note: </w:t>
      </w:r>
      <w:r w:rsidR="00E07F01" w:rsidRPr="00000A61">
        <w:t xml:space="preserve">FFS </w:t>
      </w:r>
      <w:r w:rsidRPr="00000A61">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00A61" w:rsidRDefault="005C5064" w:rsidP="005C5064">
      <w:pPr>
        <w:rPr>
          <w:i/>
        </w:rPr>
      </w:pPr>
      <w:bookmarkStart w:id="557" w:name="_Hlk498687390"/>
      <w:r w:rsidRPr="00000A61">
        <w:t xml:space="preserve">The network may configure an RRC_CONNECTED UE to perform measurements and report them in accordance with the measurement configuration. The measurement configuration is provided by means of dedicated signalling i.e. using the </w:t>
      </w:r>
      <w:r w:rsidRPr="00000A61">
        <w:rPr>
          <w:i/>
        </w:rPr>
        <w:t>RRCReconfiguration.</w:t>
      </w:r>
    </w:p>
    <w:p w14:paraId="174B73D4" w14:textId="68B99F6F" w:rsidR="005C5064" w:rsidRPr="00000A61" w:rsidRDefault="005C5064" w:rsidP="005C5064">
      <w:bookmarkStart w:id="558" w:name="_Hlk496876249"/>
      <w:r w:rsidRPr="00000A61">
        <w:t>The network may configure the UE to perform the following types of measurements:</w:t>
      </w:r>
    </w:p>
    <w:bookmarkEnd w:id="558"/>
    <w:p w14:paraId="44A74E1A" w14:textId="77777777" w:rsidR="005C5064" w:rsidRPr="00000A61" w:rsidRDefault="005C5064" w:rsidP="005C5064">
      <w:pPr>
        <w:pStyle w:val="B1"/>
      </w:pPr>
      <w:r w:rsidRPr="00000A61">
        <w:t>-</w:t>
      </w:r>
      <w:r w:rsidRPr="00000A61">
        <w:tab/>
        <w:t>NR measurements.</w:t>
      </w:r>
    </w:p>
    <w:p w14:paraId="616C1D3A" w14:textId="77777777" w:rsidR="005C5064" w:rsidRPr="00000A61" w:rsidRDefault="005C5064" w:rsidP="005C5064">
      <w:pPr>
        <w:pStyle w:val="B1"/>
      </w:pPr>
      <w:r w:rsidRPr="00000A61">
        <w:t>-</w:t>
      </w:r>
      <w:r w:rsidRPr="00000A61">
        <w:tab/>
        <w:t>Inter-RAT measurements of E-UTRA frequencies.</w:t>
      </w:r>
    </w:p>
    <w:p w14:paraId="0BAA157D" w14:textId="68A17ABE" w:rsidR="005C5064" w:rsidRPr="00000A61" w:rsidRDefault="005C5064" w:rsidP="005C5064">
      <w:r w:rsidRPr="00000A61">
        <w:t xml:space="preserve">The network may </w:t>
      </w:r>
      <w:r w:rsidR="005F6531">
        <w:t xml:space="preserve">configure </w:t>
      </w:r>
      <w:r w:rsidRPr="00000A61">
        <w:t>the UE to perform the following NR measurements, based on different RS types SS/PBCH Block or CSI-RS:</w:t>
      </w:r>
    </w:p>
    <w:p w14:paraId="1707009A" w14:textId="77777777" w:rsidR="005C5064" w:rsidRPr="00000A61" w:rsidRDefault="005C5064" w:rsidP="005C5064">
      <w:pPr>
        <w:pStyle w:val="B1"/>
      </w:pPr>
      <w:r w:rsidRPr="00000A61">
        <w:t>-</w:t>
      </w:r>
      <w:r w:rsidRPr="00000A61">
        <w:tab/>
        <w:t xml:space="preserve">SS/PBCH Block based intra-frequency measurements: measurements at SSB(s) </w:t>
      </w:r>
      <w:bookmarkStart w:id="559" w:name="_Hlk496880023"/>
      <w:r w:rsidRPr="00000A61">
        <w:t xml:space="preserve">of neighbour cell(s) </w:t>
      </w:r>
      <w:bookmarkEnd w:id="559"/>
      <w:r w:rsidRPr="00000A61">
        <w:t xml:space="preserve">where both the center frequency(ies) and subcarrier spacing are the same as each serving </w:t>
      </w:r>
      <w:ins w:id="560" w:author="Ericsson user" w:date="2018-01-09T10:07:00Z">
        <w:r w:rsidRPr="00000A61">
          <w:t>cell</w:t>
        </w:r>
      </w:ins>
      <w:ins w:id="561" w:author="DCM" w:date="2018-01-08T11:39:00Z">
        <w:r w:rsidR="00966B27">
          <w:rPr>
            <w:lang w:eastAsia="ja-JP"/>
          </w:rPr>
          <w:t>’</w:t>
        </w:r>
        <w:r w:rsidR="00966B27">
          <w:rPr>
            <w:rFonts w:hint="eastAsia"/>
            <w:lang w:eastAsia="ja-JP"/>
          </w:rPr>
          <w:t xml:space="preserve">s </w:t>
        </w:r>
        <w:commentRangeStart w:id="562"/>
        <w:r w:rsidR="00966B27">
          <w:rPr>
            <w:rFonts w:hint="eastAsia"/>
            <w:lang w:eastAsia="ja-JP"/>
          </w:rPr>
          <w:t>CD</w:t>
        </w:r>
      </w:ins>
      <w:ins w:id="563" w:author="DCM" w:date="2018-01-08T11:40:00Z">
        <w:r w:rsidR="00966B27">
          <w:rPr>
            <w:rFonts w:hint="eastAsia"/>
            <w:lang w:eastAsia="ja-JP"/>
          </w:rPr>
          <w:t>-</w:t>
        </w:r>
      </w:ins>
      <w:del w:id="564" w:author="Ericsson user" w:date="2018-01-09T10:07:00Z">
        <w:r w:rsidRPr="00000A61">
          <w:delText>cell</w:delText>
        </w:r>
      </w:del>
      <w:del w:id="565" w:author="DCM" w:date="2018-01-08T11:40:00Z">
        <w:r w:rsidRPr="00000A61">
          <w:delText xml:space="preserve"> defining</w:delText>
        </w:r>
      </w:del>
      <w:r w:rsidRPr="00000A61">
        <w:t xml:space="preserve"> SSB</w:t>
      </w:r>
      <w:commentRangeEnd w:id="562"/>
      <w:r w:rsidR="00966B27">
        <w:rPr>
          <w:rStyle w:val="CommentReference"/>
        </w:rPr>
        <w:commentReference w:id="562"/>
      </w:r>
      <w:r w:rsidRPr="00000A61">
        <w:t>.</w:t>
      </w:r>
    </w:p>
    <w:p w14:paraId="02AEE386" w14:textId="686BE470" w:rsidR="005C5064" w:rsidRPr="00000A61" w:rsidRDefault="005C5064" w:rsidP="005C5064">
      <w:pPr>
        <w:pStyle w:val="B1"/>
      </w:pPr>
      <w:r w:rsidRPr="00000A61">
        <w:t>-</w:t>
      </w:r>
      <w:r w:rsidRPr="00000A61">
        <w:tab/>
        <w:t xml:space="preserve">SS/PBCH Block based inter-frequency measurements: measurements at SSB(s) of neighbour cell(s) that have different center frequency(ies) or different subcarrier spacing compared to each serving </w:t>
      </w:r>
      <w:ins w:id="566" w:author="Ericsson user" w:date="2018-01-09T10:07:00Z">
        <w:r w:rsidRPr="00000A61">
          <w:t>cell</w:t>
        </w:r>
      </w:ins>
      <w:ins w:id="567" w:author="DCM" w:date="2018-01-08T11:40:00Z">
        <w:r w:rsidR="00966B27">
          <w:rPr>
            <w:lang w:eastAsia="ja-JP"/>
          </w:rPr>
          <w:t>’</w:t>
        </w:r>
        <w:r w:rsidR="00966B27">
          <w:rPr>
            <w:rFonts w:hint="eastAsia"/>
            <w:lang w:eastAsia="ja-JP"/>
          </w:rPr>
          <w:t>s CD-</w:t>
        </w:r>
      </w:ins>
      <w:del w:id="568" w:author="Ericsson user" w:date="2018-01-09T10:07:00Z">
        <w:r w:rsidRPr="00000A61">
          <w:delText>cell</w:delText>
        </w:r>
      </w:del>
      <w:del w:id="569" w:author="DCM" w:date="2018-01-08T11:40:00Z">
        <w:r w:rsidRPr="00000A61">
          <w:delText xml:space="preserve"> defining</w:delText>
        </w:r>
      </w:del>
      <w:r w:rsidRPr="00000A61">
        <w:t xml:space="preserve"> SSB.</w:t>
      </w:r>
    </w:p>
    <w:p w14:paraId="0A5B3B6A" w14:textId="77777777" w:rsidR="005C5064" w:rsidRPr="00000A61" w:rsidRDefault="005C5064" w:rsidP="005C5064">
      <w:pPr>
        <w:pStyle w:val="B1"/>
      </w:pPr>
      <w:r w:rsidRPr="00000A61">
        <w:t>-</w:t>
      </w:r>
      <w:r w:rsidRPr="00000A61">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00A61" w:rsidRDefault="005C5064" w:rsidP="005C5064">
      <w:pPr>
        <w:pStyle w:val="B1"/>
      </w:pPr>
      <w:r w:rsidRPr="00000A61">
        <w:t>-</w:t>
      </w:r>
      <w:r w:rsidRPr="00000A61">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00A61" w:rsidRDefault="005C5064" w:rsidP="005C5064">
      <w:pPr>
        <w:pStyle w:val="EditorsNote"/>
      </w:pPr>
      <w:r w:rsidRPr="00000A61">
        <w:t>Editor’s Note: FFS Whether the definition of inter-frequency and intra-frequency measurements provided by RAN4 should be removed from 38.331.</w:t>
      </w:r>
    </w:p>
    <w:p w14:paraId="69790126" w14:textId="00B84EBD" w:rsidR="005C5064" w:rsidRPr="00000A61" w:rsidRDefault="005C5064" w:rsidP="00AB1EF9">
      <w:r w:rsidRPr="00000A61">
        <w:lastRenderedPageBreak/>
        <w:t>The network may configure the UE to report the following measurement information based on SS/PBCH block(s):</w:t>
      </w:r>
    </w:p>
    <w:p w14:paraId="622DF83A" w14:textId="77777777" w:rsidR="005C5064" w:rsidRPr="00000A61" w:rsidRDefault="005C5064" w:rsidP="00000A61">
      <w:pPr>
        <w:pStyle w:val="B1"/>
      </w:pPr>
      <w:r w:rsidRPr="00000A61">
        <w:t>-</w:t>
      </w:r>
      <w:r w:rsidRPr="00000A61">
        <w:tab/>
        <w:t>Measurement results per SS/PBCH block.</w:t>
      </w:r>
    </w:p>
    <w:p w14:paraId="1898B8B7" w14:textId="39B146C8" w:rsidR="005C5064" w:rsidRPr="00000A61" w:rsidRDefault="005C5064" w:rsidP="005C5064">
      <w:pPr>
        <w:pStyle w:val="B1"/>
      </w:pPr>
      <w:r w:rsidRPr="00000A61">
        <w:t>-</w:t>
      </w:r>
      <w:r w:rsidRPr="00000A61">
        <w:tab/>
        <w:t>Measurement results per cell based on SS/PBCH block(s).</w:t>
      </w:r>
    </w:p>
    <w:p w14:paraId="35F310AF" w14:textId="77777777" w:rsidR="005C5064" w:rsidRPr="00000A61" w:rsidRDefault="005C5064" w:rsidP="005C5064">
      <w:pPr>
        <w:pStyle w:val="B1"/>
      </w:pPr>
      <w:r w:rsidRPr="00000A61">
        <w:t>-</w:t>
      </w:r>
      <w:r w:rsidRPr="00000A61">
        <w:tab/>
        <w:t>SS/PBCH block(s) indexes.</w:t>
      </w:r>
    </w:p>
    <w:p w14:paraId="48D3D8FF" w14:textId="77777777" w:rsidR="005C5064" w:rsidRPr="00000A61" w:rsidRDefault="005C5064" w:rsidP="005C5064">
      <w:r w:rsidRPr="00000A61">
        <w:t>The network may configure the UE to report the following measurement information based on CSI-RS resources:</w:t>
      </w:r>
    </w:p>
    <w:p w14:paraId="02389D29" w14:textId="60F5413E" w:rsidR="005C5064" w:rsidRPr="00000A61" w:rsidRDefault="005C5064" w:rsidP="005C5064">
      <w:pPr>
        <w:pStyle w:val="B1"/>
      </w:pPr>
      <w:r w:rsidRPr="00000A61">
        <w:t>-</w:t>
      </w:r>
      <w:r w:rsidRPr="00000A61">
        <w:tab/>
        <w:t>Measurement results per CSI-RS resource.</w:t>
      </w:r>
    </w:p>
    <w:p w14:paraId="50F1DE4C" w14:textId="3BD4E3FB" w:rsidR="005C5064" w:rsidRPr="00000A61" w:rsidRDefault="005C5064" w:rsidP="005C5064">
      <w:pPr>
        <w:pStyle w:val="B1"/>
      </w:pPr>
      <w:r w:rsidRPr="00000A61">
        <w:t>-</w:t>
      </w:r>
      <w:r w:rsidRPr="00000A61">
        <w:tab/>
        <w:t>Measurement results per cell based on CSI-RS resource(s).</w:t>
      </w:r>
    </w:p>
    <w:p w14:paraId="69E9F07C" w14:textId="77777777" w:rsidR="005C5064" w:rsidRPr="00000A61" w:rsidRDefault="005C5064" w:rsidP="005C5064">
      <w:pPr>
        <w:pStyle w:val="B1"/>
      </w:pPr>
      <w:r w:rsidRPr="00000A61">
        <w:t>-</w:t>
      </w:r>
      <w:r w:rsidRPr="00000A61">
        <w:tab/>
        <w:t>CSI-RS resource measurement identifiers.</w:t>
      </w:r>
    </w:p>
    <w:p w14:paraId="147F7A71" w14:textId="77777777" w:rsidR="005C5064" w:rsidRPr="00000A61" w:rsidRDefault="005C5064" w:rsidP="005C5064">
      <w:r w:rsidRPr="00000A61">
        <w:t>The measurement configuration includes the following parameters:</w:t>
      </w:r>
    </w:p>
    <w:bookmarkEnd w:id="557"/>
    <w:p w14:paraId="1D8AD95F" w14:textId="77777777" w:rsidR="00EA3036" w:rsidRPr="00000A61" w:rsidRDefault="00EA3036" w:rsidP="004B79CD">
      <w:pPr>
        <w:pStyle w:val="B1"/>
      </w:pPr>
      <w:r w:rsidRPr="00000A61">
        <w:rPr>
          <w:b/>
        </w:rPr>
        <w:t>1.</w:t>
      </w:r>
      <w:r w:rsidRPr="00000A61">
        <w:rPr>
          <w:b/>
        </w:rPr>
        <w:tab/>
        <w:t>Measurement objects:</w:t>
      </w:r>
      <w:r w:rsidRPr="00000A61">
        <w:t xml:space="preserve"> A list of objects on which the UE shall perform the measurements.</w:t>
      </w:r>
    </w:p>
    <w:p w14:paraId="72C1E069" w14:textId="3CD88ADE" w:rsidR="00EA3036" w:rsidRDefault="00EA3036" w:rsidP="004B79CD">
      <w:pPr>
        <w:pStyle w:val="B2"/>
      </w:pPr>
      <w:r w:rsidRPr="00000A61">
        <w:t>-</w:t>
      </w:r>
      <w:r w:rsidRPr="00000A61">
        <w:tab/>
        <w:t xml:space="preserve">For intra-frequency and inter-frequency measurements a measurement object is associated to an NR carrier frequency. Associated with this </w:t>
      </w:r>
      <w:r w:rsidR="005C5064" w:rsidRPr="00000A61">
        <w:t xml:space="preserve">NR </w:t>
      </w:r>
      <w:r w:rsidRPr="00000A61">
        <w:t xml:space="preserve">carrier frequency, the network </w:t>
      </w:r>
      <w:r w:rsidR="005C5064" w:rsidRPr="00000A61">
        <w:t xml:space="preserve">may </w:t>
      </w:r>
      <w:r w:rsidRPr="00000A61">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Default="007C42F1" w:rsidP="00C9154C">
      <w:pPr>
        <w:pStyle w:val="EditorsNote"/>
      </w:pPr>
      <w:r>
        <w:t>Editor’s Note: Revisit the formulation below, and as well as how to capture the following additional agreements:</w:t>
      </w:r>
    </w:p>
    <w:p w14:paraId="0BF954A1" w14:textId="77777777" w:rsidR="007C42F1" w:rsidRDefault="007C42F1" w:rsidP="00C9154C">
      <w:pPr>
        <w:pStyle w:val="EditorsNote"/>
        <w:ind w:left="1986"/>
      </w:pPr>
      <w:r>
        <w:t>2</w:t>
      </w:r>
      <w:r>
        <w:tab/>
        <w:t>More than one MO with  CSI-RS resources for measurement can be associated to the same SSB location in frequency. The SSB is at least used for timing reference.</w:t>
      </w:r>
    </w:p>
    <w:p w14:paraId="187C43A7" w14:textId="68A48E70" w:rsidR="007C42F1" w:rsidRDefault="007C42F1" w:rsidP="00C9154C">
      <w:pPr>
        <w:pStyle w:val="EditorsNote"/>
        <w:ind w:left="1986"/>
      </w:pPr>
      <w:r>
        <w:t>3</w:t>
      </w:r>
      <w:r>
        <w:tab/>
        <w:t>In case that more than one MO with  CSI-RS resources for measurement is associated to the same SSB location in frequency the UE is indicated which MO corresponds to the serving carrier.</w:t>
      </w:r>
    </w:p>
    <w:p w14:paraId="34B8A559" w14:textId="55CB4B22" w:rsidR="007C42F1" w:rsidRPr="00C9154C" w:rsidRDefault="007C42F1" w:rsidP="00C9154C">
      <w:pPr>
        <w:pStyle w:val="EditorsNote"/>
        <w:ind w:left="2271"/>
      </w:pPr>
      <w:r>
        <w:t>FFS whether the indication is in MO or serving cell configuration.</w:t>
      </w:r>
    </w:p>
    <w:p w14:paraId="0695AB70" w14:textId="759BA83A" w:rsidR="003C3380" w:rsidRPr="00000A61" w:rsidRDefault="003C3380" w:rsidP="003C3380">
      <w:pPr>
        <w:pStyle w:val="B2"/>
      </w:pPr>
      <w:r>
        <w:t xml:space="preserve">- </w:t>
      </w:r>
      <w:r>
        <w:tab/>
      </w:r>
      <w:r>
        <w:rPr>
          <w:lang w:val="en-US"/>
        </w:rPr>
        <w:t xml:space="preserve">UE determines which MO corresponds to the serving cell frequency from the frequency location of the </w:t>
      </w:r>
      <w:commentRangeStart w:id="570"/>
      <w:del w:id="571" w:author="Ericsson user" w:date="2018-01-09T09:49:00Z">
        <w:r>
          <w:rPr>
            <w:lang w:val="en-US"/>
          </w:rPr>
          <w:delText>CD-</w:delText>
        </w:r>
      </w:del>
      <w:ins w:id="572" w:author="Ericsson user" w:date="2018-01-09T09:49:00Z">
        <w:r>
          <w:rPr>
            <w:lang w:val="en-US"/>
          </w:rPr>
          <w:t>C</w:t>
        </w:r>
      </w:ins>
      <w:ins w:id="573" w:author="Ericsson user" w:date="2018-01-06T03:29:00Z">
        <w:r w:rsidR="006D3BF1">
          <w:rPr>
            <w:lang w:val="en-US"/>
          </w:rPr>
          <w:t>ell defined</w:t>
        </w:r>
      </w:ins>
      <w:del w:id="574" w:author="Ericsson user" w:date="2018-01-06T03:29:00Z">
        <w:r w:rsidDel="006D3BF1">
          <w:rPr>
            <w:lang w:val="en-US"/>
          </w:rPr>
          <w:delText>D-</w:delText>
        </w:r>
      </w:del>
      <w:ins w:id="575" w:author="Ericsson user" w:date="2018-01-06T03:29:00Z">
        <w:r w:rsidR="006D3BF1">
          <w:rPr>
            <w:lang w:val="en-US"/>
          </w:rPr>
          <w:t xml:space="preserve"> </w:t>
        </w:r>
      </w:ins>
      <w:r>
        <w:rPr>
          <w:lang w:val="en-US"/>
        </w:rPr>
        <w:t>SSB</w:t>
      </w:r>
      <w:commentRangeEnd w:id="570"/>
      <w:r w:rsidR="003C291A">
        <w:rPr>
          <w:rStyle w:val="CommentReference"/>
        </w:rPr>
        <w:commentReference w:id="570"/>
      </w:r>
      <w:r>
        <w:rPr>
          <w:lang w:val="en-US"/>
        </w:rPr>
        <w:t xml:space="preserve"> that is contained within the serving cell configuration.</w:t>
      </w:r>
    </w:p>
    <w:p w14:paraId="12CB0040" w14:textId="600D6160" w:rsidR="00EA3036" w:rsidRPr="00000A61" w:rsidRDefault="00EA3036" w:rsidP="00EA3036">
      <w:pPr>
        <w:pStyle w:val="EditorsNote"/>
      </w:pPr>
      <w:r w:rsidRPr="00000A61">
        <w:t>Editor’s Note: FFS Detailed definition of a measurement object based on RAN1/RAN4 input e.g. concerning SS Blocks transmissions.</w:t>
      </w:r>
      <w:r w:rsidR="005C5064" w:rsidRPr="00000A61">
        <w:t xml:space="preserve"> Revisit the procedures describing neighbouring cells on associated frequency and the concept of serving frequency. Consider summarizing the description if becomes lengthy.</w:t>
      </w:r>
    </w:p>
    <w:p w14:paraId="10D56481" w14:textId="2816CAE7" w:rsidR="00EA3036" w:rsidRPr="00000A61" w:rsidRDefault="005C5064" w:rsidP="009659F7">
      <w:pPr>
        <w:pStyle w:val="B2"/>
      </w:pPr>
      <w:r w:rsidRPr="00000A61">
        <w:t>-</w:t>
      </w:r>
      <w:r w:rsidRPr="00000A6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00A61" w:rsidRDefault="00EA3036" w:rsidP="004B79CD">
      <w:pPr>
        <w:pStyle w:val="B1"/>
      </w:pPr>
      <w:r w:rsidRPr="00000A61">
        <w:rPr>
          <w:b/>
        </w:rPr>
        <w:t>2.</w:t>
      </w:r>
      <w:r w:rsidRPr="00000A61">
        <w:rPr>
          <w:b/>
        </w:rPr>
        <w:tab/>
        <w:t xml:space="preserve">Reporting configurations: </w:t>
      </w:r>
      <w:r w:rsidRPr="00000A61">
        <w:t>A list of reporting configurations where there can be one or multiple reporting configurations per measurement object. Each reporting configuration consists of the following:</w:t>
      </w:r>
    </w:p>
    <w:p w14:paraId="16DBD54E" w14:textId="77777777" w:rsidR="00EA3036" w:rsidRPr="00000A61" w:rsidRDefault="00EA3036" w:rsidP="004B79CD">
      <w:pPr>
        <w:pStyle w:val="B2"/>
      </w:pPr>
      <w:r w:rsidRPr="00000A61">
        <w:t>-</w:t>
      </w:r>
      <w:r w:rsidRPr="00000A61">
        <w:tab/>
        <w:t xml:space="preserve">Reporting criterion: The criterion that triggers the UE to send a measurement report. This can either be periodical or a single event description. </w:t>
      </w:r>
    </w:p>
    <w:p w14:paraId="608D8360" w14:textId="205F4CA4" w:rsidR="000536B7" w:rsidRPr="00000A61" w:rsidRDefault="000536B7" w:rsidP="000536B7">
      <w:pPr>
        <w:pStyle w:val="B2"/>
      </w:pPr>
      <w:bookmarkStart w:id="576" w:name="_Hlk500775639"/>
      <w:r w:rsidRPr="00000A61">
        <w:t>-</w:t>
      </w:r>
      <w:r w:rsidRPr="00000A61">
        <w:tab/>
        <w:t>RS type: The RS that the UE uses for cell measurement results (SS/PBCH block or CSI-RS).</w:t>
      </w:r>
    </w:p>
    <w:bookmarkEnd w:id="576"/>
    <w:p w14:paraId="4A37E3AC" w14:textId="3BB514CA" w:rsidR="000536B7" w:rsidRPr="00000A61" w:rsidRDefault="000536B7" w:rsidP="000536B7">
      <w:pPr>
        <w:pStyle w:val="B2"/>
      </w:pPr>
      <w:r w:rsidRPr="00000A61">
        <w:t>-</w:t>
      </w:r>
      <w:r w:rsidRPr="00000A61">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00A61" w:rsidRDefault="00EA3036" w:rsidP="004B79CD">
      <w:pPr>
        <w:pStyle w:val="B1"/>
      </w:pPr>
      <w:r w:rsidRPr="00000A61">
        <w:rPr>
          <w:b/>
        </w:rPr>
        <w:t>3.</w:t>
      </w:r>
      <w:r w:rsidRPr="00000A61">
        <w:rPr>
          <w:b/>
        </w:rPr>
        <w:tab/>
        <w:t>Measurement identities:</w:t>
      </w:r>
      <w:r w:rsidRPr="00000A61">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000A61">
        <w:lastRenderedPageBreak/>
        <w:t>than one reporting configuration to the same measurement object. The measurement identity is also included in the measurement report that triggered the reporting, serving as a reference to the network.</w:t>
      </w:r>
    </w:p>
    <w:p w14:paraId="0AA32827" w14:textId="26914EC8" w:rsidR="002A13D5" w:rsidRDefault="00EA3036" w:rsidP="009659F7">
      <w:pPr>
        <w:pStyle w:val="B1"/>
      </w:pPr>
      <w:r w:rsidRPr="00000A61">
        <w:rPr>
          <w:b/>
        </w:rPr>
        <w:t>4.</w:t>
      </w:r>
      <w:r w:rsidRPr="00000A61">
        <w:rPr>
          <w:b/>
        </w:rPr>
        <w:tab/>
        <w:t>Quantity configurations:</w:t>
      </w:r>
      <w:r w:rsidRPr="00000A61">
        <w:t xml:space="preserve"> The quantity configuration defines the measurement quantities and associated filtering used for all event evaluation and related reporting of that measurement type. </w:t>
      </w:r>
      <w:r w:rsidR="00700ACE">
        <w:t xml:space="preserve">For NR measurements, the </w:t>
      </w:r>
      <w:r w:rsidR="002A13D5">
        <w:t xml:space="preserve">network may configure up to 2 quantity configurations with a reference </w:t>
      </w:r>
      <w:r w:rsidR="006D24DA">
        <w:t xml:space="preserve">in the </w:t>
      </w:r>
      <w:r w:rsidR="00700ACE">
        <w:t xml:space="preserve">NR </w:t>
      </w:r>
      <w:r w:rsidR="002A13D5">
        <w:t>measurement object</w:t>
      </w:r>
      <w:r w:rsidR="006D24DA">
        <w:t xml:space="preserve"> </w:t>
      </w:r>
      <w:r w:rsidR="002A13D5">
        <w:t>to the co</w:t>
      </w:r>
      <w:r w:rsidR="00700ACE">
        <w:t>nfiguration that is to be used.</w:t>
      </w:r>
    </w:p>
    <w:p w14:paraId="118F1237" w14:textId="77777777" w:rsidR="00EA3036" w:rsidRPr="00000A61" w:rsidRDefault="00EA3036" w:rsidP="004B79CD">
      <w:pPr>
        <w:pStyle w:val="B1"/>
      </w:pPr>
      <w:r w:rsidRPr="00000A61">
        <w:rPr>
          <w:b/>
        </w:rPr>
        <w:t>5.</w:t>
      </w:r>
      <w:r w:rsidRPr="00000A61">
        <w:rPr>
          <w:b/>
        </w:rPr>
        <w:tab/>
        <w:t xml:space="preserve">Measurement gaps: </w:t>
      </w:r>
      <w:r w:rsidRPr="00000A61">
        <w:t>Periods that the UE may use to perform measurements, i.e. no (UL, DL) transmissions are scheduled.</w:t>
      </w:r>
    </w:p>
    <w:p w14:paraId="2042EDB9" w14:textId="2CEB6732" w:rsidR="00B26E0E" w:rsidRPr="00000A61" w:rsidRDefault="00B26E0E" w:rsidP="00B26E0E">
      <w:bookmarkStart w:id="577" w:name="_Toc491180873"/>
      <w:bookmarkStart w:id="578" w:name="_Toc493510573"/>
      <w:r w:rsidRPr="00000A61">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00A61" w:rsidRDefault="00B26E0E" w:rsidP="00B26E0E">
      <w:r w:rsidRPr="00000A61">
        <w:t>The measurement procedures distinguish the following types of cells:</w:t>
      </w:r>
    </w:p>
    <w:p w14:paraId="0B4EE623" w14:textId="77777777" w:rsidR="00B26E0E" w:rsidRPr="00000A61" w:rsidRDefault="00B26E0E" w:rsidP="00B26E0E">
      <w:pPr>
        <w:pStyle w:val="B1"/>
      </w:pPr>
      <w:r w:rsidRPr="00000A61">
        <w:t>1.</w:t>
      </w:r>
      <w:r w:rsidRPr="00000A61">
        <w:tab/>
        <w:t xml:space="preserve">The serving cell(s) - these are the </w:t>
      </w:r>
      <w:ins w:id="579" w:author="DCM" w:date="2018-01-08T11:47:00Z">
        <w:r w:rsidR="0094351E">
          <w:rPr>
            <w:rFonts w:hint="eastAsia"/>
            <w:lang w:eastAsia="ja-JP"/>
          </w:rPr>
          <w:t>Sp</w:t>
        </w:r>
      </w:ins>
      <w:del w:id="580" w:author="DCM" w:date="2018-01-08T11:47:00Z">
        <w:r w:rsidRPr="00000A61">
          <w:delText>P</w:delText>
        </w:r>
      </w:del>
      <w:r w:rsidRPr="00000A61">
        <w:t>Cell and one or more SCells, if configured for a UE supporting CA.</w:t>
      </w:r>
    </w:p>
    <w:p w14:paraId="6CDF7194" w14:textId="77777777" w:rsidR="00B26E0E" w:rsidRPr="00000A61" w:rsidRDefault="00B26E0E" w:rsidP="00B26E0E">
      <w:pPr>
        <w:pStyle w:val="B1"/>
      </w:pPr>
      <w:r w:rsidRPr="00000A61">
        <w:t>2.</w:t>
      </w:r>
      <w:r w:rsidRPr="00000A61">
        <w:tab/>
        <w:t>Listed cells - these are cells listed within the measurement object(s).</w:t>
      </w:r>
    </w:p>
    <w:p w14:paraId="531522B1" w14:textId="77777777" w:rsidR="00B26E0E" w:rsidRPr="00000A61" w:rsidRDefault="00B26E0E" w:rsidP="00B26E0E">
      <w:pPr>
        <w:pStyle w:val="B1"/>
      </w:pPr>
      <w:r w:rsidRPr="00000A61">
        <w:t>3.</w:t>
      </w:r>
      <w:r w:rsidRPr="00000A61">
        <w:tab/>
        <w:t>Detected cells - these are cells that are not listed within the measurement object(s) but are detected by the UE on the carrier frequency(ies) indicated by the measurement object(s).</w:t>
      </w:r>
    </w:p>
    <w:p w14:paraId="6CE0B7BD" w14:textId="77777777" w:rsidR="00B26E0E" w:rsidRPr="00000A61" w:rsidRDefault="00B26E0E" w:rsidP="00B26E0E">
      <w:r w:rsidRPr="00000A61">
        <w:t>For NR measurement object(s), the UE measures and reports on the serving cell(s), listed cells and/or detected cells.</w:t>
      </w:r>
    </w:p>
    <w:p w14:paraId="03F5CCE4" w14:textId="5DE2AC86" w:rsidR="00B26E0E" w:rsidRPr="00000A61" w:rsidRDefault="00B26E0E" w:rsidP="00B26E0E">
      <w:pPr>
        <w:pStyle w:val="EditorsNote"/>
      </w:pPr>
      <w:bookmarkStart w:id="581" w:name="_Hlk497717093"/>
      <w:r w:rsidRPr="00000A61">
        <w:t>Editor’s Note: FFS Whether the definitions of serving cells, listed cells and detected cells in 38.331 are also applicable for E-UTRAN measurement object(s).</w:t>
      </w:r>
    </w:p>
    <w:bookmarkEnd w:id="581"/>
    <w:p w14:paraId="07C20ACB" w14:textId="77777777" w:rsidR="00B26E0E" w:rsidRPr="00000A61" w:rsidRDefault="00B26E0E" w:rsidP="00B26E0E">
      <w:r w:rsidRPr="00000A61">
        <w:t xml:space="preserve">Whenever the procedural specification, other than contained in sub-clause 5.5.2, refers to a field it concerns a field included in the </w:t>
      </w:r>
      <w:r w:rsidRPr="00000A61">
        <w:rPr>
          <w:i/>
        </w:rPr>
        <w:t>VarMeasConfig</w:t>
      </w:r>
      <w:r w:rsidRPr="00000A61">
        <w:t xml:space="preserve"> unless explicitly stated otherwise i.e. only the measurement configuration procedure covers the direct UE action related to the received </w:t>
      </w:r>
      <w:r w:rsidRPr="00000A61">
        <w:rPr>
          <w:i/>
        </w:rPr>
        <w:t>measConfig</w:t>
      </w:r>
      <w:r w:rsidRPr="00000A61">
        <w:t>.</w:t>
      </w:r>
    </w:p>
    <w:p w14:paraId="11C1FD72" w14:textId="0B7E02BC" w:rsidR="00695679" w:rsidRPr="00000A61" w:rsidRDefault="00695679" w:rsidP="00695679">
      <w:pPr>
        <w:pStyle w:val="Heading3"/>
      </w:pPr>
      <w:bookmarkStart w:id="582" w:name="_Toc501138222"/>
      <w:bookmarkStart w:id="583" w:name="_Toc500942658"/>
      <w:r w:rsidRPr="00000A61">
        <w:t>5.5.2</w:t>
      </w:r>
      <w:r w:rsidRPr="00000A61">
        <w:tab/>
        <w:t>Measurement configuration</w:t>
      </w:r>
      <w:bookmarkEnd w:id="577"/>
      <w:bookmarkEnd w:id="578"/>
      <w:bookmarkEnd w:id="582"/>
      <w:bookmarkEnd w:id="583"/>
    </w:p>
    <w:p w14:paraId="3574AF97" w14:textId="4FAF1D3E" w:rsidR="00DC0E48" w:rsidRPr="00000A61" w:rsidRDefault="00DC0E48" w:rsidP="00DC0E48">
      <w:pPr>
        <w:pStyle w:val="Heading4"/>
      </w:pPr>
      <w:bookmarkStart w:id="584" w:name="_Toc501138223"/>
      <w:bookmarkStart w:id="585" w:name="_Toc500942659"/>
      <w:bookmarkStart w:id="586" w:name="_Toc491180874"/>
      <w:bookmarkStart w:id="587" w:name="_Toc493510574"/>
      <w:r w:rsidRPr="00000A61">
        <w:t>5.5.2.1</w:t>
      </w:r>
      <w:r w:rsidRPr="00000A61">
        <w:tab/>
        <w:t>General</w:t>
      </w:r>
      <w:bookmarkEnd w:id="584"/>
      <w:bookmarkEnd w:id="585"/>
    </w:p>
    <w:p w14:paraId="34CB074F" w14:textId="77777777" w:rsidR="00645A06" w:rsidRPr="00000A61" w:rsidRDefault="00645A06" w:rsidP="00645A06">
      <w:r w:rsidRPr="00000A61">
        <w:t>The network applies the procedure as follows:</w:t>
      </w:r>
    </w:p>
    <w:p w14:paraId="6BE432D8" w14:textId="77777777" w:rsidR="00645A06" w:rsidRPr="00000A61" w:rsidRDefault="00645A06" w:rsidP="00645A06">
      <w:r w:rsidRPr="00000A61">
        <w:t>-</w:t>
      </w:r>
      <w:r w:rsidRPr="00000A61">
        <w:tab/>
        <w:t xml:space="preserve">to ensure that, whenever the UE has a </w:t>
      </w:r>
      <w:r w:rsidRPr="00000A61">
        <w:rPr>
          <w:i/>
        </w:rPr>
        <w:t>measConfig</w:t>
      </w:r>
      <w:r w:rsidRPr="00000A61">
        <w:t xml:space="preserve">, it includes a </w:t>
      </w:r>
      <w:r w:rsidRPr="00000A61">
        <w:rPr>
          <w:i/>
        </w:rPr>
        <w:t>measObject</w:t>
      </w:r>
      <w:r w:rsidRPr="00000A61">
        <w:t xml:space="preserve"> for each serving frequency;</w:t>
      </w:r>
    </w:p>
    <w:p w14:paraId="2C7F7DCF" w14:textId="77777777" w:rsidR="00645A06" w:rsidRPr="00000A61" w:rsidRDefault="00645A06" w:rsidP="00645A06">
      <w:pPr>
        <w:pStyle w:val="EditorsNote"/>
      </w:pPr>
      <w:bookmarkStart w:id="588" w:name="_Hlk497717100"/>
      <w:r w:rsidRPr="00000A61">
        <w:t>Editor’s Note: FFS How the procedure is used for CGI reporting.</w:t>
      </w:r>
    </w:p>
    <w:bookmarkEnd w:id="588"/>
    <w:p w14:paraId="320A330F" w14:textId="77777777" w:rsidR="00645A06" w:rsidRPr="00000A61" w:rsidRDefault="00645A06" w:rsidP="00645A06">
      <w:r w:rsidRPr="00000A61">
        <w:t>The UE shall:</w:t>
      </w:r>
    </w:p>
    <w:p w14:paraId="4C559D8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RemoveList</w:t>
      </w:r>
      <w:r w:rsidRPr="00000A61">
        <w:t>:</w:t>
      </w:r>
    </w:p>
    <w:p w14:paraId="0B88AD58" w14:textId="77777777" w:rsidR="00645A06" w:rsidRPr="00000A61" w:rsidRDefault="00645A06" w:rsidP="00645A06">
      <w:pPr>
        <w:pStyle w:val="B2"/>
      </w:pPr>
      <w:r w:rsidRPr="00000A61">
        <w:t>2&gt;</w:t>
      </w:r>
      <w:r w:rsidRPr="00000A61">
        <w:tab/>
        <w:t>perform the measurement object removal procedure as specified in 5.5.2.4;</w:t>
      </w:r>
    </w:p>
    <w:p w14:paraId="156EBB0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AddModList</w:t>
      </w:r>
      <w:r w:rsidRPr="00000A61">
        <w:t>:</w:t>
      </w:r>
    </w:p>
    <w:p w14:paraId="5409958B" w14:textId="77777777" w:rsidR="00645A06" w:rsidRPr="00000A61" w:rsidRDefault="00645A06" w:rsidP="00645A06">
      <w:pPr>
        <w:pStyle w:val="B2"/>
      </w:pPr>
      <w:r w:rsidRPr="00000A61">
        <w:t>2&gt;</w:t>
      </w:r>
      <w:r w:rsidRPr="00000A61">
        <w:tab/>
        <w:t>perform the measurement object addition/</w:t>
      </w:r>
      <w:del w:id="589" w:author="Ericsson user" w:date="2018-01-06T02:56:00Z">
        <w:r w:rsidRPr="00000A61" w:rsidDel="00336DB3">
          <w:delText xml:space="preserve"> </w:delText>
        </w:r>
      </w:del>
      <w:r w:rsidRPr="00000A61">
        <w:t>modification procedure as specified in 5.5.2.5;</w:t>
      </w:r>
    </w:p>
    <w:p w14:paraId="0EBAD07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RemoveList</w:t>
      </w:r>
      <w:r w:rsidRPr="00000A61">
        <w:t>:</w:t>
      </w:r>
    </w:p>
    <w:p w14:paraId="2FDC05FA" w14:textId="77777777" w:rsidR="00645A06" w:rsidRPr="00000A61" w:rsidRDefault="00645A06" w:rsidP="00645A06">
      <w:pPr>
        <w:pStyle w:val="B2"/>
      </w:pPr>
      <w:r w:rsidRPr="00000A61">
        <w:t>2&gt;</w:t>
      </w:r>
      <w:r w:rsidRPr="00000A61">
        <w:tab/>
        <w:t>perform the reporting configuration removal procedure as specified in 5.5.2.6;</w:t>
      </w:r>
    </w:p>
    <w:p w14:paraId="26DE09C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AddModList</w:t>
      </w:r>
      <w:r w:rsidRPr="00000A61">
        <w:t>:</w:t>
      </w:r>
    </w:p>
    <w:p w14:paraId="2F292B53" w14:textId="77777777" w:rsidR="00645A06" w:rsidRPr="00000A61" w:rsidRDefault="00645A06" w:rsidP="00645A06">
      <w:pPr>
        <w:pStyle w:val="B2"/>
      </w:pPr>
      <w:r w:rsidRPr="00000A61">
        <w:t>2&gt;</w:t>
      </w:r>
      <w:r w:rsidRPr="00000A61">
        <w:tab/>
        <w:t>perform the reporting configuration addition/</w:t>
      </w:r>
      <w:del w:id="590" w:author="Ericsson user" w:date="2018-01-06T02:56:00Z">
        <w:r w:rsidRPr="00000A61" w:rsidDel="00336DB3">
          <w:delText xml:space="preserve"> </w:delText>
        </w:r>
      </w:del>
      <w:r w:rsidRPr="00000A61">
        <w:t>modification procedure as specified in 5.5.2.7;</w:t>
      </w:r>
    </w:p>
    <w:p w14:paraId="5A6C69F6" w14:textId="7ED7858A"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RemoveList</w:t>
      </w:r>
      <w:r w:rsidRPr="00000A61">
        <w:t>:</w:t>
      </w:r>
    </w:p>
    <w:p w14:paraId="0C29DB50" w14:textId="77777777" w:rsidR="00645A06" w:rsidRPr="00000A61" w:rsidRDefault="00645A06" w:rsidP="00645A06">
      <w:pPr>
        <w:pStyle w:val="B2"/>
      </w:pPr>
      <w:r w:rsidRPr="00000A61">
        <w:lastRenderedPageBreak/>
        <w:t>2&gt;</w:t>
      </w:r>
      <w:r w:rsidRPr="00000A61">
        <w:tab/>
        <w:t>perform the measurement identity removal procedure as specified in 5.5.2.2;</w:t>
      </w:r>
    </w:p>
    <w:p w14:paraId="3CCF307A"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AddModList</w:t>
      </w:r>
      <w:r w:rsidRPr="00000A61">
        <w:t>:</w:t>
      </w:r>
    </w:p>
    <w:p w14:paraId="73839CCC" w14:textId="77777777" w:rsidR="00645A06" w:rsidRPr="00000A61" w:rsidRDefault="00645A06" w:rsidP="00645A06">
      <w:pPr>
        <w:pStyle w:val="B2"/>
      </w:pPr>
      <w:r w:rsidRPr="00000A61">
        <w:t>2&gt;</w:t>
      </w:r>
      <w:r w:rsidRPr="00000A61">
        <w:tab/>
        <w:t>perform the measurement identity addition/</w:t>
      </w:r>
      <w:del w:id="591" w:author="Ericsson user" w:date="2018-01-06T02:57:00Z">
        <w:r w:rsidRPr="00000A61" w:rsidDel="00336DB3">
          <w:delText xml:space="preserve"> </w:delText>
        </w:r>
      </w:del>
      <w:r w:rsidRPr="00000A61">
        <w:t>modification procedure as specified in 5.5.2.3;</w:t>
      </w:r>
    </w:p>
    <w:p w14:paraId="1B232E3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GapConfig</w:t>
      </w:r>
      <w:r w:rsidRPr="00000A61">
        <w:t>:</w:t>
      </w:r>
    </w:p>
    <w:p w14:paraId="2FB0508A" w14:textId="77777777" w:rsidR="00645A06" w:rsidRPr="00000A61" w:rsidRDefault="00645A06" w:rsidP="00645A06">
      <w:pPr>
        <w:pStyle w:val="B2"/>
      </w:pPr>
      <w:r w:rsidRPr="00000A61">
        <w:t>2&gt;</w:t>
      </w:r>
      <w:r w:rsidRPr="00000A61">
        <w:tab/>
        <w:t>perform the measurement gap configuration procedure as specified in 5.5.2.9;</w:t>
      </w:r>
    </w:p>
    <w:p w14:paraId="1A0E9B3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s-MeasureConfig</w:t>
      </w:r>
      <w:r w:rsidRPr="00000A61">
        <w:t>:</w:t>
      </w:r>
    </w:p>
    <w:p w14:paraId="3D649791" w14:textId="251C5E5A" w:rsidR="00645A06" w:rsidRPr="00000A61" w:rsidRDefault="00645A06" w:rsidP="00645A06">
      <w:pPr>
        <w:pStyle w:val="B2"/>
      </w:pPr>
      <w:r w:rsidRPr="00000A61">
        <w:t>2&gt;</w:t>
      </w:r>
      <w:r w:rsidRPr="00000A61">
        <w:tab/>
        <w:t xml:space="preserve">if </w:t>
      </w:r>
      <w:r w:rsidRPr="00000A61">
        <w:rPr>
          <w:i/>
        </w:rPr>
        <w:t>s-MeasureConfig</w:t>
      </w:r>
      <w:r w:rsidRPr="00000A61">
        <w:t xml:space="preserve"> is set to </w:t>
      </w:r>
      <w:r w:rsidRPr="00000A61">
        <w:rPr>
          <w:i/>
        </w:rPr>
        <w:t>ssb-</w:t>
      </w:r>
      <w:del w:id="592" w:author="Huawei" w:date="2018-01-03T14:53:00Z">
        <w:r w:rsidRPr="00000A61">
          <w:rPr>
            <w:i/>
          </w:rPr>
          <w:delText>rsrp</w:delText>
        </w:r>
      </w:del>
      <w:ins w:id="593" w:author="Huawei" w:date="2018-01-03T14:54:00Z">
        <w:r w:rsidR="00AC0770">
          <w:rPr>
            <w:i/>
          </w:rPr>
          <w:t>RSRP</w:t>
        </w:r>
      </w:ins>
      <w:r w:rsidRPr="00000A61">
        <w:t xml:space="preserve">, set parameter </w:t>
      </w:r>
      <w:r w:rsidRPr="00000A61">
        <w:rPr>
          <w:i/>
        </w:rPr>
        <w:t>ssb-</w:t>
      </w:r>
      <w:del w:id="594" w:author="Huawei" w:date="2018-01-03T14:54:00Z">
        <w:r w:rsidRPr="00000A61">
          <w:rPr>
            <w:i/>
          </w:rPr>
          <w:delText>rsrp</w:delText>
        </w:r>
        <w:r w:rsidRPr="00000A61">
          <w:delText xml:space="preserve"> </w:delText>
        </w:r>
      </w:del>
      <w:ins w:id="595" w:author="Huawei" w:date="2018-01-03T14:54:00Z">
        <w:r w:rsidR="00AC0770">
          <w:rPr>
            <w:i/>
          </w:rPr>
          <w:t>RSRP</w:t>
        </w:r>
        <w:r w:rsidR="00AC0770" w:rsidRPr="00000A61">
          <w:t xml:space="preserve"> </w:t>
        </w:r>
      </w:ins>
      <w:r w:rsidRPr="00000A61">
        <w:t xml:space="preserve">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p>
    <w:p w14:paraId="57177DAD" w14:textId="4C5C7C3C" w:rsidR="00645A06" w:rsidRPr="00000A61" w:rsidRDefault="00645A06" w:rsidP="00645A06">
      <w:pPr>
        <w:pStyle w:val="B2"/>
      </w:pPr>
      <w:r w:rsidRPr="00000A61">
        <w:t>2&gt;</w:t>
      </w:r>
      <w:r w:rsidRPr="00000A61">
        <w:tab/>
        <w:t xml:space="preserve">else, set parameter </w:t>
      </w:r>
      <w:r w:rsidRPr="00000A61">
        <w:rPr>
          <w:i/>
        </w:rPr>
        <w:t>csi-</w:t>
      </w:r>
      <w:del w:id="596" w:author="Huawei" w:date="2018-01-03T14:55:00Z">
        <w:r w:rsidRPr="00000A61">
          <w:rPr>
            <w:i/>
          </w:rPr>
          <w:delText>rsrp</w:delText>
        </w:r>
        <w:r w:rsidRPr="00000A61" w:rsidDel="00AC0770">
          <w:delText xml:space="preserve"> </w:delText>
        </w:r>
      </w:del>
      <w:ins w:id="597" w:author="Huawei" w:date="2018-01-03T14:55:00Z">
        <w:r w:rsidR="00AC0770">
          <w:rPr>
            <w:i/>
          </w:rPr>
          <w:t>RSRP</w:t>
        </w:r>
        <w:r w:rsidRPr="00000A61">
          <w:t xml:space="preserve"> </w:t>
        </w:r>
      </w:ins>
      <w:r w:rsidRPr="00000A61">
        <w:t xml:space="preserve">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r w:rsidRPr="00000A61">
        <w:t>;</w:t>
      </w:r>
    </w:p>
    <w:p w14:paraId="3B3D342F" w14:textId="77777777" w:rsidR="00645A06" w:rsidRPr="00000A61" w:rsidRDefault="00645A06" w:rsidP="00645A06">
      <w:pPr>
        <w:pStyle w:val="EditorsNote"/>
      </w:pPr>
      <w:r w:rsidRPr="00000A61">
        <w:t xml:space="preserve">Editor’s Note: FFS Whether we can simplify the procedural text and avoid using </w:t>
      </w:r>
      <w:r w:rsidRPr="00000A61">
        <w:rPr>
          <w:i/>
        </w:rPr>
        <w:t>VarMeasConfig</w:t>
      </w:r>
      <w:r w:rsidRPr="00000A61">
        <w:t>.</w:t>
      </w:r>
    </w:p>
    <w:p w14:paraId="318D8038" w14:textId="77777777" w:rsidR="00E42FA3" w:rsidRPr="00000A61" w:rsidRDefault="00E42FA3" w:rsidP="00E42FA3">
      <w:pPr>
        <w:pStyle w:val="Heading4"/>
      </w:pPr>
      <w:bookmarkStart w:id="598" w:name="_Toc501138224"/>
      <w:bookmarkStart w:id="599" w:name="_Toc500942660"/>
      <w:r w:rsidRPr="00000A61">
        <w:t>5.5.2.2</w:t>
      </w:r>
      <w:r w:rsidRPr="00000A61">
        <w:tab/>
        <w:t>Measurement identity removal</w:t>
      </w:r>
      <w:bookmarkEnd w:id="598"/>
      <w:bookmarkEnd w:id="599"/>
    </w:p>
    <w:p w14:paraId="06CC2F62" w14:textId="77777777" w:rsidR="009D2CC4" w:rsidRPr="00000A61" w:rsidRDefault="009D2CC4" w:rsidP="009D2CC4">
      <w:r w:rsidRPr="00000A61">
        <w:t>The UE shall:</w:t>
      </w:r>
    </w:p>
    <w:p w14:paraId="62427C25"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RemoveList</w:t>
      </w:r>
      <w:r w:rsidRPr="00000A61">
        <w:t xml:space="preserve"> that is part of the current UE configuration in </w:t>
      </w:r>
      <w:r w:rsidRPr="00000A61">
        <w:rPr>
          <w:i/>
        </w:rPr>
        <w:t>VarMeasConfig</w:t>
      </w:r>
      <w:r w:rsidRPr="00000A61">
        <w:t>:</w:t>
      </w:r>
    </w:p>
    <w:p w14:paraId="2BA18477" w14:textId="77777777" w:rsidR="009D2CC4" w:rsidRPr="00000A61" w:rsidRDefault="009D2CC4" w:rsidP="009D2CC4">
      <w:pPr>
        <w:pStyle w:val="B2"/>
      </w:pPr>
      <w:r w:rsidRPr="00000A61">
        <w:t>2&gt;</w:t>
      </w:r>
      <w:r w:rsidRPr="00000A61">
        <w:tab/>
        <w:t xml:space="preserve">remove the entry with the matching </w:t>
      </w:r>
      <w:r w:rsidRPr="00000A61">
        <w:rPr>
          <w:i/>
        </w:rPr>
        <w:t>measId</w:t>
      </w:r>
      <w:r w:rsidRPr="00000A61">
        <w:t xml:space="preserve"> from the </w:t>
      </w:r>
      <w:r w:rsidRPr="00000A61">
        <w:rPr>
          <w:i/>
        </w:rPr>
        <w:t>measIdList</w:t>
      </w:r>
      <w:r w:rsidRPr="00000A61">
        <w:t xml:space="preserve"> within the </w:t>
      </w:r>
      <w:r w:rsidRPr="00000A61">
        <w:rPr>
          <w:i/>
        </w:rPr>
        <w:t>VarMeasConfig</w:t>
      </w:r>
      <w:r w:rsidRPr="00000A61">
        <w:t>;</w:t>
      </w:r>
    </w:p>
    <w:p w14:paraId="6E6387B8"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5A8A69" w14:textId="1316E5F6" w:rsidR="009D2CC4" w:rsidRPr="00000A61" w:rsidRDefault="009D2CC4" w:rsidP="009D2CC4">
      <w:pPr>
        <w:pStyle w:val="B2"/>
      </w:pPr>
      <w:r w:rsidRPr="00000A61">
        <w:t>2&gt;</w:t>
      </w:r>
      <w:r w:rsidRPr="00000A61">
        <w:tab/>
        <w:t xml:space="preserve">stop the periodical reporting timer if running and reset the associated information (e.g. </w:t>
      </w:r>
      <w:r w:rsidRPr="00000A61">
        <w:rPr>
          <w:i/>
        </w:rPr>
        <w:t>timeToTrigger</w:t>
      </w:r>
      <w:r w:rsidRPr="00000A61">
        <w:t xml:space="preserve">) for this </w:t>
      </w:r>
      <w:r w:rsidRPr="00000A61">
        <w:rPr>
          <w:i/>
        </w:rPr>
        <w:t>measId</w:t>
      </w:r>
      <w:r w:rsidRPr="00000A61">
        <w:t>;</w:t>
      </w:r>
    </w:p>
    <w:p w14:paraId="5B7CE5FD" w14:textId="77777777" w:rsidR="009D2CC4" w:rsidRPr="00000A61" w:rsidRDefault="009D2CC4" w:rsidP="009D2CC4">
      <w:pPr>
        <w:pStyle w:val="NO"/>
      </w:pPr>
      <w:r w:rsidRPr="00000A61">
        <w:t>NOTE:</w:t>
      </w:r>
      <w:r w:rsidRPr="00000A61">
        <w:tab/>
        <w:t xml:space="preserve">The UE does not consider the message as erroneous if the </w:t>
      </w:r>
      <w:r w:rsidRPr="00000A61">
        <w:rPr>
          <w:i/>
        </w:rPr>
        <w:t>measIdToRemoveList</w:t>
      </w:r>
      <w:r w:rsidRPr="00000A61">
        <w:t xml:space="preserve"> includes any </w:t>
      </w:r>
      <w:r w:rsidRPr="00000A61">
        <w:rPr>
          <w:i/>
        </w:rPr>
        <w:t>measId</w:t>
      </w:r>
      <w:r w:rsidRPr="00000A61">
        <w:t xml:space="preserve"> value that is not part of the current UE configuration.</w:t>
      </w:r>
    </w:p>
    <w:p w14:paraId="02E72663" w14:textId="77777777" w:rsidR="00E42FA3" w:rsidRPr="00000A61" w:rsidRDefault="00E42FA3" w:rsidP="00E42FA3">
      <w:pPr>
        <w:pStyle w:val="Heading4"/>
      </w:pPr>
      <w:bookmarkStart w:id="600" w:name="_Toc501138225"/>
      <w:bookmarkStart w:id="601" w:name="_Toc500942661"/>
      <w:r w:rsidRPr="00000A61">
        <w:t>5.5.2.3</w:t>
      </w:r>
      <w:r w:rsidRPr="00000A61">
        <w:tab/>
        <w:t>Measurement identity addition/</w:t>
      </w:r>
      <w:del w:id="602" w:author="Ericsson user" w:date="2018-01-06T02:57:00Z">
        <w:r w:rsidRPr="00000A61" w:rsidDel="00336DB3">
          <w:delText xml:space="preserve"> </w:delText>
        </w:r>
      </w:del>
      <w:r w:rsidRPr="00000A61">
        <w:t>modification</w:t>
      </w:r>
      <w:bookmarkEnd w:id="600"/>
      <w:bookmarkEnd w:id="601"/>
    </w:p>
    <w:p w14:paraId="747D451F" w14:textId="77777777" w:rsidR="009D2CC4" w:rsidRPr="00000A61" w:rsidRDefault="009D2CC4" w:rsidP="009D2CC4">
      <w:r w:rsidRPr="00000A61">
        <w:t>The network applies the procedure as follows:</w:t>
      </w:r>
    </w:p>
    <w:p w14:paraId="04D19E91" w14:textId="77777777" w:rsidR="009D2CC4" w:rsidRPr="00000A61" w:rsidRDefault="009D2CC4" w:rsidP="009D2CC4">
      <w:pPr>
        <w:pStyle w:val="B1"/>
      </w:pPr>
      <w:r w:rsidRPr="00000A61">
        <w:t>-</w:t>
      </w:r>
      <w:r w:rsidRPr="00000A61">
        <w:tab/>
        <w:t xml:space="preserve">configure a </w:t>
      </w:r>
      <w:r w:rsidRPr="00000A61">
        <w:rPr>
          <w:i/>
        </w:rPr>
        <w:t>measId</w:t>
      </w:r>
      <w:r w:rsidRPr="00000A61">
        <w:t xml:space="preserve"> only if the corresponding measurement object, the corresponding reporting configuration and the corresponding quantity configuration, are configured;</w:t>
      </w:r>
    </w:p>
    <w:p w14:paraId="78BCCE27" w14:textId="77777777" w:rsidR="009D2CC4" w:rsidRPr="00000A61" w:rsidRDefault="009D2CC4" w:rsidP="009D2CC4">
      <w:r w:rsidRPr="00000A61">
        <w:t>The UE shall:</w:t>
      </w:r>
    </w:p>
    <w:p w14:paraId="7E3DB82F"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AddModList</w:t>
      </w:r>
      <w:r w:rsidRPr="00000A61">
        <w:t>:</w:t>
      </w:r>
    </w:p>
    <w:p w14:paraId="20CFD365" w14:textId="77777777" w:rsidR="009D2CC4" w:rsidRPr="00000A61" w:rsidRDefault="009D2CC4" w:rsidP="009D2CC4">
      <w:pPr>
        <w:pStyle w:val="B2"/>
      </w:pPr>
      <w:r w:rsidRPr="00000A61">
        <w:t>2&gt;</w:t>
      </w:r>
      <w:r w:rsidRPr="00000A61">
        <w:tab/>
        <w:t xml:space="preserve">if an entry with the matching </w:t>
      </w:r>
      <w:r w:rsidRPr="00000A61">
        <w:rPr>
          <w:i/>
        </w:rPr>
        <w:t>measId</w:t>
      </w:r>
      <w:r w:rsidRPr="00000A61">
        <w:t xml:space="preserve"> exists in the </w:t>
      </w:r>
      <w:r w:rsidRPr="00000A61">
        <w:rPr>
          <w:i/>
        </w:rPr>
        <w:t>measIdList</w:t>
      </w:r>
      <w:r w:rsidRPr="00000A61">
        <w:t xml:space="preserve"> within the </w:t>
      </w:r>
      <w:r w:rsidRPr="00000A61">
        <w:rPr>
          <w:i/>
        </w:rPr>
        <w:t>VarMeasConfig</w:t>
      </w:r>
      <w:r w:rsidRPr="00000A61">
        <w:t>:</w:t>
      </w:r>
    </w:p>
    <w:p w14:paraId="5FED87F5" w14:textId="77777777" w:rsidR="009D2CC4" w:rsidRPr="00000A61" w:rsidRDefault="009D2CC4" w:rsidP="009D2CC4">
      <w:pPr>
        <w:pStyle w:val="B3"/>
      </w:pPr>
      <w:r w:rsidRPr="00000A61">
        <w:t>3&gt;</w:t>
      </w:r>
      <w:r w:rsidRPr="00000A61">
        <w:tab/>
        <w:t xml:space="preserve">replace the entry with the value received for this </w:t>
      </w:r>
      <w:r w:rsidRPr="00000A61">
        <w:rPr>
          <w:i/>
        </w:rPr>
        <w:t>measId</w:t>
      </w:r>
      <w:r w:rsidRPr="00000A61">
        <w:t>;</w:t>
      </w:r>
    </w:p>
    <w:p w14:paraId="368599AC" w14:textId="77777777" w:rsidR="009D2CC4" w:rsidRPr="00000A61" w:rsidRDefault="009D2CC4" w:rsidP="009D2CC4">
      <w:pPr>
        <w:pStyle w:val="B2"/>
      </w:pPr>
      <w:r w:rsidRPr="00000A61">
        <w:t>2&gt;</w:t>
      </w:r>
      <w:r w:rsidRPr="00000A61">
        <w:tab/>
        <w:t>else:</w:t>
      </w:r>
    </w:p>
    <w:p w14:paraId="3E6522E4" w14:textId="77777777" w:rsidR="009D2CC4" w:rsidRPr="00000A61" w:rsidRDefault="009D2CC4" w:rsidP="009D2CC4">
      <w:pPr>
        <w:pStyle w:val="B3"/>
      </w:pPr>
      <w:r w:rsidRPr="00000A61">
        <w:t>3&gt;</w:t>
      </w:r>
      <w:r w:rsidRPr="00000A61">
        <w:tab/>
        <w:t xml:space="preserve">add a new entry for this </w:t>
      </w:r>
      <w:r w:rsidRPr="00000A61">
        <w:rPr>
          <w:i/>
        </w:rPr>
        <w:t>measId</w:t>
      </w:r>
      <w:r w:rsidRPr="00000A61">
        <w:t xml:space="preserve"> within the </w:t>
      </w:r>
      <w:r w:rsidRPr="00000A61">
        <w:rPr>
          <w:i/>
        </w:rPr>
        <w:t>VarMeasConfig</w:t>
      </w:r>
      <w:r w:rsidRPr="00000A61">
        <w:t>;</w:t>
      </w:r>
    </w:p>
    <w:p w14:paraId="48F862A3"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ECF0EF" w14:textId="77777777" w:rsidR="009D2CC4" w:rsidRPr="00000A61" w:rsidRDefault="009D2CC4" w:rsidP="009D2CC4">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6C630AD8" w14:textId="77777777" w:rsidR="00E42FA3" w:rsidRPr="00000A61" w:rsidRDefault="00E42FA3" w:rsidP="00E42FA3">
      <w:pPr>
        <w:pStyle w:val="Heading4"/>
      </w:pPr>
      <w:bookmarkStart w:id="603" w:name="_Toc501138226"/>
      <w:bookmarkStart w:id="604" w:name="_Toc500942662"/>
      <w:r w:rsidRPr="00000A61">
        <w:t>5.5.2.4</w:t>
      </w:r>
      <w:r w:rsidRPr="00000A61">
        <w:tab/>
        <w:t>Measurement object removal</w:t>
      </w:r>
      <w:bookmarkEnd w:id="603"/>
      <w:bookmarkEnd w:id="604"/>
    </w:p>
    <w:p w14:paraId="0570C4F7" w14:textId="77777777" w:rsidR="00824528" w:rsidRPr="00000A61" w:rsidRDefault="00824528" w:rsidP="00824528">
      <w:r w:rsidRPr="00000A61">
        <w:t>The UE shall:</w:t>
      </w:r>
    </w:p>
    <w:p w14:paraId="5240DEB1"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RemoveList</w:t>
      </w:r>
      <w:r w:rsidRPr="00000A61">
        <w:t xml:space="preserve"> that is part of </w:t>
      </w:r>
      <w:r w:rsidRPr="00000A61">
        <w:rPr>
          <w:i/>
        </w:rPr>
        <w:t>measObjectList</w:t>
      </w:r>
      <w:r w:rsidRPr="00000A61">
        <w:t xml:space="preserve"> in </w:t>
      </w:r>
      <w:r w:rsidRPr="00000A61">
        <w:rPr>
          <w:i/>
        </w:rPr>
        <w:t>VarMeasConfig</w:t>
      </w:r>
      <w:r w:rsidRPr="00000A61">
        <w:t>:</w:t>
      </w:r>
    </w:p>
    <w:p w14:paraId="1DAC1787" w14:textId="77777777" w:rsidR="00824528" w:rsidRPr="00000A61" w:rsidRDefault="00824528" w:rsidP="00824528">
      <w:pPr>
        <w:pStyle w:val="B2"/>
      </w:pPr>
      <w:r w:rsidRPr="00000A61">
        <w:lastRenderedPageBreak/>
        <w:t>2&gt;</w:t>
      </w:r>
      <w:r w:rsidRPr="00000A61">
        <w:tab/>
        <w:t xml:space="preserve">remove the entry with the matching </w:t>
      </w:r>
      <w:r w:rsidRPr="00000A61">
        <w:rPr>
          <w:i/>
        </w:rPr>
        <w:t>measObjectId</w:t>
      </w:r>
      <w:r w:rsidRPr="00000A61">
        <w:t xml:space="preserve"> from the </w:t>
      </w:r>
      <w:r w:rsidRPr="00000A61">
        <w:rPr>
          <w:i/>
        </w:rPr>
        <w:t>measObjectList</w:t>
      </w:r>
      <w:r w:rsidRPr="00000A61">
        <w:t xml:space="preserve"> within the </w:t>
      </w:r>
      <w:r w:rsidRPr="00000A61">
        <w:rPr>
          <w:i/>
        </w:rPr>
        <w:t>VarMeasConfig</w:t>
      </w:r>
      <w:r w:rsidRPr="00000A61">
        <w:t>;</w:t>
      </w:r>
    </w:p>
    <w:p w14:paraId="6E0F46BE" w14:textId="77777777" w:rsidR="00824528" w:rsidRPr="00000A61" w:rsidRDefault="00824528" w:rsidP="00824528">
      <w:pPr>
        <w:pStyle w:val="B2"/>
      </w:pPr>
      <w:r w:rsidRPr="00000A61">
        <w:t>2&gt;</w:t>
      </w:r>
      <w:r w:rsidRPr="00000A61">
        <w:tab/>
        <w:t xml:space="preserve">remove all </w:t>
      </w:r>
      <w:r w:rsidRPr="00000A61">
        <w:rPr>
          <w:i/>
        </w:rPr>
        <w:t>measId</w:t>
      </w:r>
      <w:r w:rsidRPr="00000A61">
        <w:t xml:space="preserve"> associated with this </w:t>
      </w:r>
      <w:r w:rsidRPr="00000A61">
        <w:rPr>
          <w:i/>
        </w:rPr>
        <w:t>measObjectId</w:t>
      </w:r>
      <w:r w:rsidRPr="00000A61">
        <w:t xml:space="preserve"> from the </w:t>
      </w:r>
      <w:r w:rsidRPr="00000A61">
        <w:rPr>
          <w:i/>
        </w:rPr>
        <w:t>measIdList</w:t>
      </w:r>
      <w:r w:rsidRPr="00000A61">
        <w:t xml:space="preserve"> within the </w:t>
      </w:r>
      <w:r w:rsidRPr="00000A61">
        <w:rPr>
          <w:i/>
        </w:rPr>
        <w:t>VarMeasConfig</w:t>
      </w:r>
      <w:r w:rsidRPr="00000A61">
        <w:t>, if any;</w:t>
      </w:r>
    </w:p>
    <w:p w14:paraId="5B19E9C6" w14:textId="77777777" w:rsidR="00824528" w:rsidRPr="00000A61" w:rsidRDefault="00824528" w:rsidP="00824528">
      <w:pPr>
        <w:pStyle w:val="B2"/>
      </w:pPr>
      <w:r w:rsidRPr="00000A61">
        <w:t>2&gt;</w:t>
      </w:r>
      <w:r w:rsidRPr="00000A61">
        <w:tab/>
        <w:t xml:space="preserve">if a </w:t>
      </w:r>
      <w:r w:rsidRPr="00000A61">
        <w:rPr>
          <w:i/>
        </w:rPr>
        <w:t>measId</w:t>
      </w:r>
      <w:r w:rsidRPr="00000A61">
        <w:t xml:space="preserve"> is removed from the </w:t>
      </w:r>
      <w:r w:rsidRPr="00000A61">
        <w:rPr>
          <w:i/>
        </w:rPr>
        <w:t>measIdList</w:t>
      </w:r>
      <w:r w:rsidRPr="00000A61">
        <w:t>:</w:t>
      </w:r>
    </w:p>
    <w:p w14:paraId="0C2A296C" w14:textId="77777777" w:rsidR="00824528" w:rsidRPr="00000A61" w:rsidRDefault="00824528" w:rsidP="00824528">
      <w:pPr>
        <w:pStyle w:val="B3"/>
      </w:pPr>
      <w:r w:rsidRPr="00000A61">
        <w:t>3&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883DB91" w14:textId="77777777" w:rsidR="00824528" w:rsidRPr="00000A61" w:rsidRDefault="00824528" w:rsidP="00824528">
      <w:pPr>
        <w:pStyle w:val="B3"/>
      </w:pPr>
      <w:r w:rsidRPr="00000A61">
        <w:t>3&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058B2086" w14:textId="77777777" w:rsidR="00824528" w:rsidRPr="00000A61" w:rsidRDefault="00824528" w:rsidP="00824528">
      <w:pPr>
        <w:pStyle w:val="NO"/>
      </w:pPr>
      <w:r w:rsidRPr="00000A61">
        <w:t>NOTE:</w:t>
      </w:r>
      <w:r w:rsidRPr="00000A61">
        <w:tab/>
        <w:t xml:space="preserve">The UE does not consider the message as erroneous if the </w:t>
      </w:r>
      <w:r w:rsidRPr="00000A61">
        <w:rPr>
          <w:i/>
        </w:rPr>
        <w:t>measObjectToRemoveList</w:t>
      </w:r>
      <w:r w:rsidRPr="00000A61">
        <w:t xml:space="preserve"> includes any </w:t>
      </w:r>
      <w:r w:rsidRPr="00000A61">
        <w:rPr>
          <w:i/>
        </w:rPr>
        <w:t>measObjectId</w:t>
      </w:r>
      <w:r w:rsidRPr="00000A61">
        <w:t xml:space="preserve"> value that is not part of the current UE configuration.</w:t>
      </w:r>
    </w:p>
    <w:p w14:paraId="10424972" w14:textId="77777777" w:rsidR="00E42FA3" w:rsidRPr="00000A61" w:rsidRDefault="00E42FA3" w:rsidP="00E42FA3">
      <w:pPr>
        <w:pStyle w:val="Heading4"/>
      </w:pPr>
      <w:bookmarkStart w:id="605" w:name="_Toc501138227"/>
      <w:bookmarkStart w:id="606" w:name="_Toc500942663"/>
      <w:r w:rsidRPr="00000A61">
        <w:t>5.5.2.5</w:t>
      </w:r>
      <w:r w:rsidRPr="00000A61">
        <w:tab/>
        <w:t>Measurement object addition/</w:t>
      </w:r>
      <w:del w:id="607" w:author="Ericsson user" w:date="2018-01-06T02:57:00Z">
        <w:r w:rsidRPr="00000A61" w:rsidDel="00336DB3">
          <w:delText xml:space="preserve"> </w:delText>
        </w:r>
      </w:del>
      <w:r w:rsidRPr="00000A61">
        <w:t>modification</w:t>
      </w:r>
      <w:bookmarkEnd w:id="605"/>
      <w:bookmarkEnd w:id="606"/>
    </w:p>
    <w:p w14:paraId="1D1DE281" w14:textId="77777777" w:rsidR="00824528" w:rsidRPr="00000A61" w:rsidRDefault="00824528" w:rsidP="00824528">
      <w:r w:rsidRPr="00000A61">
        <w:t>The UE shall:</w:t>
      </w:r>
    </w:p>
    <w:p w14:paraId="1E873C44"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AddModList</w:t>
      </w:r>
      <w:r w:rsidRPr="00000A61">
        <w:t>:</w:t>
      </w:r>
    </w:p>
    <w:p w14:paraId="451FC888" w14:textId="77777777" w:rsidR="00824528" w:rsidRPr="00000A61" w:rsidRDefault="00824528" w:rsidP="00824528">
      <w:pPr>
        <w:pStyle w:val="B2"/>
      </w:pPr>
      <w:bookmarkStart w:id="608" w:name="_Hlk498690059"/>
      <w:r w:rsidRPr="00000A61">
        <w:t>2&gt;</w:t>
      </w:r>
      <w:r w:rsidRPr="00000A61">
        <w:tab/>
        <w:t xml:space="preserve">if an entry with the matching </w:t>
      </w:r>
      <w:r w:rsidRPr="00000A61">
        <w:rPr>
          <w:i/>
        </w:rPr>
        <w:t>measObjectId</w:t>
      </w:r>
      <w:r w:rsidRPr="00000A61">
        <w:t xml:space="preserve"> exists in the </w:t>
      </w:r>
      <w:r w:rsidRPr="00000A61">
        <w:rPr>
          <w:i/>
        </w:rPr>
        <w:t>measObjectList</w:t>
      </w:r>
      <w:r w:rsidRPr="00000A61">
        <w:t xml:space="preserve"> within the </w:t>
      </w:r>
      <w:r w:rsidRPr="00000A61">
        <w:rPr>
          <w:i/>
        </w:rPr>
        <w:t>VarMeasConfig</w:t>
      </w:r>
      <w:r w:rsidRPr="00000A61">
        <w:t>, for this entry:</w:t>
      </w:r>
    </w:p>
    <w:p w14:paraId="6F5CDC59" w14:textId="77777777" w:rsidR="00824528" w:rsidRPr="00000A61" w:rsidRDefault="00824528" w:rsidP="00824528">
      <w:pPr>
        <w:pStyle w:val="B3"/>
      </w:pPr>
      <w:r w:rsidRPr="00000A61">
        <w:t>3&gt;</w:t>
      </w:r>
      <w:r w:rsidRPr="00000A61">
        <w:tab/>
        <w:t xml:space="preserve">reconfigure the entry with the value received for this </w:t>
      </w:r>
      <w:r w:rsidRPr="00000A61">
        <w:rPr>
          <w:i/>
        </w:rPr>
        <w:t>measObject</w:t>
      </w:r>
      <w:r w:rsidRPr="00000A61">
        <w:t xml:space="preserve">, except for the fields </w:t>
      </w:r>
      <w:r w:rsidRPr="00000A61">
        <w:rPr>
          <w:i/>
        </w:rPr>
        <w:t>cellsToAddModList, blackCellsToAddModList</w:t>
      </w:r>
      <w:r w:rsidRPr="00000A61">
        <w:t xml:space="preserve">, </w:t>
      </w:r>
      <w:r w:rsidRPr="00000A61">
        <w:rPr>
          <w:i/>
        </w:rPr>
        <w:t>whiteCellsToAddModList</w:t>
      </w:r>
      <w:r w:rsidRPr="00000A61">
        <w:t xml:space="preserve">, </w:t>
      </w:r>
      <w:r w:rsidRPr="00000A61">
        <w:rPr>
          <w:i/>
        </w:rPr>
        <w:t>cellsToRemoveList,</w:t>
      </w:r>
      <w:r w:rsidRPr="00000A61">
        <w:t xml:space="preserve"> </w:t>
      </w:r>
      <w:r w:rsidRPr="00000A61">
        <w:rPr>
          <w:i/>
        </w:rPr>
        <w:t>blackCellsToRemoveList</w:t>
      </w:r>
      <w:r w:rsidRPr="00000A61">
        <w:t xml:space="preserve">, </w:t>
      </w:r>
      <w:r w:rsidRPr="00000A61">
        <w:rPr>
          <w:i/>
        </w:rPr>
        <w:t>whiteCellsToRemoveList, absThreshSS-BlocksConsolidation,</w:t>
      </w:r>
      <w:r w:rsidRPr="00000A61">
        <w:t xml:space="preserve"> </w:t>
      </w:r>
      <w:r w:rsidRPr="00000A61">
        <w:rPr>
          <w:i/>
        </w:rPr>
        <w:t>absThreshCSI-RS-Consolidation, nroSS-BlocksToAverage,</w:t>
      </w:r>
      <w:r w:rsidRPr="00000A61">
        <w:t xml:space="preserve"> </w:t>
      </w:r>
      <w:r w:rsidRPr="00000A61">
        <w:rPr>
          <w:i/>
        </w:rPr>
        <w:t>nroCSI-RS-ResourcesToAverage</w:t>
      </w:r>
      <w:r w:rsidRPr="00000A61">
        <w:t>;</w:t>
      </w:r>
    </w:p>
    <w:p w14:paraId="587E4575" w14:textId="77777777" w:rsidR="00824528" w:rsidRPr="00000A61" w:rsidRDefault="00824528" w:rsidP="00824528">
      <w:pPr>
        <w:pStyle w:val="EditorsNote"/>
      </w:pPr>
      <w:bookmarkStart w:id="609" w:name="_Hlk497717126"/>
      <w:r w:rsidRPr="00000A61">
        <w:t xml:space="preserve">Editor’s Note: FFS: Exceptions in handling </w:t>
      </w:r>
      <w:r w:rsidRPr="00000A61">
        <w:rPr>
          <w:i/>
        </w:rPr>
        <w:t>measObject</w:t>
      </w:r>
      <w:r w:rsidRPr="00000A61">
        <w:t xml:space="preserve"> modification for other fields e.g. cells to add/remove from current cell list, measurement configuration for NR-SS and/or CSI-RS.</w:t>
      </w:r>
    </w:p>
    <w:bookmarkEnd w:id="609"/>
    <w:p w14:paraId="7F3B6E8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RemoveList</w:t>
      </w:r>
      <w:r w:rsidRPr="00000A61">
        <w:t>:</w:t>
      </w:r>
    </w:p>
    <w:p w14:paraId="260CD0EB"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cellsToRemoveList</w:t>
      </w:r>
      <w:r w:rsidRPr="00000A61">
        <w:t>:</w:t>
      </w:r>
    </w:p>
    <w:p w14:paraId="54B79C1D"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cellsToAddModList</w:t>
      </w:r>
      <w:r w:rsidRPr="00000A61">
        <w:t>;</w:t>
      </w:r>
    </w:p>
    <w:p w14:paraId="22ECEF16"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AddModList</w:t>
      </w:r>
      <w:r w:rsidRPr="00000A61">
        <w:t>:</w:t>
      </w:r>
    </w:p>
    <w:p w14:paraId="769CDDB4"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value included in the </w:t>
      </w:r>
      <w:r w:rsidRPr="00000A61">
        <w:rPr>
          <w:i/>
        </w:rPr>
        <w:t>cellsToAddModList</w:t>
      </w:r>
      <w:r w:rsidRPr="00000A61">
        <w:t>:</w:t>
      </w:r>
    </w:p>
    <w:p w14:paraId="7AF243DD"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exists in the </w:t>
      </w:r>
      <w:r w:rsidRPr="00000A61">
        <w:rPr>
          <w:i/>
        </w:rPr>
        <w:t>cellsToAddModList</w:t>
      </w:r>
      <w:r w:rsidRPr="00000A61">
        <w:t>:</w:t>
      </w:r>
    </w:p>
    <w:p w14:paraId="3B2270B1" w14:textId="77777777" w:rsidR="00824528" w:rsidRPr="00000A61" w:rsidRDefault="00824528" w:rsidP="006E4DE4">
      <w:pPr>
        <w:pStyle w:val="B6"/>
      </w:pPr>
      <w:r w:rsidRPr="00000A61">
        <w:t>6&gt;</w:t>
      </w:r>
      <w:r w:rsidRPr="00000A61">
        <w:tab/>
        <w:t xml:space="preserve">replace the entry with the value received for this </w:t>
      </w:r>
      <w:r w:rsidRPr="00000A61">
        <w:rPr>
          <w:i/>
        </w:rPr>
        <w:t>cellIndex</w:t>
      </w:r>
      <w:r w:rsidRPr="00000A61">
        <w:t>;</w:t>
      </w:r>
    </w:p>
    <w:p w14:paraId="334A166F" w14:textId="77777777" w:rsidR="00824528" w:rsidRPr="00000A61" w:rsidRDefault="00824528" w:rsidP="006E4DE4">
      <w:pPr>
        <w:pStyle w:val="B5"/>
      </w:pPr>
      <w:r w:rsidRPr="00000A61">
        <w:t>5&gt;</w:t>
      </w:r>
      <w:r w:rsidRPr="00000A61">
        <w:tab/>
        <w:t>else:</w:t>
      </w:r>
    </w:p>
    <w:p w14:paraId="3C4B7BE3" w14:textId="77777777" w:rsidR="00824528" w:rsidRPr="00000A61" w:rsidRDefault="00824528" w:rsidP="006E4DE4">
      <w:pPr>
        <w:pStyle w:val="B6"/>
      </w:pPr>
      <w:r w:rsidRPr="00000A61">
        <w:t>6&gt;</w:t>
      </w:r>
      <w:r w:rsidRPr="00000A61">
        <w:tab/>
        <w:t xml:space="preserve">add a new entry for the received </w:t>
      </w:r>
      <w:r w:rsidRPr="00000A61">
        <w:rPr>
          <w:i/>
        </w:rPr>
        <w:t>cellIndex</w:t>
      </w:r>
      <w:r w:rsidRPr="00000A61">
        <w:t xml:space="preserve"> to the </w:t>
      </w:r>
      <w:r w:rsidRPr="00000A61">
        <w:rPr>
          <w:i/>
        </w:rPr>
        <w:t>cellsToAddModList</w:t>
      </w:r>
      <w:r w:rsidRPr="00000A61">
        <w:t>;</w:t>
      </w:r>
    </w:p>
    <w:bookmarkEnd w:id="608"/>
    <w:p w14:paraId="36DC8BF5"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RemoveList</w:t>
      </w:r>
      <w:r w:rsidRPr="00000A61">
        <w:t>:</w:t>
      </w:r>
    </w:p>
    <w:p w14:paraId="45F1FD56"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RemoveList</w:t>
      </w:r>
      <w:r w:rsidRPr="00000A61">
        <w:t>:</w:t>
      </w:r>
    </w:p>
    <w:p w14:paraId="6F90A315"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blackCellsToAddModList</w:t>
      </w:r>
      <w:r w:rsidRPr="00000A61">
        <w:t>;</w:t>
      </w:r>
    </w:p>
    <w:p w14:paraId="1ACD4A7A"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AddModList</w:t>
      </w:r>
      <w:r w:rsidRPr="00000A61">
        <w:t>:</w:t>
      </w:r>
    </w:p>
    <w:p w14:paraId="50AEE8E2"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AddModList</w:t>
      </w:r>
      <w:r w:rsidRPr="00000A61">
        <w:t>:</w:t>
      </w:r>
    </w:p>
    <w:p w14:paraId="612919A4"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blackCellsToAddModList</w:t>
      </w:r>
      <w:r w:rsidRPr="00000A61">
        <w:t>:</w:t>
      </w:r>
    </w:p>
    <w:p w14:paraId="00C985DE"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E214E98" w14:textId="77777777" w:rsidR="00824528" w:rsidRPr="00000A61" w:rsidRDefault="00824528" w:rsidP="00824528">
      <w:pPr>
        <w:pStyle w:val="B5"/>
      </w:pPr>
      <w:r w:rsidRPr="00000A61">
        <w:t>5&gt;</w:t>
      </w:r>
      <w:r w:rsidRPr="00000A61">
        <w:tab/>
        <w:t>else:</w:t>
      </w:r>
    </w:p>
    <w:p w14:paraId="6ED0F8DB"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blackCellsToAddModList</w:t>
      </w:r>
      <w:r w:rsidRPr="00000A61">
        <w:t>;</w:t>
      </w:r>
    </w:p>
    <w:p w14:paraId="61E7D47B" w14:textId="77777777" w:rsidR="00824528" w:rsidRPr="00000A61" w:rsidRDefault="00824528" w:rsidP="00824528">
      <w:pPr>
        <w:pStyle w:val="B3"/>
      </w:pPr>
      <w:r w:rsidRPr="00000A61">
        <w:lastRenderedPageBreak/>
        <w:t>3&gt;</w:t>
      </w:r>
      <w:r w:rsidRPr="00000A61">
        <w:tab/>
        <w:t xml:space="preserve">if the received </w:t>
      </w:r>
      <w:r w:rsidRPr="00000A61">
        <w:rPr>
          <w:i/>
        </w:rPr>
        <w:t>measObject</w:t>
      </w:r>
      <w:r w:rsidRPr="00000A61">
        <w:t xml:space="preserve"> includes the </w:t>
      </w:r>
      <w:r w:rsidRPr="00000A61">
        <w:rPr>
          <w:i/>
        </w:rPr>
        <w:t>whiteCellsToRemoveList</w:t>
      </w:r>
      <w:r w:rsidRPr="00000A61">
        <w:t>:</w:t>
      </w:r>
    </w:p>
    <w:p w14:paraId="15CF5451"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RemoveList</w:t>
      </w:r>
      <w:r w:rsidRPr="00000A61">
        <w:t>:</w:t>
      </w:r>
    </w:p>
    <w:p w14:paraId="4DE274E7"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whiteCellsToAddModList</w:t>
      </w:r>
      <w:r w:rsidRPr="00000A61">
        <w:t>;</w:t>
      </w:r>
    </w:p>
    <w:p w14:paraId="03AB94B8"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AddModList</w:t>
      </w:r>
      <w:r w:rsidRPr="00000A61">
        <w:t>:</w:t>
      </w:r>
    </w:p>
    <w:p w14:paraId="6874FF4E"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AddModList</w:t>
      </w:r>
      <w:r w:rsidRPr="00000A61">
        <w:t>:</w:t>
      </w:r>
    </w:p>
    <w:p w14:paraId="6B733078"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whiteCellsToAddModList</w:t>
      </w:r>
      <w:r w:rsidRPr="00000A61">
        <w:t>:</w:t>
      </w:r>
    </w:p>
    <w:p w14:paraId="3D176354"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54A718B" w14:textId="77777777" w:rsidR="00824528" w:rsidRPr="00000A61" w:rsidRDefault="00824528" w:rsidP="00824528">
      <w:pPr>
        <w:pStyle w:val="B5"/>
      </w:pPr>
      <w:r w:rsidRPr="00000A61">
        <w:t>5&gt;</w:t>
      </w:r>
      <w:r w:rsidRPr="00000A61">
        <w:tab/>
        <w:t>else:</w:t>
      </w:r>
    </w:p>
    <w:p w14:paraId="53F2CE24"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whiteCellsToAddModList</w:t>
      </w:r>
      <w:r w:rsidRPr="00000A61">
        <w:t>;</w:t>
      </w:r>
    </w:p>
    <w:p w14:paraId="24DB2375" w14:textId="77777777" w:rsidR="00824528" w:rsidRPr="00000A61" w:rsidRDefault="00824528" w:rsidP="00824528">
      <w:pPr>
        <w:pStyle w:val="B3"/>
      </w:pPr>
      <w:bookmarkStart w:id="610" w:name="_Hlk497236407"/>
      <w:r w:rsidRPr="00000A61">
        <w:t>3&gt;</w:t>
      </w:r>
      <w:r w:rsidRPr="00000A61">
        <w:tab/>
        <w:t xml:space="preserve">for each </w:t>
      </w:r>
      <w:r w:rsidRPr="00000A61">
        <w:rPr>
          <w:i/>
        </w:rPr>
        <w:t>measId</w:t>
      </w:r>
      <w:r w:rsidRPr="00000A61">
        <w:t xml:space="preserve"> associated with this </w:t>
      </w:r>
      <w:r w:rsidRPr="00000A61">
        <w:rPr>
          <w:i/>
        </w:rPr>
        <w:t>measObjectId</w:t>
      </w:r>
      <w:r w:rsidRPr="00000A61">
        <w:t xml:space="preserve"> in the </w:t>
      </w:r>
      <w:r w:rsidRPr="00000A61">
        <w:rPr>
          <w:i/>
        </w:rPr>
        <w:t>measIdList</w:t>
      </w:r>
      <w:r w:rsidRPr="00000A61">
        <w:t xml:space="preserve"> within the </w:t>
      </w:r>
      <w:r w:rsidRPr="00000A61">
        <w:rPr>
          <w:i/>
        </w:rPr>
        <w:t>VarMeasConfig</w:t>
      </w:r>
      <w:r w:rsidRPr="00000A61">
        <w:t>, if any:</w:t>
      </w:r>
    </w:p>
    <w:p w14:paraId="05EBF3F5" w14:textId="77777777" w:rsidR="00824528" w:rsidRPr="00000A61" w:rsidRDefault="00824528" w:rsidP="00824528">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7FAB72D" w14:textId="77777777" w:rsidR="00824528" w:rsidRPr="00000A61" w:rsidRDefault="00824528" w:rsidP="00824528">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8520386" w14:textId="77777777" w:rsidR="00824528" w:rsidRPr="00000A61" w:rsidRDefault="00824528" w:rsidP="00824528">
      <w:pPr>
        <w:pStyle w:val="B2"/>
      </w:pPr>
      <w:r w:rsidRPr="00000A61">
        <w:t>2&gt;</w:t>
      </w:r>
      <w:r w:rsidRPr="00000A61">
        <w:tab/>
        <w:t>else:</w:t>
      </w:r>
    </w:p>
    <w:p w14:paraId="7D5E2523" w14:textId="77777777" w:rsidR="00824528" w:rsidRPr="00000A61" w:rsidRDefault="00824528" w:rsidP="00824528">
      <w:pPr>
        <w:pStyle w:val="B3"/>
      </w:pPr>
      <w:r w:rsidRPr="00000A61">
        <w:t>3&gt;</w:t>
      </w:r>
      <w:r w:rsidRPr="00000A61">
        <w:tab/>
        <w:t xml:space="preserve">add a new entry for the received </w:t>
      </w:r>
      <w:r w:rsidRPr="00000A61">
        <w:rPr>
          <w:i/>
        </w:rPr>
        <w:t>measObject</w:t>
      </w:r>
      <w:r w:rsidRPr="00000A61">
        <w:t xml:space="preserve"> to the </w:t>
      </w:r>
      <w:r w:rsidRPr="00000A61">
        <w:rPr>
          <w:i/>
        </w:rPr>
        <w:t>measObjectList</w:t>
      </w:r>
      <w:r w:rsidRPr="00000A61">
        <w:t xml:space="preserve"> within </w:t>
      </w:r>
      <w:r w:rsidRPr="00000A61">
        <w:rPr>
          <w:i/>
        </w:rPr>
        <w:t>VarMeasConfig</w:t>
      </w:r>
      <w:r w:rsidRPr="00000A61">
        <w:t>.</w:t>
      </w:r>
    </w:p>
    <w:bookmarkEnd w:id="610"/>
    <w:p w14:paraId="1FC39A7D" w14:textId="77777777" w:rsidR="00824528" w:rsidRPr="00000A61" w:rsidRDefault="00824528" w:rsidP="00824528">
      <w:pPr>
        <w:pStyle w:val="EditorsNote"/>
      </w:pPr>
      <w:r w:rsidRPr="00000A61">
        <w:t>Editor’s Note: FFS How cell indexes are encoded e.g. cell index range.</w:t>
      </w:r>
    </w:p>
    <w:p w14:paraId="2E0A811B" w14:textId="77777777" w:rsidR="00824528" w:rsidRPr="00000A61" w:rsidRDefault="00824528" w:rsidP="00824528">
      <w:pPr>
        <w:pStyle w:val="EditorsNote"/>
      </w:pPr>
      <w:bookmarkStart w:id="611" w:name="_Hlk498690080"/>
      <w:r w:rsidRPr="00000A61">
        <w:t xml:space="preserve">Editor’s Note: FFS Whether the UE should delete a measurement reporting entry based on one RS type (e.g. SS/PBCH block), stop timers and reset variables (e.g. </w:t>
      </w:r>
      <w:r w:rsidRPr="00000A61">
        <w:rPr>
          <w:i/>
        </w:rPr>
        <w:t>timeToTrigger</w:t>
      </w:r>
      <w:r w:rsidRPr="00000A61">
        <w:t xml:space="preserve">) when parameters associated to another RS type are modified in </w:t>
      </w:r>
      <w:r w:rsidRPr="00000A61">
        <w:rPr>
          <w:i/>
        </w:rPr>
        <w:t>measObject</w:t>
      </w:r>
      <w:r w:rsidRPr="00000A61">
        <w:t>.</w:t>
      </w:r>
    </w:p>
    <w:p w14:paraId="7585E65D" w14:textId="77777777" w:rsidR="00E42FA3" w:rsidRPr="00000A61" w:rsidRDefault="00E42FA3" w:rsidP="00E42FA3">
      <w:pPr>
        <w:pStyle w:val="Heading4"/>
      </w:pPr>
      <w:bookmarkStart w:id="612" w:name="_Toc501138228"/>
      <w:bookmarkStart w:id="613" w:name="_Toc500942664"/>
      <w:bookmarkEnd w:id="611"/>
      <w:r w:rsidRPr="00000A61">
        <w:t>5.5.2.6</w:t>
      </w:r>
      <w:r w:rsidRPr="00000A61">
        <w:tab/>
        <w:t>Reporting configuration removal</w:t>
      </w:r>
      <w:bookmarkEnd w:id="612"/>
      <w:bookmarkEnd w:id="613"/>
    </w:p>
    <w:p w14:paraId="2CE37C57" w14:textId="77777777" w:rsidR="00E42FA3" w:rsidRPr="00000A61" w:rsidRDefault="00E42FA3" w:rsidP="00E42FA3">
      <w:r w:rsidRPr="00000A61">
        <w:t>The UE shall:</w:t>
      </w:r>
    </w:p>
    <w:p w14:paraId="2E25E781" w14:textId="77777777" w:rsidR="00E42FA3" w:rsidRPr="00000A61" w:rsidRDefault="00E42FA3" w:rsidP="00E42FA3">
      <w:pPr>
        <w:pStyle w:val="B1"/>
      </w:pPr>
      <w:r w:rsidRPr="00000A61">
        <w:t>1&gt;</w:t>
      </w:r>
      <w:r w:rsidRPr="00000A61">
        <w:tab/>
        <w:t xml:space="preserve">for each </w:t>
      </w:r>
      <w:r w:rsidRPr="000A51CA">
        <w:rPr>
          <w:i/>
          <w:rPrChange w:id="614" w:author="DCM" w:date="2018-01-15T08:22:00Z">
            <w:rPr/>
          </w:rPrChange>
        </w:rPr>
        <w:t>reportConfigId</w:t>
      </w:r>
      <w:r w:rsidRPr="00000A61">
        <w:t xml:space="preserve"> included in the received </w:t>
      </w:r>
      <w:r w:rsidRPr="00B73F49">
        <w:rPr>
          <w:i/>
          <w:rPrChange w:id="615" w:author="DCM" w:date="2018-01-15T08:22:00Z">
            <w:rPr/>
          </w:rPrChange>
        </w:rPr>
        <w:t>reportConfigToRemoveList</w:t>
      </w:r>
      <w:r w:rsidRPr="00000A61">
        <w:t xml:space="preserve"> that is part of the current UE configuration in </w:t>
      </w:r>
      <w:r w:rsidRPr="00B73F49">
        <w:rPr>
          <w:i/>
          <w:rPrChange w:id="616" w:author="DCM" w:date="2018-01-15T08:22:00Z">
            <w:rPr/>
          </w:rPrChange>
        </w:rPr>
        <w:t>VarMeasConfig</w:t>
      </w:r>
      <w:r w:rsidRPr="00000A61">
        <w:t>:</w:t>
      </w:r>
    </w:p>
    <w:p w14:paraId="7F2F07CA" w14:textId="77777777" w:rsidR="00E42FA3" w:rsidRPr="00000A61" w:rsidRDefault="00E42FA3" w:rsidP="00E42FA3">
      <w:pPr>
        <w:pStyle w:val="B2"/>
      </w:pPr>
      <w:r w:rsidRPr="00000A61">
        <w:t>2&gt;</w:t>
      </w:r>
      <w:r w:rsidRPr="00000A61">
        <w:tab/>
        <w:t xml:space="preserve">remove the entry with the matching </w:t>
      </w:r>
      <w:r w:rsidRPr="00B73F49">
        <w:rPr>
          <w:i/>
          <w:rPrChange w:id="617" w:author="DCM" w:date="2018-01-15T08:22:00Z">
            <w:rPr/>
          </w:rPrChange>
        </w:rPr>
        <w:t>reportConfigId</w:t>
      </w:r>
      <w:r w:rsidRPr="00000A61">
        <w:t xml:space="preserve"> from the </w:t>
      </w:r>
      <w:r w:rsidRPr="00B73F49">
        <w:rPr>
          <w:i/>
          <w:rPrChange w:id="618" w:author="DCM" w:date="2018-01-15T08:22:00Z">
            <w:rPr/>
          </w:rPrChange>
        </w:rPr>
        <w:t>reportConfigList</w:t>
      </w:r>
      <w:r w:rsidRPr="00000A61">
        <w:t xml:space="preserve"> within the </w:t>
      </w:r>
      <w:r w:rsidRPr="00B73F49">
        <w:rPr>
          <w:i/>
          <w:rPrChange w:id="619" w:author="DCM" w:date="2018-01-15T08:22:00Z">
            <w:rPr/>
          </w:rPrChange>
        </w:rPr>
        <w:t>VarMeasConfig</w:t>
      </w:r>
      <w:r w:rsidRPr="00000A61">
        <w:t>;</w:t>
      </w:r>
    </w:p>
    <w:p w14:paraId="4A4ADEF9" w14:textId="77777777" w:rsidR="00E42FA3" w:rsidRPr="00000A61" w:rsidRDefault="00E42FA3" w:rsidP="00E42FA3">
      <w:pPr>
        <w:pStyle w:val="B2"/>
      </w:pPr>
      <w:r w:rsidRPr="00000A61">
        <w:t>2&gt;</w:t>
      </w:r>
      <w:r w:rsidRPr="00000A61">
        <w:tab/>
        <w:t xml:space="preserve">remove all measId associated with the </w:t>
      </w:r>
      <w:r w:rsidRPr="00B73F49">
        <w:rPr>
          <w:i/>
          <w:rPrChange w:id="620" w:author="DCM" w:date="2018-01-15T08:22:00Z">
            <w:rPr/>
          </w:rPrChange>
        </w:rPr>
        <w:t>reportConfigId</w:t>
      </w:r>
      <w:r w:rsidRPr="00000A61">
        <w:t xml:space="preserve"> from the </w:t>
      </w:r>
      <w:r w:rsidRPr="00B73F49">
        <w:rPr>
          <w:i/>
          <w:rPrChange w:id="621" w:author="DCM" w:date="2018-01-15T08:22:00Z">
            <w:rPr/>
          </w:rPrChange>
        </w:rPr>
        <w:t>measIdList</w:t>
      </w:r>
      <w:r w:rsidRPr="00000A61">
        <w:t xml:space="preserve"> within the </w:t>
      </w:r>
      <w:r w:rsidRPr="00B73F49">
        <w:rPr>
          <w:i/>
          <w:rPrChange w:id="622" w:author="DCM" w:date="2018-01-15T08:22:00Z">
            <w:rPr/>
          </w:rPrChange>
        </w:rPr>
        <w:t>VarMeasConfig</w:t>
      </w:r>
      <w:r w:rsidRPr="00000A61">
        <w:t>, if any;</w:t>
      </w:r>
    </w:p>
    <w:p w14:paraId="3558C369" w14:textId="77777777" w:rsidR="00E42FA3" w:rsidRPr="00000A61" w:rsidRDefault="00E42FA3" w:rsidP="00E42FA3">
      <w:pPr>
        <w:pStyle w:val="B2"/>
      </w:pPr>
      <w:r w:rsidRPr="00000A61">
        <w:t>2&gt;</w:t>
      </w:r>
      <w:r w:rsidRPr="00000A61">
        <w:tab/>
        <w:t xml:space="preserve">if a measId is removed from the </w:t>
      </w:r>
      <w:r w:rsidRPr="00B73F49">
        <w:rPr>
          <w:i/>
          <w:rPrChange w:id="623" w:author="DCM" w:date="2018-01-15T08:22:00Z">
            <w:rPr/>
          </w:rPrChange>
        </w:rPr>
        <w:t>measIdList</w:t>
      </w:r>
      <w:r w:rsidRPr="00000A61">
        <w:t>:</w:t>
      </w:r>
    </w:p>
    <w:p w14:paraId="294D5B87" w14:textId="77777777" w:rsidR="00E42FA3" w:rsidRPr="00000A61" w:rsidRDefault="00E42FA3" w:rsidP="00E42FA3">
      <w:pPr>
        <w:pStyle w:val="B3"/>
      </w:pPr>
      <w:r w:rsidRPr="00000A61">
        <w:t>3&gt;</w:t>
      </w:r>
      <w:r w:rsidRPr="00000A61">
        <w:tab/>
        <w:t xml:space="preserve">remove the measurement reporting entry for this </w:t>
      </w:r>
      <w:r w:rsidRPr="00B73F49">
        <w:rPr>
          <w:i/>
          <w:rPrChange w:id="624" w:author="DCM" w:date="2018-01-15T08:22:00Z">
            <w:rPr/>
          </w:rPrChange>
        </w:rPr>
        <w:t>measId</w:t>
      </w:r>
      <w:r w:rsidRPr="00000A61">
        <w:t xml:space="preserve"> from the </w:t>
      </w:r>
      <w:r w:rsidRPr="00B73F49">
        <w:rPr>
          <w:i/>
          <w:rPrChange w:id="625" w:author="DCM" w:date="2018-01-15T08:22:00Z">
            <w:rPr/>
          </w:rPrChange>
        </w:rPr>
        <w:t>VarMeasReportList</w:t>
      </w:r>
      <w:r w:rsidRPr="00000A61">
        <w:t>, if included;</w:t>
      </w:r>
    </w:p>
    <w:p w14:paraId="17BD0F5B" w14:textId="77777777" w:rsidR="00E42FA3" w:rsidRPr="00000A61" w:rsidRDefault="00E42FA3" w:rsidP="00E42FA3">
      <w:pPr>
        <w:pStyle w:val="B3"/>
      </w:pPr>
      <w:r w:rsidRPr="00000A61">
        <w:t>3&gt;</w:t>
      </w:r>
      <w:r w:rsidRPr="00000A61">
        <w:tab/>
        <w:t>stop the periodical reporting timer and reset the associated information (e.g.</w:t>
      </w:r>
      <w:r w:rsidRPr="00B73F49">
        <w:rPr>
          <w:i/>
          <w:rPrChange w:id="626" w:author="DCM" w:date="2018-01-15T08:22:00Z">
            <w:rPr/>
          </w:rPrChange>
        </w:rPr>
        <w:t xml:space="preserve"> timeToTrigger</w:t>
      </w:r>
      <w:r w:rsidRPr="00000A61">
        <w:t xml:space="preserve">) for this </w:t>
      </w:r>
      <w:r w:rsidRPr="00B73F49">
        <w:rPr>
          <w:i/>
          <w:rPrChange w:id="627" w:author="DCM" w:date="2018-01-15T08:22:00Z">
            <w:rPr/>
          </w:rPrChange>
        </w:rPr>
        <w:t>measId</w:t>
      </w:r>
      <w:r w:rsidRPr="00000A61">
        <w:t>;</w:t>
      </w:r>
    </w:p>
    <w:p w14:paraId="4B02CA35" w14:textId="77777777" w:rsidR="00E42FA3" w:rsidRPr="00000A61" w:rsidRDefault="00E42FA3" w:rsidP="00E42FA3">
      <w:pPr>
        <w:pStyle w:val="NO"/>
      </w:pPr>
      <w:r w:rsidRPr="00000A61">
        <w:t>NOTE:</w:t>
      </w:r>
      <w:r w:rsidRPr="00000A61">
        <w:tab/>
        <w:t xml:space="preserve">The UE does not consider the message as erroneous if the </w:t>
      </w:r>
      <w:r w:rsidRPr="004060AD">
        <w:rPr>
          <w:i/>
          <w:rPrChange w:id="628" w:author="DCM" w:date="2018-01-15T08:22:00Z">
            <w:rPr/>
          </w:rPrChange>
        </w:rPr>
        <w:t>reportConfigToRemoveList</w:t>
      </w:r>
      <w:r w:rsidRPr="00000A61">
        <w:t xml:space="preserve"> includes any reportConfigId value that is not part of the current UE configuration.</w:t>
      </w:r>
    </w:p>
    <w:p w14:paraId="347FA775" w14:textId="77777777" w:rsidR="00E42FA3" w:rsidRPr="00000A61" w:rsidRDefault="00E42FA3" w:rsidP="00E42FA3">
      <w:pPr>
        <w:pStyle w:val="Heading4"/>
      </w:pPr>
      <w:bookmarkStart w:id="629" w:name="_Toc501138229"/>
      <w:bookmarkStart w:id="630" w:name="_Toc500942665"/>
      <w:r w:rsidRPr="00000A61">
        <w:t>5.5.2.7</w:t>
      </w:r>
      <w:r w:rsidRPr="00000A61">
        <w:tab/>
        <w:t>Reporting configuration addition/</w:t>
      </w:r>
      <w:del w:id="631" w:author="Ericsson user" w:date="2018-01-06T02:57:00Z">
        <w:r w:rsidRPr="00000A61" w:rsidDel="00336DB3">
          <w:delText xml:space="preserve"> </w:delText>
        </w:r>
      </w:del>
      <w:r w:rsidRPr="00000A61">
        <w:t>modification</w:t>
      </w:r>
      <w:bookmarkEnd w:id="629"/>
      <w:bookmarkEnd w:id="630"/>
    </w:p>
    <w:p w14:paraId="7FF6AD0E" w14:textId="77777777" w:rsidR="00C736EC" w:rsidRPr="00000A61" w:rsidRDefault="00C736EC" w:rsidP="00C736EC">
      <w:r w:rsidRPr="00000A61">
        <w:t>The UE shall:</w:t>
      </w:r>
    </w:p>
    <w:p w14:paraId="3559E613" w14:textId="77777777" w:rsidR="00C736EC" w:rsidRPr="00000A61" w:rsidRDefault="00C736EC" w:rsidP="00C736EC">
      <w:pPr>
        <w:pStyle w:val="B1"/>
      </w:pPr>
      <w:r w:rsidRPr="00000A61">
        <w:t>1&gt;</w:t>
      </w:r>
      <w:r w:rsidRPr="00000A61">
        <w:tab/>
        <w:t xml:space="preserve">for each </w:t>
      </w:r>
      <w:r w:rsidRPr="00000A61">
        <w:rPr>
          <w:i/>
        </w:rPr>
        <w:t>reportConfigId</w:t>
      </w:r>
      <w:r w:rsidRPr="00000A61">
        <w:t xml:space="preserve"> included in the received </w:t>
      </w:r>
      <w:r w:rsidRPr="00000A61">
        <w:rPr>
          <w:i/>
        </w:rPr>
        <w:t>reportConfigToAddModList</w:t>
      </w:r>
      <w:r w:rsidRPr="00000A61">
        <w:t>:</w:t>
      </w:r>
    </w:p>
    <w:p w14:paraId="54DC47A2" w14:textId="77777777" w:rsidR="00C736EC" w:rsidRPr="00000A61" w:rsidRDefault="00C736EC" w:rsidP="00C736EC">
      <w:pPr>
        <w:pStyle w:val="B2"/>
      </w:pPr>
      <w:r w:rsidRPr="00000A61">
        <w:t>2&gt;</w:t>
      </w:r>
      <w:r w:rsidRPr="00000A61">
        <w:tab/>
        <w:t xml:space="preserve">if an entry with the matching </w:t>
      </w:r>
      <w:r w:rsidRPr="00000A61">
        <w:rPr>
          <w:i/>
        </w:rPr>
        <w:t>reportConfigId</w:t>
      </w:r>
      <w:r w:rsidRPr="00000A61">
        <w:t xml:space="preserve"> exists in the </w:t>
      </w:r>
      <w:r w:rsidRPr="00000A61">
        <w:rPr>
          <w:i/>
        </w:rPr>
        <w:t>reportConfigList</w:t>
      </w:r>
      <w:r w:rsidRPr="00000A61">
        <w:t xml:space="preserve"> within the </w:t>
      </w:r>
      <w:r w:rsidRPr="00000A61">
        <w:rPr>
          <w:i/>
        </w:rPr>
        <w:t>VarMeasConfig</w:t>
      </w:r>
      <w:r w:rsidRPr="00000A61">
        <w:t>, for this entry:</w:t>
      </w:r>
    </w:p>
    <w:p w14:paraId="21B4FECD" w14:textId="77777777" w:rsidR="00C736EC" w:rsidRPr="00000A61" w:rsidRDefault="00C736EC" w:rsidP="00C736EC">
      <w:pPr>
        <w:pStyle w:val="B3"/>
      </w:pPr>
      <w:r w:rsidRPr="00000A61">
        <w:t>3&gt;</w:t>
      </w:r>
      <w:r w:rsidRPr="00000A61">
        <w:tab/>
        <w:t xml:space="preserve">reconfigure the entry with the value received for this </w:t>
      </w:r>
      <w:r w:rsidRPr="00000A61">
        <w:rPr>
          <w:i/>
        </w:rPr>
        <w:t>reportConfig</w:t>
      </w:r>
      <w:r w:rsidRPr="00000A61">
        <w:t>;</w:t>
      </w:r>
    </w:p>
    <w:p w14:paraId="379FB5FF" w14:textId="77777777" w:rsidR="00C736EC" w:rsidRPr="00000A61" w:rsidRDefault="00C736EC" w:rsidP="00C736EC">
      <w:pPr>
        <w:pStyle w:val="B3"/>
      </w:pPr>
      <w:r w:rsidRPr="00000A61">
        <w:lastRenderedPageBreak/>
        <w:t>3&gt;</w:t>
      </w:r>
      <w:r w:rsidRPr="00000A61">
        <w:tab/>
        <w:t xml:space="preserve">for each </w:t>
      </w:r>
      <w:r w:rsidRPr="00000A61">
        <w:rPr>
          <w:i/>
        </w:rPr>
        <w:t>measId</w:t>
      </w:r>
      <w:r w:rsidRPr="00000A61">
        <w:t xml:space="preserve"> associated with this </w:t>
      </w:r>
      <w:r w:rsidRPr="00000A61">
        <w:rPr>
          <w:i/>
        </w:rPr>
        <w:t>reportConfigId</w:t>
      </w:r>
      <w:r w:rsidRPr="00000A61">
        <w:t xml:space="preserve"> included in the </w:t>
      </w:r>
      <w:r w:rsidRPr="00000A61">
        <w:rPr>
          <w:i/>
        </w:rPr>
        <w:t>measIdList</w:t>
      </w:r>
      <w:r w:rsidRPr="00000A61">
        <w:t xml:space="preserve"> within the </w:t>
      </w:r>
      <w:r w:rsidRPr="00000A61">
        <w:rPr>
          <w:i/>
        </w:rPr>
        <w:t>VarMeasConfig</w:t>
      </w:r>
      <w:r w:rsidRPr="00000A61">
        <w:t>, if any:</w:t>
      </w:r>
    </w:p>
    <w:p w14:paraId="0515C1F8" w14:textId="7080D1E0" w:rsidR="00C736EC" w:rsidRPr="00000A61" w:rsidRDefault="00C736EC" w:rsidP="00C736EC">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2EBF01C4" w14:textId="77777777" w:rsidR="00C736EC" w:rsidRPr="00000A61" w:rsidRDefault="00C736EC" w:rsidP="00C736EC">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0B3784B" w14:textId="77777777" w:rsidR="00C736EC" w:rsidRPr="00000A61" w:rsidRDefault="00C736EC" w:rsidP="00C736EC">
      <w:pPr>
        <w:pStyle w:val="B2"/>
      </w:pPr>
      <w:r w:rsidRPr="00000A61">
        <w:t>2&gt;</w:t>
      </w:r>
      <w:r w:rsidRPr="00000A61">
        <w:tab/>
        <w:t>else:</w:t>
      </w:r>
    </w:p>
    <w:p w14:paraId="301AC903" w14:textId="77777777" w:rsidR="00C736EC" w:rsidRPr="00000A61" w:rsidRDefault="00C736EC" w:rsidP="00C736EC">
      <w:pPr>
        <w:pStyle w:val="B3"/>
      </w:pPr>
      <w:r w:rsidRPr="00000A61">
        <w:t>3&gt;</w:t>
      </w:r>
      <w:r w:rsidRPr="00000A61">
        <w:tab/>
        <w:t xml:space="preserve">add a new entry for the received reportConfig to the </w:t>
      </w:r>
      <w:r w:rsidRPr="00000A61">
        <w:rPr>
          <w:i/>
        </w:rPr>
        <w:t>reportConfigList</w:t>
      </w:r>
      <w:r w:rsidRPr="00000A61">
        <w:t xml:space="preserve"> within the </w:t>
      </w:r>
      <w:r w:rsidRPr="00000A61">
        <w:rPr>
          <w:i/>
        </w:rPr>
        <w:t>VarMeasConfig</w:t>
      </w:r>
      <w:r w:rsidRPr="00000A61">
        <w:t>;</w:t>
      </w:r>
    </w:p>
    <w:p w14:paraId="43715029" w14:textId="77777777" w:rsidR="00E42FA3" w:rsidRPr="00000A61" w:rsidRDefault="00E42FA3" w:rsidP="00494F73">
      <w:pPr>
        <w:pStyle w:val="Heading4"/>
      </w:pPr>
      <w:bookmarkStart w:id="632" w:name="_Toc501138230"/>
      <w:bookmarkStart w:id="633" w:name="_Toc500942666"/>
      <w:r w:rsidRPr="00000A61">
        <w:t>5.5.2.8</w:t>
      </w:r>
      <w:r w:rsidRPr="00000A61">
        <w:tab/>
        <w:t>Quantity configuration</w:t>
      </w:r>
      <w:bookmarkEnd w:id="632"/>
      <w:bookmarkEnd w:id="633"/>
    </w:p>
    <w:p w14:paraId="2498FD8C" w14:textId="77777777" w:rsidR="00C736EC" w:rsidRPr="00000A61" w:rsidRDefault="00C736EC" w:rsidP="00C736EC">
      <w:r w:rsidRPr="00000A61">
        <w:t>The UE shall:</w:t>
      </w:r>
    </w:p>
    <w:p w14:paraId="1C43A546" w14:textId="77777777" w:rsidR="00C736EC" w:rsidRPr="00000A61" w:rsidRDefault="00C736EC" w:rsidP="00C736EC">
      <w:pPr>
        <w:pStyle w:val="B1"/>
      </w:pPr>
      <w:r w:rsidRPr="00000A61">
        <w:t>1&gt;</w:t>
      </w:r>
      <w:r w:rsidRPr="00000A61">
        <w:tab/>
        <w:t xml:space="preserve">for each RAT for which the received </w:t>
      </w:r>
      <w:r w:rsidRPr="00000A61">
        <w:rPr>
          <w:i/>
        </w:rPr>
        <w:t>quantityConfig</w:t>
      </w:r>
      <w:r w:rsidRPr="00000A61">
        <w:t xml:space="preserve"> includes parameter(s):</w:t>
      </w:r>
    </w:p>
    <w:p w14:paraId="6A2837DB" w14:textId="77777777" w:rsidR="00C736EC" w:rsidRPr="00000A61" w:rsidRDefault="00C736EC" w:rsidP="00C736EC">
      <w:pPr>
        <w:pStyle w:val="B2"/>
      </w:pPr>
      <w:r w:rsidRPr="00000A61">
        <w:t>2&gt;</w:t>
      </w:r>
      <w:r w:rsidRPr="00000A61">
        <w:tab/>
        <w:t xml:space="preserve">set the corresponding parameter(s) in </w:t>
      </w:r>
      <w:r w:rsidRPr="00000A61">
        <w:rPr>
          <w:i/>
        </w:rPr>
        <w:t>quantityConfig</w:t>
      </w:r>
      <w:r w:rsidRPr="00000A61">
        <w:t xml:space="preserve"> within </w:t>
      </w:r>
      <w:r w:rsidRPr="00000A61">
        <w:rPr>
          <w:i/>
        </w:rPr>
        <w:t>VarMeasConfig</w:t>
      </w:r>
      <w:r w:rsidRPr="00000A61">
        <w:t xml:space="preserve"> to the value of the received </w:t>
      </w:r>
      <w:r w:rsidRPr="00000A61">
        <w:rPr>
          <w:i/>
        </w:rPr>
        <w:t>quantityConfig</w:t>
      </w:r>
      <w:r w:rsidRPr="00000A61">
        <w:t xml:space="preserve"> parameter(s);</w:t>
      </w:r>
    </w:p>
    <w:p w14:paraId="23F3CD10" w14:textId="77777777" w:rsidR="00C736EC" w:rsidRPr="00000A61" w:rsidRDefault="00C736EC" w:rsidP="00C736EC">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5B0EA5FE" w14:textId="77777777" w:rsidR="00C736EC" w:rsidRPr="00000A61" w:rsidRDefault="00C736EC" w:rsidP="00C736EC">
      <w:pPr>
        <w:pStyle w:val="B2"/>
      </w:pPr>
      <w:r w:rsidRPr="00000A61">
        <w:t>2&gt;</w:t>
      </w:r>
      <w:r w:rsidRPr="00000A61">
        <w:tab/>
        <w:t xml:space="preserve">remove the measurement reporting entry for this measId from the </w:t>
      </w:r>
      <w:r w:rsidRPr="00000A61">
        <w:rPr>
          <w:i/>
        </w:rPr>
        <w:t>VarMeasReportList</w:t>
      </w:r>
      <w:r w:rsidRPr="00000A61">
        <w:t>, if included;</w:t>
      </w:r>
    </w:p>
    <w:p w14:paraId="5C02F08A" w14:textId="77777777" w:rsidR="00C736EC" w:rsidRPr="00000A61" w:rsidRDefault="00C736EC" w:rsidP="00C736EC">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EEFFB1C" w14:textId="77777777" w:rsidR="00E42FA3" w:rsidRPr="00000A61" w:rsidRDefault="00E42FA3" w:rsidP="00494F73">
      <w:pPr>
        <w:pStyle w:val="Heading4"/>
      </w:pPr>
      <w:bookmarkStart w:id="634" w:name="_Toc501138231"/>
      <w:bookmarkStart w:id="635" w:name="_Toc500942667"/>
      <w:r w:rsidRPr="00000A61">
        <w:t>5.5.2.9</w:t>
      </w:r>
      <w:r w:rsidRPr="00000A61">
        <w:tab/>
        <w:t>Measurement gap configuration</w:t>
      </w:r>
      <w:bookmarkEnd w:id="634"/>
      <w:bookmarkEnd w:id="635"/>
    </w:p>
    <w:p w14:paraId="1F2B9414" w14:textId="7AEB6668" w:rsidR="00E42FA3" w:rsidRDefault="00E42FA3" w:rsidP="00E42FA3">
      <w:pPr>
        <w:pStyle w:val="EditorsNote"/>
      </w:pPr>
      <w:r w:rsidRPr="00000A61">
        <w:t>Editor’s Note: FFS How measurement gaps are configured.</w:t>
      </w:r>
    </w:p>
    <w:p w14:paraId="22CE8862" w14:textId="7480E992" w:rsidR="000E4C11" w:rsidRDefault="00FC4815" w:rsidP="000E4C11">
      <w:pPr>
        <w:pStyle w:val="EditorsNote"/>
      </w:pPr>
      <w:r w:rsidRPr="00000A61">
        <w:t>Editor’s Note:</w:t>
      </w:r>
      <w:r>
        <w:t xml:space="preserve"> FFS how to capture the e.g. following agreement:</w:t>
      </w:r>
      <w:r w:rsidR="000E4C11">
        <w:t xml:space="preserve"> </w:t>
      </w:r>
      <w:r>
        <w:t>For the independent gap case where UE is able to apply a different gap pattern for LTE/FR1 and FR2:</w:t>
      </w:r>
      <w:r>
        <w:tab/>
        <w:t>a</w:t>
      </w:r>
      <w:r>
        <w:tab/>
        <w:t>NR RRC configures a measurement gap configuration for FR2.</w:t>
      </w:r>
    </w:p>
    <w:p w14:paraId="0BA15D57" w14:textId="213B60A6" w:rsidR="00127C1F" w:rsidRPr="00000A61" w:rsidRDefault="00127C1F" w:rsidP="00127C1F">
      <w:pPr>
        <w:pStyle w:val="Heading4"/>
      </w:pPr>
      <w:bookmarkStart w:id="636" w:name="_Toc501138232"/>
      <w:bookmarkStart w:id="637" w:name="_Toc500942668"/>
      <w:r w:rsidRPr="00000A61">
        <w:t>5.5.2.10</w:t>
      </w:r>
      <w:r w:rsidRPr="00000A61">
        <w:tab/>
        <w:t>Reference signal measurement timing configuration</w:t>
      </w:r>
      <w:bookmarkEnd w:id="636"/>
      <w:bookmarkEnd w:id="637"/>
    </w:p>
    <w:p w14:paraId="4886936B" w14:textId="77777777" w:rsidR="00127C1F" w:rsidRPr="00000A61" w:rsidRDefault="00127C1F" w:rsidP="0056369B">
      <w:pPr>
        <w:pStyle w:val="EditorsNote"/>
      </w:pPr>
      <w:bookmarkStart w:id="638" w:name="_Hlk497717182"/>
      <w:r w:rsidRPr="00000A61">
        <w:t>Editor’s Note: FFS How SS/PBCH block measurement timing is configured.</w:t>
      </w:r>
    </w:p>
    <w:p w14:paraId="5A24B8C8" w14:textId="7ED638FC" w:rsidR="00695679" w:rsidRPr="00000A61" w:rsidRDefault="00695679" w:rsidP="00695679">
      <w:pPr>
        <w:pStyle w:val="Heading3"/>
      </w:pPr>
      <w:bookmarkStart w:id="639" w:name="_Toc501138233"/>
      <w:bookmarkStart w:id="640" w:name="_Toc500942669"/>
      <w:bookmarkEnd w:id="638"/>
      <w:r w:rsidRPr="00000A61">
        <w:t>5.5.3</w:t>
      </w:r>
      <w:r w:rsidRPr="00000A61">
        <w:tab/>
        <w:t>Performing measurements</w:t>
      </w:r>
      <w:bookmarkEnd w:id="586"/>
      <w:bookmarkEnd w:id="587"/>
      <w:bookmarkEnd w:id="639"/>
      <w:bookmarkEnd w:id="640"/>
    </w:p>
    <w:p w14:paraId="39655DC8" w14:textId="77777777" w:rsidR="00494F73" w:rsidRPr="00000A61" w:rsidRDefault="00494F73" w:rsidP="00494F73">
      <w:pPr>
        <w:pStyle w:val="Heading4"/>
      </w:pPr>
      <w:bookmarkStart w:id="641" w:name="_Toc501138234"/>
      <w:bookmarkStart w:id="642" w:name="_Toc500942670"/>
      <w:r w:rsidRPr="00000A61">
        <w:t>5.5.3.1</w:t>
      </w:r>
      <w:r w:rsidRPr="00000A61">
        <w:tab/>
        <w:t>General</w:t>
      </w:r>
      <w:bookmarkEnd w:id="641"/>
      <w:bookmarkEnd w:id="642"/>
    </w:p>
    <w:p w14:paraId="7BF7AB6E" w14:textId="410DBC12" w:rsidR="00132254" w:rsidRPr="00000A61" w:rsidRDefault="00132254" w:rsidP="00D04305">
      <w:r w:rsidRPr="00000A61">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77777777" w:rsidR="00132254" w:rsidRPr="00000A61" w:rsidRDefault="00132254" w:rsidP="00132254">
      <w:pPr>
        <w:pStyle w:val="EditorsNote"/>
      </w:pPr>
      <w:r w:rsidRPr="00000A61">
        <w:t xml:space="preserve">Editor’s Note: FFS Whether multiple quantities and be configured as trigger quantities, e.g. RSRP and RSRQ; RSRP and SINR; RSRQ and SINR; RSRP, RSRQ and SINR.  </w:t>
      </w:r>
    </w:p>
    <w:p w14:paraId="168F86E8" w14:textId="7E761764" w:rsidR="00132254" w:rsidRPr="00000A61" w:rsidRDefault="00132254" w:rsidP="00132254">
      <w:r w:rsidRPr="00000A61">
        <w:t>The network may also configure the UE to report measurement information per beam (which can either be measurement results per beam with respective beam identifier(s) or only beam identifier(s)), derived as described in 5.5.3.3.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00A61" w:rsidRDefault="00132254" w:rsidP="00132254">
      <w:bookmarkStart w:id="643" w:name="_Hlk497328269"/>
      <w:bookmarkStart w:id="644" w:name="_Hlk497498310"/>
      <w:r w:rsidRPr="00000A61">
        <w:t>The UE shall:</w:t>
      </w:r>
    </w:p>
    <w:p w14:paraId="2B163571" w14:textId="77777777" w:rsidR="00132254" w:rsidRPr="00000A61" w:rsidRDefault="00132254" w:rsidP="00132254">
      <w:pPr>
        <w:pStyle w:val="B1"/>
      </w:pPr>
      <w:r w:rsidRPr="00000A61">
        <w:t>1&gt;</w:t>
      </w:r>
      <w:r w:rsidRPr="00000A61">
        <w:tab/>
        <w:t xml:space="preserve">whenever the UE has a </w:t>
      </w:r>
      <w:r w:rsidRPr="00000A61">
        <w:rPr>
          <w:i/>
        </w:rPr>
        <w:t>measConfig</w:t>
      </w:r>
      <w:r w:rsidRPr="00000A61">
        <w:t>, perform RSRP and RSRQ measurements for each serving cell as follows:</w:t>
      </w:r>
    </w:p>
    <w:p w14:paraId="0E0CEDB8" w14:textId="581FE89F" w:rsidR="00132254" w:rsidRPr="00000A61" w:rsidRDefault="00132254" w:rsidP="00D04305">
      <w:pPr>
        <w:pStyle w:val="B2"/>
      </w:pPr>
      <w:r w:rsidRPr="00000A61">
        <w:lastRenderedPageBreak/>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commentRangeStart w:id="645"/>
      <w:ins w:id="646" w:author="Umesh Phuyal" w:date="2018-01-15T08:22:00Z">
        <w:r w:rsidRPr="00000A61">
          <w:rPr>
            <w:i/>
          </w:rPr>
          <w:t>ss</w:t>
        </w:r>
      </w:ins>
      <w:ins w:id="647" w:author="Umesh Phuyal" w:date="2018-01-08T10:06:00Z">
        <w:r w:rsidR="008A4ECE">
          <w:rPr>
            <w:i/>
          </w:rPr>
          <w:t>b</w:t>
        </w:r>
      </w:ins>
      <w:commentRangeEnd w:id="645"/>
      <w:ins w:id="648" w:author="Umesh Phuyal" w:date="2018-01-09T15:08:00Z">
        <w:r w:rsidR="0085604B">
          <w:rPr>
            <w:rStyle w:val="CommentReference"/>
          </w:rPr>
          <w:commentReference w:id="645"/>
        </w:r>
      </w:ins>
      <w:del w:id="649" w:author="Umesh Phuyal" w:date="2018-01-15T08:22:00Z">
        <w:r w:rsidRPr="00000A61">
          <w:rPr>
            <w:i/>
          </w:rPr>
          <w:delText>ss</w:delText>
        </w:r>
      </w:del>
      <w:r w:rsidRPr="00000A61">
        <w:t>:</w:t>
      </w:r>
    </w:p>
    <w:p w14:paraId="21087221" w14:textId="4CC8CF7E"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5C0F1E00" w14:textId="77777777" w:rsidR="00132254" w:rsidRPr="00000A61" w:rsidRDefault="00132254" w:rsidP="00132254">
      <w:pPr>
        <w:pStyle w:val="B4"/>
      </w:pPr>
      <w:r w:rsidRPr="00000A61">
        <w:t>4&gt;</w:t>
      </w:r>
      <w:r w:rsidRPr="00000A61">
        <w:tab/>
        <w:t>derive layer 3 filtered RSRP and RSRQ per beam for the serving cell based on SS/PBCH block, as described in 5.5.3.3;</w:t>
      </w:r>
      <w:r w:rsidRPr="00000A61">
        <w:tab/>
      </w:r>
    </w:p>
    <w:p w14:paraId="4AFEC0D0" w14:textId="5B2C0F86" w:rsidR="00132254" w:rsidRPr="00000A61" w:rsidRDefault="00132254" w:rsidP="00132254">
      <w:pPr>
        <w:pStyle w:val="B3"/>
      </w:pPr>
      <w:r w:rsidRPr="00000A61">
        <w:t>3&gt;</w:t>
      </w:r>
      <w:r w:rsidRPr="00000A61">
        <w:tab/>
        <w:t>derive serving cell measurement results based on SS/PBCH block, as described in 5.5.3.3;</w:t>
      </w:r>
    </w:p>
    <w:p w14:paraId="2A37CB19" w14:textId="445C79D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csi-rs</w:t>
      </w:r>
      <w:r w:rsidRPr="00000A61">
        <w:t>:</w:t>
      </w:r>
    </w:p>
    <w:p w14:paraId="66F53456" w14:textId="77777777"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301C0570" w14:textId="66EDB7AC" w:rsidR="00132254" w:rsidRPr="00000A61" w:rsidRDefault="00132254" w:rsidP="00132254">
      <w:pPr>
        <w:pStyle w:val="B4"/>
      </w:pPr>
      <w:r w:rsidRPr="00000A61">
        <w:t>4&gt;</w:t>
      </w:r>
      <w:r w:rsidRPr="00000A61">
        <w:tab/>
        <w:t>derive layer 3 filtered RSRP and RSRQ per beam for the serving cell based on CSI-RS, as described in 5.5.3.3;</w:t>
      </w:r>
    </w:p>
    <w:p w14:paraId="0868D8D6" w14:textId="2E8E9133" w:rsidR="00132254" w:rsidRPr="00000A61" w:rsidRDefault="00132254" w:rsidP="00454684">
      <w:pPr>
        <w:pStyle w:val="B3"/>
      </w:pPr>
      <w:r w:rsidRPr="00000A61">
        <w:t>3&gt;</w:t>
      </w:r>
      <w:r w:rsidRPr="00000A61">
        <w:tab/>
        <w:t>derive serving cell measurement results based on CSI-RS, as described in 5.5.3.3;</w:t>
      </w:r>
      <w:bookmarkStart w:id="650" w:name="_Hlk497717236"/>
      <w:bookmarkEnd w:id="643"/>
      <w:bookmarkEnd w:id="644"/>
    </w:p>
    <w:bookmarkEnd w:id="650"/>
    <w:p w14:paraId="6FFE085F" w14:textId="0ADE4C15" w:rsidR="00D74A5B" w:rsidRDefault="00D74A5B" w:rsidP="00D74A5B">
      <w:pPr>
        <w:pStyle w:val="B1"/>
      </w:pPr>
      <w:r w:rsidRPr="00000A61">
        <w:t>1&gt;</w:t>
      </w:r>
      <w:r w:rsidRPr="00000A61">
        <w:tab/>
      </w:r>
      <w:r>
        <w:t xml:space="preserve">if at least one </w:t>
      </w:r>
      <w:r w:rsidRPr="00D74A5B">
        <w:rPr>
          <w:i/>
        </w:rPr>
        <w:t>measId</w:t>
      </w:r>
      <w:r>
        <w:t xml:space="preserve"> included in the </w:t>
      </w:r>
      <w:r w:rsidRPr="00D74A5B">
        <w:rPr>
          <w:i/>
        </w:rPr>
        <w:t>measIdList</w:t>
      </w:r>
      <w:r>
        <w:t xml:space="preserve"> within </w:t>
      </w:r>
      <w:r w:rsidRPr="00D74A5B">
        <w:rPr>
          <w:i/>
        </w:rPr>
        <w:t>VarMeasConfig</w:t>
      </w:r>
      <w:r>
        <w:t xml:space="preserve"> </w:t>
      </w:r>
      <w:r w:rsidR="00B615D9">
        <w:t xml:space="preserve">contains </w:t>
      </w:r>
      <w:r>
        <w:t xml:space="preserve">SINR </w:t>
      </w:r>
      <w:r w:rsidR="00B615D9">
        <w:t xml:space="preserve">as </w:t>
      </w:r>
      <w:r w:rsidR="00BC29F9">
        <w:t>trigger quantity and/or report</w:t>
      </w:r>
      <w:r w:rsidR="003D2265">
        <w:t>ing</w:t>
      </w:r>
      <w:r w:rsidR="00BC29F9">
        <w:t xml:space="preserve"> </w:t>
      </w:r>
      <w:r w:rsidR="00B615D9">
        <w:t>quantity</w:t>
      </w:r>
      <w:r w:rsidR="003D2265">
        <w:t>:</w:t>
      </w:r>
    </w:p>
    <w:p w14:paraId="530C438D" w14:textId="11B5F67F" w:rsidR="00E57A08" w:rsidRDefault="00E57A08" w:rsidP="00E57A08">
      <w:pPr>
        <w:pStyle w:val="B2"/>
      </w:pPr>
      <w:r w:rsidRPr="00000A61">
        <w:t>2&gt;</w:t>
      </w:r>
      <w:r w:rsidRPr="00000A61">
        <w:tab/>
      </w:r>
      <w:r w:rsidR="003D2265">
        <w:t xml:space="preserve">if the associated </w:t>
      </w:r>
      <w:r w:rsidR="003D2265" w:rsidRPr="003D2265">
        <w:rPr>
          <w:i/>
        </w:rPr>
        <w:t>reportConfig</w:t>
      </w:r>
      <w:r w:rsidR="003D2265">
        <w:t xml:space="preserve"> contains </w:t>
      </w:r>
      <w:r w:rsidR="003D2265" w:rsidRPr="003D2265">
        <w:rPr>
          <w:i/>
        </w:rPr>
        <w:t>rsType</w:t>
      </w:r>
      <w:r w:rsidR="003D2265">
        <w:t xml:space="preserve"> set to </w:t>
      </w:r>
      <w:ins w:id="651" w:author="Umesh Phuyal" w:date="2018-01-15T08:22:00Z">
        <w:r w:rsidR="003D2265" w:rsidRPr="003D2265">
          <w:rPr>
            <w:i/>
          </w:rPr>
          <w:t>ss</w:t>
        </w:r>
      </w:ins>
      <w:ins w:id="652" w:author="Umesh Phuyal" w:date="2018-01-08T10:06:00Z">
        <w:r w:rsidR="008A4ECE">
          <w:rPr>
            <w:i/>
          </w:rPr>
          <w:t>b</w:t>
        </w:r>
      </w:ins>
      <w:del w:id="653" w:author="Umesh Phuyal" w:date="2018-01-15T08:22:00Z">
        <w:r w:rsidR="003D2265" w:rsidRPr="003D2265">
          <w:rPr>
            <w:i/>
          </w:rPr>
          <w:delText>ss</w:delText>
        </w:r>
      </w:del>
      <w:r w:rsidR="003D2265">
        <w:t>:</w:t>
      </w:r>
    </w:p>
    <w:p w14:paraId="5D24FD44" w14:textId="29529739" w:rsidR="003D2265" w:rsidRPr="00000A61" w:rsidRDefault="003D2265" w:rsidP="003D2265">
      <w:pPr>
        <w:pStyle w:val="B3"/>
      </w:pPr>
      <w:r w:rsidRPr="00000A61">
        <w:t>3&gt;</w:t>
      </w:r>
      <w:r w:rsidRPr="00000A61">
        <w:tab/>
      </w:r>
      <w:bookmarkStart w:id="654" w:name="_Hlk500240205"/>
      <w:r w:rsidRPr="00000A61">
        <w:t xml:space="preserve">if </w:t>
      </w:r>
      <w:r>
        <w:t xml:space="preserve">the </w:t>
      </w:r>
      <w:r w:rsidRPr="00000A61">
        <w:rPr>
          <w:i/>
        </w:rPr>
        <w:t>measId</w:t>
      </w:r>
      <w:r w:rsidRPr="00000A61">
        <w:t xml:space="preserve"> contains a </w:t>
      </w:r>
      <w:r w:rsidRPr="00000A61">
        <w:rPr>
          <w:i/>
        </w:rPr>
        <w:t>reportQuantityRsIndexes</w:t>
      </w:r>
      <w:bookmarkEnd w:id="654"/>
      <w:r w:rsidRPr="00000A61">
        <w:t>:</w:t>
      </w:r>
    </w:p>
    <w:p w14:paraId="6F150380" w14:textId="054E4AA4" w:rsidR="003D2265" w:rsidRDefault="003D2265" w:rsidP="003D2265">
      <w:pPr>
        <w:pStyle w:val="B4"/>
      </w:pPr>
      <w:r w:rsidRPr="00000A61">
        <w:t>4&gt;</w:t>
      </w:r>
      <w:r w:rsidRPr="00000A61">
        <w:tab/>
      </w:r>
      <w:bookmarkStart w:id="655" w:name="_Hlk500239912"/>
      <w:r w:rsidRPr="00000A61">
        <w:t xml:space="preserve">derive layer 3 filtered </w:t>
      </w:r>
      <w:r>
        <w:t xml:space="preserve">SINR </w:t>
      </w:r>
      <w:r w:rsidRPr="00000A61">
        <w:t xml:space="preserve">per beam for the serving cell based on </w:t>
      </w:r>
      <w:r>
        <w:t>SS/PBCH block</w:t>
      </w:r>
      <w:r w:rsidRPr="00000A61">
        <w:t>, as described in 5.5.3.3;</w:t>
      </w:r>
    </w:p>
    <w:bookmarkEnd w:id="655"/>
    <w:p w14:paraId="31BAE46D" w14:textId="52A81804" w:rsidR="003D2265" w:rsidRPr="00000A61" w:rsidRDefault="003D2265" w:rsidP="003D2265">
      <w:pPr>
        <w:pStyle w:val="B3"/>
      </w:pPr>
      <w:r w:rsidRPr="00000A61">
        <w:t>3&gt;</w:t>
      </w:r>
      <w:r w:rsidRPr="00000A61">
        <w:tab/>
      </w:r>
      <w:r w:rsidRPr="003D2265">
        <w:t xml:space="preserve">derive serving cell </w:t>
      </w:r>
      <w:r>
        <w:t xml:space="preserve">SINR </w:t>
      </w:r>
      <w:r w:rsidRPr="003D2265">
        <w:t xml:space="preserve">based on </w:t>
      </w:r>
      <w:r w:rsidR="00D27CEE">
        <w:t>SS/PBCH block</w:t>
      </w:r>
      <w:r w:rsidRPr="003D2265">
        <w:t>, as described in 5.5.3.3;</w:t>
      </w:r>
    </w:p>
    <w:p w14:paraId="12477B16" w14:textId="5B7F4C23" w:rsidR="00D27CEE" w:rsidRDefault="00D27CEE" w:rsidP="00D27CEE">
      <w:pPr>
        <w:pStyle w:val="B2"/>
      </w:pPr>
      <w:r w:rsidRPr="00000A61">
        <w:t>2&gt;</w:t>
      </w:r>
      <w:r w:rsidRPr="00000A61">
        <w:tab/>
      </w:r>
      <w:r>
        <w:t xml:space="preserve">if the associated </w:t>
      </w:r>
      <w:r w:rsidRPr="003D2265">
        <w:rPr>
          <w:i/>
        </w:rPr>
        <w:t>reportConfig</w:t>
      </w:r>
      <w:r>
        <w:t xml:space="preserve"> contains </w:t>
      </w:r>
      <w:r w:rsidRPr="003D2265">
        <w:rPr>
          <w:i/>
        </w:rPr>
        <w:t>rsType</w:t>
      </w:r>
      <w:r>
        <w:t xml:space="preserve"> set to </w:t>
      </w:r>
      <w:r>
        <w:rPr>
          <w:i/>
        </w:rPr>
        <w:t>csi-rs</w:t>
      </w:r>
      <w:r>
        <w:t>:</w:t>
      </w:r>
    </w:p>
    <w:p w14:paraId="5B49C698" w14:textId="77777777" w:rsidR="00D27CEE" w:rsidRPr="00000A61" w:rsidRDefault="00D27CEE" w:rsidP="00D27CEE">
      <w:pPr>
        <w:pStyle w:val="B3"/>
      </w:pPr>
      <w:r w:rsidRPr="00000A61">
        <w:t>3&gt;</w:t>
      </w:r>
      <w:r w:rsidRPr="00000A61">
        <w:tab/>
        <w:t xml:space="preserve">if </w:t>
      </w:r>
      <w:r>
        <w:t xml:space="preserve">the </w:t>
      </w:r>
      <w:r w:rsidRPr="00000A61">
        <w:rPr>
          <w:i/>
        </w:rPr>
        <w:t>measId</w:t>
      </w:r>
      <w:r w:rsidRPr="00000A61">
        <w:t xml:space="preserve"> contains a </w:t>
      </w:r>
      <w:r w:rsidRPr="00000A61">
        <w:rPr>
          <w:i/>
        </w:rPr>
        <w:t>reportQuantityRsIndexes</w:t>
      </w:r>
      <w:r w:rsidRPr="00000A61">
        <w:t>:</w:t>
      </w:r>
    </w:p>
    <w:p w14:paraId="385499A0" w14:textId="56B2A8CC" w:rsidR="00D27CEE" w:rsidRDefault="00D27CEE" w:rsidP="00D27CEE">
      <w:pPr>
        <w:pStyle w:val="B4"/>
      </w:pPr>
      <w:r w:rsidRPr="00000A61">
        <w:t>4&gt;</w:t>
      </w:r>
      <w:r w:rsidRPr="00000A61">
        <w:tab/>
        <w:t xml:space="preserve">derive layer 3 filtered </w:t>
      </w:r>
      <w:r>
        <w:t xml:space="preserve">SINR </w:t>
      </w:r>
      <w:r w:rsidRPr="00000A61">
        <w:t xml:space="preserve">per beam for the serving cell based on </w:t>
      </w:r>
      <w:r w:rsidR="00FA4988">
        <w:t>CSI-RS</w:t>
      </w:r>
      <w:r w:rsidRPr="00000A61">
        <w:t>, as described in 5.5.3.3;</w:t>
      </w:r>
    </w:p>
    <w:p w14:paraId="1BC72CD0" w14:textId="05184332" w:rsidR="00E57A08" w:rsidRDefault="00D27CEE" w:rsidP="00CE5523">
      <w:pPr>
        <w:pStyle w:val="B3"/>
      </w:pPr>
      <w:r w:rsidRPr="00000A61">
        <w:t>3&gt;</w:t>
      </w:r>
      <w:r w:rsidRPr="00000A61">
        <w:tab/>
      </w:r>
      <w:r w:rsidRPr="003D2265">
        <w:t xml:space="preserve">derive serving cell </w:t>
      </w:r>
      <w:r>
        <w:t xml:space="preserve">SINR </w:t>
      </w:r>
      <w:r w:rsidRPr="003D2265">
        <w:t xml:space="preserve">based on </w:t>
      </w:r>
      <w:r w:rsidR="00FA4988">
        <w:t>CSI-RS</w:t>
      </w:r>
      <w:r w:rsidRPr="003D2265">
        <w:t>, as described in 5.5.3.3;</w:t>
      </w:r>
    </w:p>
    <w:p w14:paraId="057C941B" w14:textId="2A14834E" w:rsidR="00132254" w:rsidRPr="00000A61" w:rsidRDefault="00132254" w:rsidP="00132254">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174A7F04" w14:textId="77777777" w:rsidR="00132254" w:rsidRPr="00000A61" w:rsidRDefault="00132254" w:rsidP="00132254">
      <w:pPr>
        <w:pStyle w:val="B2"/>
      </w:pPr>
      <w:r w:rsidRPr="00000A61">
        <w:t>2&gt;</w:t>
      </w:r>
      <w:r w:rsidRPr="00000A61">
        <w:tab/>
        <w:t xml:space="preserve">if the </w:t>
      </w:r>
      <w:r w:rsidRPr="00000A61">
        <w:rPr>
          <w:i/>
        </w:rPr>
        <w:t>reportType</w:t>
      </w:r>
      <w:r w:rsidRPr="00000A61">
        <w:t xml:space="preserve"> for the associated </w:t>
      </w:r>
      <w:r w:rsidRPr="00000A61">
        <w:rPr>
          <w:i/>
        </w:rPr>
        <w:t>reportConfig</w:t>
      </w:r>
      <w:r w:rsidRPr="00000A61">
        <w:t xml:space="preserve"> is not set to </w:t>
      </w:r>
      <w:r w:rsidRPr="00000A61">
        <w:rPr>
          <w:i/>
        </w:rPr>
        <w:t>reportCGI</w:t>
      </w:r>
      <w:r w:rsidRPr="00000A61">
        <w:t>:</w:t>
      </w:r>
    </w:p>
    <w:p w14:paraId="1FF78091" w14:textId="77777777" w:rsidR="00132254" w:rsidRPr="00000A61" w:rsidRDefault="00132254" w:rsidP="00132254">
      <w:pPr>
        <w:pStyle w:val="B3"/>
      </w:pPr>
      <w:r w:rsidRPr="00000A61">
        <w:t>3&gt;</w:t>
      </w:r>
      <w:r w:rsidRPr="00000A61">
        <w:tab/>
        <w:t>if a measurement gap configuration is setup, or</w:t>
      </w:r>
    </w:p>
    <w:p w14:paraId="750BF26B" w14:textId="77777777" w:rsidR="00132254" w:rsidRPr="00000A61" w:rsidRDefault="00132254" w:rsidP="00132254">
      <w:pPr>
        <w:pStyle w:val="B3"/>
      </w:pPr>
      <w:r w:rsidRPr="00000A61">
        <w:t>3&gt;</w:t>
      </w:r>
      <w:r w:rsidRPr="00000A61">
        <w:tab/>
        <w:t>if the UE does not require measurement gaps to perform the concerned measurements:</w:t>
      </w:r>
    </w:p>
    <w:p w14:paraId="665FF877" w14:textId="50751351" w:rsidR="00132254" w:rsidRPr="00000A61" w:rsidRDefault="00132254" w:rsidP="00454684">
      <w:pPr>
        <w:pStyle w:val="B4"/>
      </w:pPr>
      <w:r w:rsidRPr="00000A61">
        <w:t>4&gt;</w:t>
      </w:r>
      <w:r w:rsidRPr="00000A61">
        <w:tab/>
        <w:t xml:space="preserve">if </w:t>
      </w:r>
      <w:r w:rsidRPr="00000A61">
        <w:rPr>
          <w:i/>
        </w:rPr>
        <w:t>s-MeasureConfig</w:t>
      </w:r>
      <w:r w:rsidRPr="00000A61">
        <w:t xml:space="preserve"> is not configured, or</w:t>
      </w:r>
    </w:p>
    <w:p w14:paraId="0ACBE857" w14:textId="0B8A347B" w:rsidR="00132254" w:rsidRPr="00000A61" w:rsidRDefault="00132254" w:rsidP="00D04305">
      <w:pPr>
        <w:pStyle w:val="B4"/>
      </w:pPr>
      <w:r w:rsidRPr="00000A61">
        <w:t>4&gt;</w:t>
      </w:r>
      <w:r w:rsidRPr="00000A61">
        <w:tab/>
        <w:t xml:space="preserve">if </w:t>
      </w:r>
      <w:r w:rsidRPr="00000A61">
        <w:rPr>
          <w:i/>
        </w:rPr>
        <w:t>s-MeasureConfig</w:t>
      </w:r>
      <w:r w:rsidRPr="00000A61">
        <w:t xml:space="preserve"> is set to </w:t>
      </w:r>
      <w:r w:rsidRPr="00000A61">
        <w:rPr>
          <w:i/>
        </w:rPr>
        <w:t>ssb-</w:t>
      </w:r>
      <w:del w:id="656" w:author="Huawei" w:date="2018-01-03T14:54:00Z">
        <w:r w:rsidRPr="00000A61">
          <w:rPr>
            <w:i/>
          </w:rPr>
          <w:delText>rsrp</w:delText>
        </w:r>
        <w:r w:rsidRPr="00000A61">
          <w:delText xml:space="preserve"> </w:delText>
        </w:r>
      </w:del>
      <w:ins w:id="657" w:author="Huawei" w:date="2018-01-03T14:54:00Z">
        <w:r w:rsidR="00AC0770">
          <w:rPr>
            <w:i/>
          </w:rPr>
          <w:t>RSRP</w:t>
        </w:r>
        <w:r w:rsidR="00AC0770" w:rsidRPr="00000A61">
          <w:t xml:space="preserve"> </w:t>
        </w:r>
      </w:ins>
      <w:r w:rsidRPr="00000A61">
        <w:t xml:space="preserve">and the PCell RSRP based on SS/PBCH block, after layer 3 filtering, is lower than </w:t>
      </w:r>
      <w:r w:rsidRPr="00000A61">
        <w:rPr>
          <w:i/>
        </w:rPr>
        <w:t>ssb-</w:t>
      </w:r>
      <w:del w:id="658" w:author="Huawei" w:date="2018-01-03T14:54:00Z">
        <w:r w:rsidRPr="00000A61">
          <w:rPr>
            <w:i/>
          </w:rPr>
          <w:delText xml:space="preserve">rsrp </w:delText>
        </w:r>
      </w:del>
      <w:ins w:id="659" w:author="Huawei" w:date="2018-01-03T14:54:00Z">
        <w:r w:rsidR="00AC0770">
          <w:rPr>
            <w:i/>
          </w:rPr>
          <w:t>RSRP</w:t>
        </w:r>
        <w:r w:rsidR="00AC0770" w:rsidRPr="00000A61">
          <w:rPr>
            <w:i/>
          </w:rPr>
          <w:t xml:space="preserve"> </w:t>
        </w:r>
      </w:ins>
      <w:r w:rsidRPr="00000A61">
        <w:t>or,</w:t>
      </w:r>
    </w:p>
    <w:p w14:paraId="4B9D15CA" w14:textId="788EB714" w:rsidR="00132254" w:rsidRPr="00000A61" w:rsidRDefault="00132254" w:rsidP="00132254">
      <w:pPr>
        <w:pStyle w:val="B4"/>
      </w:pPr>
      <w:r w:rsidRPr="00000A61">
        <w:t>4&gt;</w:t>
      </w:r>
      <w:r w:rsidRPr="00000A61">
        <w:tab/>
        <w:t xml:space="preserve">if </w:t>
      </w:r>
      <w:r w:rsidRPr="00000A61">
        <w:rPr>
          <w:i/>
        </w:rPr>
        <w:t xml:space="preserve">s-MeasureConfig </w:t>
      </w:r>
      <w:r w:rsidRPr="00000A61">
        <w:t xml:space="preserve">is set to </w:t>
      </w:r>
      <w:r w:rsidRPr="00000A61">
        <w:rPr>
          <w:i/>
        </w:rPr>
        <w:t>csi-</w:t>
      </w:r>
      <w:del w:id="660" w:author="Huawei" w:date="2018-01-03T14:55:00Z">
        <w:r w:rsidRPr="00000A61">
          <w:rPr>
            <w:i/>
          </w:rPr>
          <w:delText>rsrp</w:delText>
        </w:r>
        <w:r w:rsidRPr="00000A61">
          <w:delText xml:space="preserve"> </w:delText>
        </w:r>
      </w:del>
      <w:ins w:id="661" w:author="Huawei" w:date="2018-01-03T14:55:00Z">
        <w:r w:rsidR="00AC0770">
          <w:rPr>
            <w:i/>
          </w:rPr>
          <w:t>RSRP</w:t>
        </w:r>
        <w:r w:rsidR="00AC0770" w:rsidRPr="00000A61">
          <w:t xml:space="preserve"> </w:t>
        </w:r>
      </w:ins>
      <w:r w:rsidRPr="00000A61">
        <w:t xml:space="preserve">and the PCell RSRP based on CSI-RS, after layer 3 filtering, is lower than </w:t>
      </w:r>
      <w:r w:rsidRPr="00000A61">
        <w:rPr>
          <w:i/>
        </w:rPr>
        <w:t>csi-</w:t>
      </w:r>
      <w:del w:id="662" w:author="Huawei" w:date="2018-01-03T14:55:00Z">
        <w:r w:rsidRPr="00000A61">
          <w:rPr>
            <w:i/>
          </w:rPr>
          <w:delText>rsrp</w:delText>
        </w:r>
        <w:r w:rsidRPr="00000A61">
          <w:delText xml:space="preserve"> </w:delText>
        </w:r>
      </w:del>
      <w:ins w:id="663" w:author="Huawei" w:date="2018-01-03T14:55:00Z">
        <w:r w:rsidR="00AC0770">
          <w:rPr>
            <w:i/>
          </w:rPr>
          <w:t>RSRP</w:t>
        </w:r>
        <w:r w:rsidR="00AC0770" w:rsidRPr="00000A61">
          <w:t xml:space="preserve"> </w:t>
        </w:r>
      </w:ins>
      <w:del w:id="664" w:author="DCM" w:date="2018-01-08T13:35:00Z">
        <w:r w:rsidRPr="00000A61">
          <w:delText>or,</w:delText>
        </w:r>
      </w:del>
      <w:ins w:id="665" w:author="DCM" w:date="2018-01-08T13:35:00Z">
        <w:r w:rsidR="007659E4">
          <w:rPr>
            <w:rFonts w:hint="eastAsia"/>
            <w:lang w:eastAsia="ja-JP"/>
          </w:rPr>
          <w:t>:</w:t>
        </w:r>
      </w:ins>
    </w:p>
    <w:p w14:paraId="6459CB7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csi-rs</w:t>
      </w:r>
      <w:r w:rsidRPr="00000A61">
        <w:t>:</w:t>
      </w:r>
    </w:p>
    <w:p w14:paraId="63DF48FA"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07FF9A3B" w14:textId="77777777" w:rsidR="00132254" w:rsidRPr="00000A61" w:rsidRDefault="00132254" w:rsidP="00454684">
      <w:pPr>
        <w:pStyle w:val="B7"/>
      </w:pPr>
      <w:r w:rsidRPr="00000A61">
        <w:t>7&gt;</w:t>
      </w:r>
      <w:r w:rsidRPr="00000A61">
        <w:tab/>
        <w:t xml:space="preserve">derive layer 3 filtered beam measurements only based on CSI-RS for each measurement quantity indicated in </w:t>
      </w:r>
      <w:r w:rsidRPr="00000A61">
        <w:rPr>
          <w:i/>
        </w:rPr>
        <w:t>reportQuantityRsIndexes</w:t>
      </w:r>
      <w:r w:rsidRPr="00000A61">
        <w:t>, as described in 5.5.3.3;</w:t>
      </w:r>
    </w:p>
    <w:p w14:paraId="73CC8320" w14:textId="500C16A5" w:rsidR="00132254" w:rsidRPr="00000A61" w:rsidRDefault="00132254" w:rsidP="00454684">
      <w:pPr>
        <w:pStyle w:val="B6"/>
      </w:pPr>
      <w:r w:rsidRPr="00000A61">
        <w:t>6&gt;</w:t>
      </w:r>
      <w:r w:rsidRPr="00000A61">
        <w:tab/>
        <w:t xml:space="preserve">derive cell measurement results based on CSI-RS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07CF5D9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ins w:id="666" w:author="Umesh Phuyal" w:date="2018-01-15T08:22:00Z">
        <w:r w:rsidRPr="00000A61">
          <w:rPr>
            <w:i/>
          </w:rPr>
          <w:t>ss</w:t>
        </w:r>
      </w:ins>
      <w:ins w:id="667" w:author="Umesh Phuyal" w:date="2018-01-08T10:06:00Z">
        <w:r w:rsidR="008A4ECE">
          <w:rPr>
            <w:i/>
          </w:rPr>
          <w:t>b</w:t>
        </w:r>
      </w:ins>
      <w:del w:id="668" w:author="Umesh Phuyal" w:date="2018-01-15T08:22:00Z">
        <w:r w:rsidRPr="00000A61">
          <w:rPr>
            <w:i/>
          </w:rPr>
          <w:delText>ss</w:delText>
        </w:r>
      </w:del>
      <w:r w:rsidRPr="00000A61">
        <w:t>:</w:t>
      </w:r>
    </w:p>
    <w:p w14:paraId="3945F9D1" w14:textId="77777777" w:rsidR="00132254" w:rsidRPr="00000A61" w:rsidRDefault="00132254" w:rsidP="00132254">
      <w:pPr>
        <w:pStyle w:val="B6"/>
      </w:pPr>
      <w:r w:rsidRPr="00000A61">
        <w:lastRenderedPageBreak/>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4C8D94DA" w14:textId="77777777" w:rsidR="00132254" w:rsidRPr="00000A61" w:rsidRDefault="00132254" w:rsidP="00454684">
      <w:pPr>
        <w:pStyle w:val="B7"/>
      </w:pPr>
      <w:r w:rsidRPr="00000A61">
        <w:t>7&gt;</w:t>
      </w:r>
      <w:r w:rsidRPr="00000A61">
        <w:tab/>
        <w:t xml:space="preserve">derive layer 3 beam measurements only based on SS/PBCH block for each measurement quantity indicated in </w:t>
      </w:r>
      <w:r w:rsidRPr="00000A61">
        <w:rPr>
          <w:i/>
        </w:rPr>
        <w:t>reportQuantityRsIndexes</w:t>
      </w:r>
      <w:r w:rsidRPr="00000A61">
        <w:t>, as described in 5.5.3.3;</w:t>
      </w:r>
    </w:p>
    <w:p w14:paraId="6E94456F" w14:textId="7ACD881D" w:rsidR="00132254" w:rsidRPr="00000A61" w:rsidRDefault="00132254" w:rsidP="00454684">
      <w:pPr>
        <w:pStyle w:val="B6"/>
      </w:pPr>
      <w:r w:rsidRPr="00000A61">
        <w:t>6&gt;</w:t>
      </w:r>
      <w:r w:rsidRPr="00000A61">
        <w:tab/>
        <w:t xml:space="preserve">derive cell measurement results based on SS/PBCH block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4938B626" w14:textId="77777777" w:rsidR="00132254" w:rsidRPr="00000A61" w:rsidRDefault="00132254" w:rsidP="00454684">
      <w:pPr>
        <w:pStyle w:val="B5"/>
      </w:pPr>
      <w:r w:rsidRPr="00000A61">
        <w:t>5&gt;</w:t>
      </w:r>
      <w:r w:rsidRPr="00000A61">
        <w:tab/>
        <w:t xml:space="preserve">if the </w:t>
      </w:r>
      <w:r w:rsidRPr="00000A61">
        <w:rPr>
          <w:i/>
        </w:rPr>
        <w:t>measObject</w:t>
      </w:r>
      <w:r w:rsidRPr="00000A61">
        <w:t xml:space="preserve"> is associated to E-UTRA:</w:t>
      </w:r>
    </w:p>
    <w:p w14:paraId="78DBB01D" w14:textId="144D0FE8" w:rsidR="00132254" w:rsidRPr="00000A61" w:rsidRDefault="00132254" w:rsidP="009659F7">
      <w:pPr>
        <w:pStyle w:val="B5"/>
      </w:pPr>
      <w:r w:rsidRPr="00000A61">
        <w:t>6&gt;</w:t>
      </w:r>
      <w:r w:rsidRPr="00000A61">
        <w:tab/>
        <w:t xml:space="preserve">perform the corresponding measurements associated to neighbouring cells on the frequencies indicated in the concerned </w:t>
      </w:r>
      <w:r w:rsidRPr="00000A61">
        <w:rPr>
          <w:i/>
        </w:rPr>
        <w:t>measObject</w:t>
      </w:r>
      <w:r w:rsidRPr="00000A61">
        <w:t>;</w:t>
      </w:r>
    </w:p>
    <w:p w14:paraId="657B1471" w14:textId="0E481C90" w:rsidR="00132254" w:rsidRPr="00000A61" w:rsidRDefault="00132254" w:rsidP="00D04305">
      <w:pPr>
        <w:pStyle w:val="B2"/>
      </w:pPr>
      <w:r w:rsidRPr="00000A61">
        <w:t>2&gt;</w:t>
      </w:r>
      <w:r w:rsidRPr="00000A61">
        <w:tab/>
        <w:t>perform the evaluation of reporting criteria as specified in 5.5.4.</w:t>
      </w:r>
    </w:p>
    <w:p w14:paraId="1EDF979C" w14:textId="77777777" w:rsidR="00494F73" w:rsidRPr="00000A61" w:rsidRDefault="00494F73" w:rsidP="00494F73">
      <w:pPr>
        <w:pStyle w:val="Heading4"/>
      </w:pPr>
      <w:bookmarkStart w:id="669" w:name="_Toc501138235"/>
      <w:bookmarkStart w:id="670" w:name="_Toc500942671"/>
      <w:r w:rsidRPr="00000A61">
        <w:t>5.5.3.2</w:t>
      </w:r>
      <w:r w:rsidRPr="00000A61">
        <w:tab/>
        <w:t>Layer 3 filtering</w:t>
      </w:r>
      <w:bookmarkEnd w:id="669"/>
      <w:bookmarkEnd w:id="670"/>
    </w:p>
    <w:p w14:paraId="69CBBDCF" w14:textId="77777777" w:rsidR="000D6437" w:rsidRPr="00000A61" w:rsidRDefault="000D6437" w:rsidP="000D6437">
      <w:pPr>
        <w:rPr>
          <w:lang w:eastAsia="ja-JP"/>
        </w:rPr>
      </w:pPr>
      <w:bookmarkStart w:id="671" w:name="_Toc491180875"/>
      <w:bookmarkStart w:id="672" w:name="_Toc493510575"/>
      <w:r w:rsidRPr="00000A61">
        <w:rPr>
          <w:lang w:eastAsia="ja-JP"/>
        </w:rPr>
        <w:t>The UE shall:</w:t>
      </w:r>
    </w:p>
    <w:p w14:paraId="7C92CE0D" w14:textId="10A817FB" w:rsidR="000D6437" w:rsidRPr="00000A61" w:rsidRDefault="000D6437" w:rsidP="007B08BD">
      <w:pPr>
        <w:pStyle w:val="B1"/>
      </w:pPr>
      <w:r w:rsidRPr="00000A61">
        <w:t>1&gt;</w:t>
      </w:r>
      <w:r w:rsidRPr="00000A61">
        <w:tab/>
        <w:t>for each cell measurement quantity and</w:t>
      </w:r>
      <w:r w:rsidR="007B08BD">
        <w:t xml:space="preserve"> </w:t>
      </w:r>
      <w:r w:rsidRPr="00000A61">
        <w:t>for each beam measurement quantity</w:t>
      </w:r>
      <w:r w:rsidR="007B08BD">
        <w:t xml:space="preserve"> </w:t>
      </w:r>
      <w:r w:rsidRPr="00000A61">
        <w:t>that the UE performs measurements according to 5.5.3.1:</w:t>
      </w:r>
    </w:p>
    <w:p w14:paraId="26F7BB37" w14:textId="77777777" w:rsidR="000D6437" w:rsidRPr="00000A61" w:rsidRDefault="000D6437" w:rsidP="000D6437">
      <w:pPr>
        <w:pStyle w:val="B2"/>
      </w:pPr>
      <w:r w:rsidRPr="00000A61">
        <w:t>2&gt;</w:t>
      </w:r>
      <w:r w:rsidRPr="00000A61">
        <w:tab/>
        <w:t>filter the measured result, before using for evaluation of reporting criteria or for measurement reporting, by the following formula:</w:t>
      </w:r>
    </w:p>
    <w:p w14:paraId="08D5F571" w14:textId="458264A5" w:rsidR="000D6437" w:rsidRPr="00000A61" w:rsidRDefault="000D6437" w:rsidP="00AB1EF9">
      <w:pPr>
        <w:pStyle w:val="EQ"/>
        <w:rPr>
          <w:lang w:eastAsia="ja-JP"/>
        </w:rPr>
      </w:pPr>
      <w:r w:rsidRPr="00000A61">
        <w:rPr>
          <w:lang w:eastAsia="ja-JP"/>
        </w:rPr>
        <w:tab/>
      </w:r>
      <w:r w:rsidR="00232806" w:rsidRPr="004746D3">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00A61" w:rsidRDefault="000D6437" w:rsidP="000D6437">
      <w:pPr>
        <w:pStyle w:val="B2"/>
        <w:rPr>
          <w:lang w:eastAsia="ja-JP"/>
        </w:rPr>
      </w:pPr>
      <w:r w:rsidRPr="00000A61">
        <w:rPr>
          <w:lang w:eastAsia="ja-JP"/>
        </w:rPr>
        <w:tab/>
        <w:t>where</w:t>
      </w:r>
    </w:p>
    <w:p w14:paraId="09C6FB20" w14:textId="77777777" w:rsidR="000D6437" w:rsidRPr="00000A61" w:rsidRDefault="000D6437" w:rsidP="000D6437">
      <w:pPr>
        <w:pStyle w:val="B4"/>
        <w:rPr>
          <w:lang w:eastAsia="ja-JP"/>
        </w:rPr>
      </w:pPr>
      <w:r w:rsidRPr="00000A61">
        <w:rPr>
          <w:b/>
          <w:i/>
          <w:lang w:eastAsia="ja-JP"/>
        </w:rPr>
        <w:t>M</w:t>
      </w:r>
      <w:r w:rsidRPr="00000A61">
        <w:rPr>
          <w:b/>
          <w:i/>
          <w:vertAlign w:val="subscript"/>
          <w:lang w:eastAsia="ja-JP"/>
        </w:rPr>
        <w:t>n</w:t>
      </w:r>
      <w:r w:rsidRPr="00000A61">
        <w:rPr>
          <w:lang w:eastAsia="ja-JP"/>
        </w:rPr>
        <w:t xml:space="preserve"> is the latest received measurement result from the physical layer;</w:t>
      </w:r>
    </w:p>
    <w:p w14:paraId="319CBEA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w:t>
      </w:r>
      <w:r w:rsidRPr="00000A61">
        <w:rPr>
          <w:vertAlign w:val="subscript"/>
          <w:lang w:eastAsia="ja-JP"/>
        </w:rPr>
        <w:t xml:space="preserve"> </w:t>
      </w:r>
      <w:r w:rsidRPr="00000A61">
        <w:rPr>
          <w:lang w:eastAsia="ja-JP"/>
        </w:rPr>
        <w:t>is the updated filtered measurement result, that is used for evaluation of reporting criteria or for measurement reporting;</w:t>
      </w:r>
    </w:p>
    <w:p w14:paraId="654B308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1</w:t>
      </w:r>
      <w:r w:rsidRPr="00000A61">
        <w:rPr>
          <w:b/>
          <w:i/>
          <w:lang w:eastAsia="ja-JP"/>
        </w:rPr>
        <w:t xml:space="preserve"> </w:t>
      </w:r>
      <w:r w:rsidRPr="00000A61">
        <w:rPr>
          <w:lang w:eastAsia="ja-JP"/>
        </w:rPr>
        <w:t xml:space="preserve">is the old filtered measurement result, where </w:t>
      </w:r>
      <w:r w:rsidRPr="00000A61">
        <w:rPr>
          <w:b/>
          <w:i/>
          <w:lang w:eastAsia="ja-JP"/>
        </w:rPr>
        <w:t>F</w:t>
      </w:r>
      <w:r w:rsidRPr="00000A61">
        <w:rPr>
          <w:b/>
          <w:i/>
          <w:vertAlign w:val="subscript"/>
          <w:lang w:eastAsia="ja-JP"/>
        </w:rPr>
        <w:t>0</w:t>
      </w:r>
      <w:r w:rsidRPr="00000A61">
        <w:rPr>
          <w:b/>
          <w:i/>
          <w:lang w:eastAsia="ja-JP"/>
        </w:rPr>
        <w:t xml:space="preserve"> </w:t>
      </w:r>
      <w:r w:rsidRPr="00000A61">
        <w:rPr>
          <w:lang w:eastAsia="ja-JP"/>
        </w:rPr>
        <w:t xml:space="preserve">is set to </w:t>
      </w:r>
      <w:r w:rsidRPr="00000A61">
        <w:rPr>
          <w:b/>
          <w:i/>
          <w:lang w:eastAsia="ja-JP"/>
        </w:rPr>
        <w:t>M</w:t>
      </w:r>
      <w:r w:rsidRPr="00000A61">
        <w:rPr>
          <w:b/>
          <w:i/>
          <w:vertAlign w:val="subscript"/>
          <w:lang w:eastAsia="ja-JP"/>
        </w:rPr>
        <w:t>1</w:t>
      </w:r>
      <w:r w:rsidRPr="00000A61">
        <w:rPr>
          <w:lang w:eastAsia="ja-JP"/>
        </w:rPr>
        <w:t xml:space="preserve"> when the first measurement result from the physical layer is received; and</w:t>
      </w:r>
    </w:p>
    <w:p w14:paraId="1091DB21" w14:textId="77777777" w:rsidR="000D6437" w:rsidRPr="00000A61" w:rsidRDefault="000D6437" w:rsidP="000D6437">
      <w:pPr>
        <w:pStyle w:val="B4"/>
        <w:rPr>
          <w:iCs/>
          <w:lang w:eastAsia="ja-JP"/>
        </w:rPr>
      </w:pPr>
      <w:r w:rsidRPr="00000A61">
        <w:rPr>
          <w:b/>
          <w:i/>
          <w:lang w:eastAsia="ja-JP"/>
        </w:rPr>
        <w:t xml:space="preserve">a </w:t>
      </w:r>
      <w:r w:rsidRPr="00000A61">
        <w:rPr>
          <w:lang w:eastAsia="ja-JP"/>
        </w:rPr>
        <w:t>= 1/2</w:t>
      </w:r>
      <w:r w:rsidRPr="00000A61">
        <w:rPr>
          <w:vertAlign w:val="superscript"/>
          <w:lang w:eastAsia="ja-JP"/>
        </w:rPr>
        <w:t>(</w:t>
      </w:r>
      <w:r w:rsidRPr="00000A61">
        <w:rPr>
          <w:b/>
          <w:bCs/>
          <w:i/>
          <w:iCs/>
          <w:vertAlign w:val="superscript"/>
          <w:lang w:eastAsia="ja-JP"/>
        </w:rPr>
        <w:t>k</w:t>
      </w:r>
      <w:r w:rsidRPr="00000A61">
        <w:rPr>
          <w:vertAlign w:val="superscript"/>
          <w:lang w:eastAsia="ja-JP"/>
        </w:rPr>
        <w:t>/4)</w:t>
      </w:r>
      <w:r w:rsidRPr="00000A61">
        <w:rPr>
          <w:lang w:eastAsia="ja-JP"/>
        </w:rPr>
        <w:t xml:space="preserve">, where </w:t>
      </w:r>
      <w:r w:rsidRPr="00000A61">
        <w:rPr>
          <w:b/>
          <w:bCs/>
          <w:i/>
          <w:iCs/>
          <w:lang w:eastAsia="ja-JP"/>
        </w:rPr>
        <w:t>k</w:t>
      </w:r>
      <w:r w:rsidRPr="00000A61">
        <w:rPr>
          <w:lang w:eastAsia="ja-JP"/>
        </w:rPr>
        <w:t xml:space="preserve"> is </w:t>
      </w:r>
      <w:r w:rsidRPr="006E4DE4">
        <w:t xml:space="preserve">the </w:t>
      </w:r>
      <w:r w:rsidRPr="006E4DE4">
        <w:rPr>
          <w:i/>
        </w:rPr>
        <w:t>filterCoefficient</w:t>
      </w:r>
      <w:r w:rsidRPr="006E4DE4">
        <w:t xml:space="preserve"> for the</w:t>
      </w:r>
      <w:r w:rsidRPr="00000A61">
        <w:rPr>
          <w:lang w:eastAsia="ja-JP"/>
        </w:rPr>
        <w:t xml:space="preserve"> corresponding measurement quantity received by the </w:t>
      </w:r>
      <w:r w:rsidRPr="00000A61">
        <w:rPr>
          <w:i/>
          <w:lang w:eastAsia="ja-JP"/>
        </w:rPr>
        <w:t>quantityConfig</w:t>
      </w:r>
      <w:r w:rsidRPr="00000A61">
        <w:rPr>
          <w:iCs/>
          <w:lang w:eastAsia="ja-JP"/>
        </w:rPr>
        <w:t>;</w:t>
      </w:r>
    </w:p>
    <w:p w14:paraId="46902EEB" w14:textId="77777777" w:rsidR="000D6437" w:rsidRPr="006E4DE4" w:rsidRDefault="000D6437" w:rsidP="006E4DE4">
      <w:pPr>
        <w:pStyle w:val="B2"/>
      </w:pPr>
      <w:r w:rsidRPr="006E4DE4">
        <w:t>2&gt;</w:t>
      </w:r>
      <w:r w:rsidRPr="006E4DE4">
        <w:tab/>
        <w:t xml:space="preserve">adapt the filter such that the time characteristics of the filter are preserved at different input rates, observing that the </w:t>
      </w:r>
      <w:r w:rsidRPr="006E4DE4">
        <w:rPr>
          <w:i/>
        </w:rPr>
        <w:t>filterCoefficient</w:t>
      </w:r>
      <w:r w:rsidRPr="006E4DE4">
        <w:t xml:space="preserve"> </w:t>
      </w:r>
      <w:r w:rsidRPr="006E4DE4">
        <w:rPr>
          <w:i/>
        </w:rPr>
        <w:t>k</w:t>
      </w:r>
      <w:r w:rsidRPr="006E4DE4">
        <w:t xml:space="preserve"> assumes a sample rate equal to X ms;</w:t>
      </w:r>
    </w:p>
    <w:p w14:paraId="2464D479" w14:textId="5C47C3D1" w:rsidR="000D6437" w:rsidRPr="00000A61" w:rsidRDefault="000D6437" w:rsidP="000D6437">
      <w:pPr>
        <w:pStyle w:val="EditorsNote"/>
      </w:pPr>
      <w:bookmarkStart w:id="673" w:name="_Hlk497717343"/>
      <w:r w:rsidRPr="00000A61">
        <w:t>Editor’s Note: FFS Exact value of the sampling rate (i.e. X) for layer 3 filtering.</w:t>
      </w:r>
    </w:p>
    <w:bookmarkEnd w:id="673"/>
    <w:p w14:paraId="4B37FD66" w14:textId="77777777" w:rsidR="000D6437" w:rsidRPr="00000A61" w:rsidRDefault="000D6437" w:rsidP="000D6437">
      <w:pPr>
        <w:pStyle w:val="NO"/>
      </w:pPr>
      <w:commentRangeStart w:id="674"/>
      <w:r w:rsidRPr="00000A61">
        <w:t xml:space="preserve">NOTE </w:t>
      </w:r>
      <w:del w:id="675" w:author="Intel" w:date="2018-01-04T18:49:00Z">
        <w:r w:rsidRPr="00000A61">
          <w:delText>2</w:delText>
        </w:r>
      </w:del>
      <w:ins w:id="676" w:author="Intel" w:date="2018-01-04T18:49:00Z">
        <w:r w:rsidR="00514D8F">
          <w:t>1</w:t>
        </w:r>
      </w:ins>
      <w:commentRangeEnd w:id="674"/>
      <w:ins w:id="677" w:author="Intel" w:date="2018-01-04T18:50:00Z">
        <w:r w:rsidR="00514D8F">
          <w:rPr>
            <w:rStyle w:val="CommentReference"/>
          </w:rPr>
          <w:commentReference w:id="674"/>
        </w:r>
      </w:ins>
      <w:r w:rsidRPr="00000A61">
        <w:t>:</w:t>
      </w:r>
      <w:r w:rsidRPr="00000A61">
        <w:tab/>
        <w:t xml:space="preserve">If </w:t>
      </w:r>
      <w:r w:rsidRPr="00000A61">
        <w:rPr>
          <w:b/>
          <w:i/>
        </w:rPr>
        <w:t>k</w:t>
      </w:r>
      <w:r w:rsidRPr="00000A61">
        <w:t xml:space="preserve"> is set to 0, no layer 3 filtering is applicable.</w:t>
      </w:r>
    </w:p>
    <w:p w14:paraId="3E010AEC" w14:textId="77777777" w:rsidR="000D6437" w:rsidRPr="00000A61" w:rsidRDefault="000D6437" w:rsidP="000D6437">
      <w:pPr>
        <w:pStyle w:val="NO"/>
      </w:pPr>
      <w:r w:rsidRPr="00000A61">
        <w:t xml:space="preserve">NOTE </w:t>
      </w:r>
      <w:del w:id="678" w:author="Intel" w:date="2018-01-04T18:49:00Z">
        <w:r w:rsidRPr="00000A61">
          <w:delText>3</w:delText>
        </w:r>
      </w:del>
      <w:ins w:id="679" w:author="Intel" w:date="2018-01-04T18:49:00Z">
        <w:r w:rsidR="00514D8F">
          <w:t>2</w:t>
        </w:r>
      </w:ins>
      <w:r w:rsidRPr="00000A61">
        <w:t>:</w:t>
      </w:r>
      <w:r w:rsidRPr="00000A61">
        <w:tab/>
        <w:t>The filtering is performed in the same domain as used for evaluation of reporting criteria or for measurement reporting, i.e., logarithmic filtering for logarithmic measurements.</w:t>
      </w:r>
    </w:p>
    <w:p w14:paraId="490CC38B" w14:textId="66851B2A" w:rsidR="000D6437" w:rsidRPr="00000A61" w:rsidRDefault="000D6437" w:rsidP="000D6437">
      <w:pPr>
        <w:pStyle w:val="NO"/>
      </w:pPr>
      <w:r w:rsidRPr="00000A61">
        <w:t xml:space="preserve">NOTE </w:t>
      </w:r>
      <w:del w:id="680" w:author="Intel" w:date="2018-01-04T18:50:00Z">
        <w:r w:rsidRPr="00000A61">
          <w:delText>4</w:delText>
        </w:r>
      </w:del>
      <w:ins w:id="681" w:author="Intel" w:date="2018-01-04T18:50:00Z">
        <w:r w:rsidR="00514D8F">
          <w:t>3</w:t>
        </w:r>
      </w:ins>
      <w:r w:rsidRPr="00000A61">
        <w:t>:</w:t>
      </w:r>
      <w:r w:rsidRPr="00000A61">
        <w:tab/>
        <w:t>The filter input rate is implementation dependent, to fulfil the performance requirements set in [FFS]. For further details about the physical layer measurements, see TS 38.133 [FFS</w:t>
      </w:r>
      <w:bookmarkStart w:id="682" w:name="_Hlk498097278"/>
      <w:r w:rsidRPr="00000A61">
        <w:t>].</w:t>
      </w:r>
      <w:bookmarkEnd w:id="682"/>
    </w:p>
    <w:p w14:paraId="78608853" w14:textId="77777777" w:rsidR="00245E72" w:rsidRPr="00000A61" w:rsidRDefault="00245E72" w:rsidP="00245E72">
      <w:pPr>
        <w:pStyle w:val="Heading4"/>
      </w:pPr>
      <w:bookmarkStart w:id="683" w:name="_Toc501138236"/>
      <w:bookmarkStart w:id="684" w:name="_Toc500942672"/>
      <w:r w:rsidRPr="00000A61">
        <w:t>5.5.3.3</w:t>
      </w:r>
      <w:r w:rsidRPr="00000A61">
        <w:tab/>
        <w:t>Derivation of measurement results</w:t>
      </w:r>
      <w:bookmarkEnd w:id="683"/>
      <w:bookmarkEnd w:id="684"/>
    </w:p>
    <w:p w14:paraId="2A5AD18A" w14:textId="77777777" w:rsidR="00245E72" w:rsidRPr="00000A61" w:rsidRDefault="00245E72" w:rsidP="00245E72">
      <w:r w:rsidRPr="00000A61">
        <w:t xml:space="preserve">The network may configure the UE to perform RSRP, RSRQ and SINR measurement results per cell associated to NR carrier frequencies based on parameters configured in the </w:t>
      </w:r>
      <w:r w:rsidRPr="00000A61">
        <w:rPr>
          <w:i/>
        </w:rPr>
        <w:t>measObject</w:t>
      </w:r>
      <w:r w:rsidRPr="00000A61">
        <w:t xml:space="preserve"> (e.g. maximum number of beams to be averaged and beam consolidation thresholds) and in the </w:t>
      </w:r>
      <w:r w:rsidRPr="00000A61">
        <w:rPr>
          <w:i/>
        </w:rPr>
        <w:t>reportConfig</w:t>
      </w:r>
      <w:r w:rsidRPr="00000A61">
        <w:t xml:space="preserve"> (</w:t>
      </w:r>
      <w:r w:rsidRPr="00000A61">
        <w:rPr>
          <w:i/>
        </w:rPr>
        <w:t>rsType</w:t>
      </w:r>
      <w:r w:rsidRPr="00000A61">
        <w:t xml:space="preserve"> to be measured, SS/PBCH block </w:t>
      </w:r>
      <w:del w:id="685" w:author="Intel" w:date="2018-01-04T18:50:00Z">
        <w:r w:rsidRPr="00000A61">
          <w:delText xml:space="preserve">and </w:delText>
        </w:r>
      </w:del>
      <w:commentRangeStart w:id="686"/>
      <w:ins w:id="687" w:author="Intel" w:date="2018-01-04T18:50:00Z">
        <w:r w:rsidR="009234B5">
          <w:t>or</w:t>
        </w:r>
        <w:commentRangeEnd w:id="686"/>
        <w:r w:rsidR="009234B5">
          <w:rPr>
            <w:rStyle w:val="CommentReference"/>
          </w:rPr>
          <w:commentReference w:id="686"/>
        </w:r>
        <w:r w:rsidR="009234B5" w:rsidRPr="00000A61">
          <w:t xml:space="preserve"> </w:t>
        </w:r>
      </w:ins>
      <w:r w:rsidRPr="00000A61">
        <w:t>CSI-RS).</w:t>
      </w:r>
    </w:p>
    <w:p w14:paraId="7925587F" w14:textId="77777777" w:rsidR="00245E72" w:rsidRPr="00000A61" w:rsidRDefault="00245E72" w:rsidP="00245E72">
      <w:bookmarkStart w:id="688" w:name="_Hlk497309319"/>
      <w:r w:rsidRPr="00000A61">
        <w:t>The UE shall:</w:t>
      </w:r>
    </w:p>
    <w:p w14:paraId="28C0F746" w14:textId="77777777" w:rsidR="00245E72" w:rsidRPr="00000A61" w:rsidRDefault="00245E72" w:rsidP="00AB1EF9">
      <w:pPr>
        <w:pStyle w:val="B1"/>
      </w:pPr>
      <w:r w:rsidRPr="00000A61">
        <w:t>1&gt;</w:t>
      </w:r>
      <w:r w:rsidRPr="00000A61">
        <w:tab/>
        <w:t xml:space="preserve">for each cell measurement </w:t>
      </w:r>
      <w:r w:rsidRPr="00AB1EF9">
        <w:t>quantity</w:t>
      </w:r>
      <w:r w:rsidRPr="00000A61">
        <w:t xml:space="preserve"> to be derived based on SS/PBCH block</w:t>
      </w:r>
      <w:ins w:id="689" w:author="DCM" w:date="2018-01-08T13:38:00Z">
        <w:r w:rsidR="007659E4">
          <w:rPr>
            <w:rFonts w:hint="eastAsia"/>
            <w:lang w:eastAsia="ja-JP"/>
          </w:rPr>
          <w:t>:</w:t>
        </w:r>
      </w:ins>
      <w:del w:id="690" w:author="DCM" w:date="2018-01-08T13:38:00Z">
        <w:r w:rsidRPr="00000A61">
          <w:delText>;</w:delText>
        </w:r>
      </w:del>
    </w:p>
    <w:p w14:paraId="0DDB0B14" w14:textId="77777777" w:rsidR="00245E72" w:rsidRPr="00000A61" w:rsidRDefault="00245E72" w:rsidP="00AB1EF9">
      <w:pPr>
        <w:pStyle w:val="B2"/>
      </w:pPr>
      <w:r w:rsidRPr="00000A61">
        <w:t>2&gt;</w:t>
      </w:r>
      <w:r w:rsidRPr="00000A61">
        <w:tab/>
        <w:t xml:space="preserve">if </w:t>
      </w:r>
      <w:r w:rsidRPr="00000A61">
        <w:rPr>
          <w:i/>
        </w:rPr>
        <w:t>nroSS-BlocksToAverage</w:t>
      </w:r>
      <w:r w:rsidRPr="00000A61">
        <w:t xml:space="preserve"> in the associated </w:t>
      </w:r>
      <w:r w:rsidRPr="00000A61">
        <w:rPr>
          <w:i/>
        </w:rPr>
        <w:t>measObject</w:t>
      </w:r>
      <w:r w:rsidRPr="00000A61">
        <w:t xml:space="preserve"> is not configured; or</w:t>
      </w:r>
    </w:p>
    <w:p w14:paraId="2744BF28" w14:textId="77777777" w:rsidR="00245E72" w:rsidRPr="00000A61" w:rsidRDefault="00245E72" w:rsidP="00AB1EF9">
      <w:pPr>
        <w:pStyle w:val="B2"/>
      </w:pPr>
      <w:r w:rsidRPr="00000A61">
        <w:lastRenderedPageBreak/>
        <w:t>2&gt;</w:t>
      </w:r>
      <w:r w:rsidRPr="00000A61">
        <w:tab/>
        <w:t xml:space="preserve">if </w:t>
      </w:r>
      <w:r w:rsidRPr="00000A61">
        <w:rPr>
          <w:i/>
        </w:rPr>
        <w:t>absThreshSS-BlocksConsolidation</w:t>
      </w:r>
      <w:r w:rsidRPr="00000A61">
        <w:t xml:space="preserve"> in the associated </w:t>
      </w:r>
      <w:r w:rsidRPr="00000A61">
        <w:rPr>
          <w:i/>
        </w:rPr>
        <w:t>measObject</w:t>
      </w:r>
      <w:r w:rsidRPr="00000A61">
        <w:t xml:space="preserve"> is not configured; or</w:t>
      </w:r>
    </w:p>
    <w:p w14:paraId="1366208D"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SS-BlocksConsolidation</w:t>
      </w:r>
      <w:r w:rsidRPr="00000A61">
        <w:t>:</w:t>
      </w:r>
    </w:p>
    <w:p w14:paraId="4FFB6B7B" w14:textId="483009CF" w:rsidR="00245E72" w:rsidRPr="00000A61" w:rsidRDefault="00245E72" w:rsidP="00AB1EF9">
      <w:pPr>
        <w:pStyle w:val="B3"/>
      </w:pPr>
      <w:r w:rsidRPr="00000A61">
        <w:t>3&gt;</w:t>
      </w:r>
      <w:r w:rsidRPr="00000A61">
        <w:tab/>
        <w:t>derive each cell measurement quantity based on SS/PBCH block as the highest beam measurement quantity value, where each beam measurement quantity is described in TS 38.215 [</w:t>
      </w:r>
      <w:r w:rsidR="00ED1351" w:rsidRPr="00000A61">
        <w:t>9</w:t>
      </w:r>
      <w:r w:rsidRPr="00000A61">
        <w:t xml:space="preserve">]; </w:t>
      </w:r>
    </w:p>
    <w:p w14:paraId="7B57389A" w14:textId="77777777" w:rsidR="00245E72" w:rsidRPr="00000A61" w:rsidRDefault="00245E72" w:rsidP="00AB1EF9">
      <w:pPr>
        <w:pStyle w:val="B2"/>
      </w:pPr>
      <w:r w:rsidRPr="00000A61">
        <w:t>2&gt;</w:t>
      </w:r>
      <w:r w:rsidRPr="00000A61">
        <w:tab/>
        <w:t>else:</w:t>
      </w:r>
    </w:p>
    <w:p w14:paraId="5C2373DD" w14:textId="77777777" w:rsidR="00245E72" w:rsidRPr="00000A61" w:rsidRDefault="00245E72" w:rsidP="00AB1EF9">
      <w:pPr>
        <w:pStyle w:val="B3"/>
      </w:pPr>
      <w:r w:rsidRPr="00000A61">
        <w:t>3&gt;</w:t>
      </w:r>
      <w:r w:rsidRPr="00000A61">
        <w:tab/>
        <w:t xml:space="preserve">derive each cell measurement quantity based on SS/PBCH block as the linear average of the power values of the highest beam measurement quantity values above </w:t>
      </w:r>
      <w:r w:rsidRPr="00000A61">
        <w:rPr>
          <w:i/>
        </w:rPr>
        <w:t>absThreshSS-BlocksConsolidation</w:t>
      </w:r>
      <w:r w:rsidRPr="00000A61">
        <w:t xml:space="preserve"> where the total number of averaged beams shall not exceed </w:t>
      </w:r>
      <w:ins w:id="691" w:author="Ericsson user" w:date="2018-01-09T09:49:00Z">
        <w:r w:rsidRPr="00000A61">
          <w:rPr>
            <w:i/>
          </w:rPr>
          <w:t>nro</w:t>
        </w:r>
      </w:ins>
      <w:ins w:id="692" w:author="Brian Martin" w:date="2018-01-04T22:21:00Z">
        <w:r w:rsidR="001D01BD">
          <w:rPr>
            <w:i/>
          </w:rPr>
          <w:t>f</w:t>
        </w:r>
      </w:ins>
      <w:ins w:id="693" w:author="Ericsson user" w:date="2018-01-09T09:49:00Z">
        <w:r w:rsidRPr="00000A61">
          <w:rPr>
            <w:i/>
          </w:rPr>
          <w:t>SS</w:t>
        </w:r>
      </w:ins>
      <w:del w:id="694" w:author="Ericsson user" w:date="2018-01-09T09:49:00Z">
        <w:r w:rsidRPr="00000A61">
          <w:rPr>
            <w:i/>
          </w:rPr>
          <w:delText>nroSS</w:delText>
        </w:r>
      </w:del>
      <w:r w:rsidRPr="00000A61">
        <w:rPr>
          <w:i/>
        </w:rPr>
        <w:t>-BlocksToAverage</w:t>
      </w:r>
      <w:r w:rsidRPr="00000A61">
        <w:t>;</w:t>
      </w:r>
    </w:p>
    <w:bookmarkEnd w:id="688"/>
    <w:p w14:paraId="5720D24E" w14:textId="77777777" w:rsidR="00245E72" w:rsidRPr="00000A61" w:rsidRDefault="00245E72" w:rsidP="00AB1EF9">
      <w:pPr>
        <w:pStyle w:val="B1"/>
      </w:pPr>
      <w:r w:rsidRPr="00000A61">
        <w:t>1&gt;</w:t>
      </w:r>
      <w:r w:rsidRPr="00000A61">
        <w:tab/>
        <w:t>for each cell measurement quantity to be derived based on CSI-RS</w:t>
      </w:r>
      <w:ins w:id="695" w:author="DCM" w:date="2018-01-08T13:39:00Z">
        <w:r w:rsidR="007659E4">
          <w:rPr>
            <w:rFonts w:hint="eastAsia"/>
            <w:lang w:eastAsia="ja-JP"/>
          </w:rPr>
          <w:t>:</w:t>
        </w:r>
      </w:ins>
      <w:del w:id="696" w:author="DCM" w:date="2018-01-08T13:39:00Z">
        <w:r w:rsidRPr="00000A61">
          <w:delText>;</w:delText>
        </w:r>
      </w:del>
    </w:p>
    <w:p w14:paraId="2130DF31" w14:textId="77777777" w:rsidR="00245E72" w:rsidRPr="00000A61" w:rsidRDefault="00245E72" w:rsidP="00AB1EF9">
      <w:pPr>
        <w:pStyle w:val="B2"/>
      </w:pPr>
      <w:r w:rsidRPr="00000A61">
        <w:t>2&gt;</w:t>
      </w:r>
      <w:r w:rsidRPr="00000A61">
        <w:tab/>
        <w:t xml:space="preserve">consider a CSI-RS resource on the associated frequency to be applicable for deriving RSRP when the concerned CSI-RS resource is included in the </w:t>
      </w:r>
      <w:r w:rsidRPr="00000A61">
        <w:rPr>
          <w:i/>
        </w:rPr>
        <w:t>csi-rs-ResourceConfig</w:t>
      </w:r>
      <w:del w:id="697" w:author="Huawei" w:date="2018-01-03T13:52:00Z">
        <w:r w:rsidRPr="00000A61">
          <w:rPr>
            <w:i/>
          </w:rPr>
          <w:delText>-</w:delText>
        </w:r>
      </w:del>
      <w:r w:rsidRPr="00000A61">
        <w:rPr>
          <w:i/>
        </w:rPr>
        <w:t>Mobility</w:t>
      </w:r>
      <w:r w:rsidRPr="00000A61">
        <w:t xml:space="preserve"> with the corresponding </w:t>
      </w:r>
      <w:r w:rsidRPr="00000A61">
        <w:rPr>
          <w:i/>
        </w:rPr>
        <w:t>cellId</w:t>
      </w:r>
      <w:r w:rsidRPr="00000A61">
        <w:t xml:space="preserve"> and </w:t>
      </w:r>
      <w:r w:rsidRPr="00000A61">
        <w:rPr>
          <w:i/>
        </w:rPr>
        <w:t>CSI-RS-ResourceId-RRM</w:t>
      </w:r>
      <w:r w:rsidRPr="00000A61">
        <w:t xml:space="preserve"> within the </w:t>
      </w:r>
      <w:r w:rsidRPr="00000A61">
        <w:rPr>
          <w:i/>
        </w:rPr>
        <w:t>VarMeasConfig</w:t>
      </w:r>
      <w:r w:rsidRPr="00000A61">
        <w:t xml:space="preserve"> for this </w:t>
      </w:r>
      <w:r w:rsidRPr="00000A61">
        <w:rPr>
          <w:i/>
        </w:rPr>
        <w:t>measId</w:t>
      </w:r>
      <w:r w:rsidRPr="00000A61">
        <w:t>;</w:t>
      </w:r>
    </w:p>
    <w:p w14:paraId="6AEF2102" w14:textId="77777777" w:rsidR="00245E72" w:rsidRPr="00000A61" w:rsidRDefault="00245E72" w:rsidP="00AB1EF9">
      <w:pPr>
        <w:pStyle w:val="B2"/>
      </w:pPr>
      <w:r w:rsidRPr="00000A61">
        <w:t>2&gt;</w:t>
      </w:r>
      <w:r w:rsidRPr="00000A61">
        <w:tab/>
        <w:t xml:space="preserve">if </w:t>
      </w:r>
      <w:ins w:id="698" w:author="Ericsson user" w:date="2018-01-09T09:49:00Z">
        <w:r w:rsidRPr="00000A61">
          <w:rPr>
            <w:i/>
          </w:rPr>
          <w:t>nro</w:t>
        </w:r>
      </w:ins>
      <w:ins w:id="699" w:author="Brian Martin" w:date="2018-01-04T22:22:00Z">
        <w:r w:rsidR="001D01BD">
          <w:rPr>
            <w:i/>
          </w:rPr>
          <w:t>f</w:t>
        </w:r>
      </w:ins>
      <w:ins w:id="700" w:author="Ericsson user" w:date="2018-01-09T09:49:00Z">
        <w:r w:rsidRPr="00000A61">
          <w:rPr>
            <w:i/>
          </w:rPr>
          <w:t>CSI</w:t>
        </w:r>
      </w:ins>
      <w:del w:id="701" w:author="Ericsson user" w:date="2018-01-09T09:49:00Z">
        <w:r w:rsidRPr="00000A61">
          <w:rPr>
            <w:i/>
          </w:rPr>
          <w:delText>nroCSI</w:delText>
        </w:r>
      </w:del>
      <w:r w:rsidRPr="00000A61">
        <w:rPr>
          <w:i/>
        </w:rPr>
        <w:t xml:space="preserve">-RS-ResourcesToAverage </w:t>
      </w:r>
      <w:r w:rsidRPr="00000A61">
        <w:t xml:space="preserve">in the associated </w:t>
      </w:r>
      <w:r w:rsidRPr="00000A61">
        <w:rPr>
          <w:i/>
        </w:rPr>
        <w:t>measObject</w:t>
      </w:r>
      <w:r w:rsidRPr="00000A61">
        <w:t xml:space="preserve"> is not configured;</w:t>
      </w:r>
      <w:ins w:id="702" w:author="Brian Martin" w:date="2018-01-04T22:21:00Z">
        <w:r w:rsidR="001D01BD">
          <w:t xml:space="preserve"> or</w:t>
        </w:r>
      </w:ins>
    </w:p>
    <w:p w14:paraId="72D22B21" w14:textId="77777777" w:rsidR="00245E72" w:rsidRPr="00000A61" w:rsidRDefault="00245E72" w:rsidP="00AB1EF9">
      <w:pPr>
        <w:pStyle w:val="B2"/>
      </w:pPr>
      <w:r w:rsidRPr="00000A61">
        <w:t>2&gt;</w:t>
      </w:r>
      <w:r w:rsidRPr="00000A61">
        <w:tab/>
        <w:t xml:space="preserve">if </w:t>
      </w:r>
      <w:r w:rsidRPr="00000A61">
        <w:rPr>
          <w:i/>
        </w:rPr>
        <w:t xml:space="preserve">absThreshCSI-RS-Consolidation </w:t>
      </w:r>
      <w:r w:rsidRPr="00000A61">
        <w:t xml:space="preserve">in the associated </w:t>
      </w:r>
      <w:r w:rsidRPr="00000A61">
        <w:rPr>
          <w:i/>
        </w:rPr>
        <w:t>measObject</w:t>
      </w:r>
      <w:r w:rsidRPr="00000A61">
        <w:t xml:space="preserve"> is not configured; or</w:t>
      </w:r>
    </w:p>
    <w:p w14:paraId="03CD964A"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CSI-RS-Consolidation</w:t>
      </w:r>
      <w:r w:rsidRPr="00000A61">
        <w:t>:</w:t>
      </w:r>
    </w:p>
    <w:p w14:paraId="010B4DC2" w14:textId="75F51EB7" w:rsidR="00245E72" w:rsidRPr="00000A61" w:rsidRDefault="00245E72" w:rsidP="00AB1EF9">
      <w:pPr>
        <w:pStyle w:val="B3"/>
      </w:pPr>
      <w:r w:rsidRPr="00000A61">
        <w:t>3&gt;</w:t>
      </w:r>
      <w:r w:rsidRPr="00000A61">
        <w:tab/>
        <w:t>derive each cell measurement quantity based on CSI-RS as the highest beam measurement quantity value, where each beam measurement quantity is described in TS 38.215 [</w:t>
      </w:r>
      <w:r w:rsidR="00ED1351" w:rsidRPr="00000A61">
        <w:t>9</w:t>
      </w:r>
      <w:r w:rsidRPr="00000A61">
        <w:t>];</w:t>
      </w:r>
    </w:p>
    <w:p w14:paraId="29B2B9C9" w14:textId="77777777" w:rsidR="00245E72" w:rsidRPr="00000A61" w:rsidRDefault="00245E72" w:rsidP="00AB1EF9">
      <w:pPr>
        <w:pStyle w:val="B2"/>
      </w:pPr>
      <w:r w:rsidRPr="00000A61">
        <w:t>2&gt;</w:t>
      </w:r>
      <w:r w:rsidRPr="00000A61">
        <w:tab/>
        <w:t>else:</w:t>
      </w:r>
    </w:p>
    <w:p w14:paraId="488E113D" w14:textId="77777777" w:rsidR="00245E72" w:rsidRPr="00000A61" w:rsidRDefault="00245E72" w:rsidP="00AB1EF9">
      <w:pPr>
        <w:pStyle w:val="B3"/>
      </w:pPr>
      <w:bookmarkStart w:id="703" w:name="_Hlk500249019"/>
      <w:r w:rsidRPr="00000A61">
        <w:t>3&gt;</w:t>
      </w:r>
      <w:r w:rsidRPr="00000A61">
        <w:tab/>
        <w:t xml:space="preserve">derive each cell measurement quantity based on CSI-RS as the linear average of the power values of the highest beam measurement quantity values above </w:t>
      </w:r>
      <w:r w:rsidRPr="00000A61">
        <w:rPr>
          <w:i/>
        </w:rPr>
        <w:t>absThreshCSI-RS-Consolidation</w:t>
      </w:r>
      <w:r w:rsidRPr="00000A61">
        <w:t xml:space="preserve"> where the total number of averaged beams shall not exceed </w:t>
      </w:r>
      <w:r w:rsidRPr="00000A61">
        <w:rPr>
          <w:i/>
        </w:rPr>
        <w:t>nroCSI-RS-ResourcesToAverage</w:t>
      </w:r>
      <w:r w:rsidRPr="00000A61">
        <w:t>;</w:t>
      </w:r>
    </w:p>
    <w:bookmarkEnd w:id="703"/>
    <w:p w14:paraId="0D381F80" w14:textId="77777777" w:rsidR="00245E72" w:rsidRPr="00000A61" w:rsidRDefault="00245E72" w:rsidP="00245E72">
      <w:r w:rsidRPr="00000A61">
        <w:t xml:space="preserve">The network can configure the UE to perform RSRP, RSRQ and SINR measurement results per beam based on parameters configured in the </w:t>
      </w:r>
      <w:r w:rsidRPr="00000A61">
        <w:rPr>
          <w:i/>
        </w:rPr>
        <w:t>measObject</w:t>
      </w:r>
      <w:r w:rsidRPr="00000A61">
        <w:t xml:space="preserve"> and in the </w:t>
      </w:r>
      <w:r w:rsidRPr="00000A61">
        <w:rPr>
          <w:i/>
        </w:rPr>
        <w:t>reportConfig</w:t>
      </w:r>
      <w:r w:rsidRPr="00000A61">
        <w:t xml:space="preserve">. If beam measurement information is configured to </w:t>
      </w:r>
      <w:del w:id="704" w:author="Intel" w:date="2018-01-04T18:51:00Z">
        <w:r w:rsidRPr="00000A61">
          <w:delText xml:space="preserve">the </w:delText>
        </w:r>
      </w:del>
      <w:commentRangeStart w:id="705"/>
      <w:ins w:id="706" w:author="Intel" w:date="2018-01-04T18:51:00Z">
        <w:r w:rsidR="00895660">
          <w:t>be</w:t>
        </w:r>
        <w:commentRangeEnd w:id="705"/>
        <w:r w:rsidR="00895660">
          <w:rPr>
            <w:rStyle w:val="CommentReference"/>
          </w:rPr>
          <w:commentReference w:id="705"/>
        </w:r>
        <w:r w:rsidR="00895660" w:rsidRPr="00000A61">
          <w:t xml:space="preserve"> </w:t>
        </w:r>
      </w:ins>
      <w:r w:rsidRPr="00000A61">
        <w:t>reported, beam measurement should be derived as follows.</w:t>
      </w:r>
    </w:p>
    <w:p w14:paraId="3D1D347D" w14:textId="77777777" w:rsidR="00245E72" w:rsidRPr="00000A61" w:rsidRDefault="00245E72" w:rsidP="00245E72">
      <w:r w:rsidRPr="00000A61">
        <w:t>The UE shall:</w:t>
      </w:r>
    </w:p>
    <w:p w14:paraId="247361B9" w14:textId="77777777" w:rsidR="00245E72" w:rsidRPr="00000A61" w:rsidRDefault="00245E72" w:rsidP="00245E72">
      <w:pPr>
        <w:pStyle w:val="B1"/>
      </w:pPr>
      <w:r w:rsidRPr="00000A61">
        <w:t>1&gt;</w:t>
      </w:r>
      <w:r w:rsidRPr="00000A61">
        <w:tab/>
        <w:t>for each layer 3 beam filtered measurement quantity to be derived based on SS/PBCH block;</w:t>
      </w:r>
    </w:p>
    <w:p w14:paraId="7978C687" w14:textId="57A84E7C" w:rsidR="00245E72" w:rsidRPr="00000A61" w:rsidRDefault="00245E72" w:rsidP="00245E72">
      <w:pPr>
        <w:pStyle w:val="B2"/>
      </w:pPr>
      <w:r w:rsidRPr="00000A61">
        <w:t>2&gt;</w:t>
      </w:r>
      <w:r w:rsidRPr="00000A61">
        <w:tab/>
        <w:t>derive each configured beam measurement quantity based on SS/PBCH block as described in TS 38.215[</w:t>
      </w:r>
      <w:r w:rsidR="00ED1351" w:rsidRPr="00000A61">
        <w:t>9</w:t>
      </w:r>
      <w:r w:rsidRPr="00000A61">
        <w:t>], and apply layer 3 beam filtering as described in 5.5.3.2;</w:t>
      </w:r>
    </w:p>
    <w:p w14:paraId="29651E75" w14:textId="77777777" w:rsidR="00245E72" w:rsidRPr="00000A61" w:rsidRDefault="00245E72" w:rsidP="00245E72">
      <w:pPr>
        <w:pStyle w:val="B1"/>
      </w:pPr>
      <w:r w:rsidRPr="00000A61">
        <w:t>1&gt;</w:t>
      </w:r>
      <w:r w:rsidRPr="00000A61">
        <w:tab/>
        <w:t>for each layer 3 beam filtered measurement quantity to be derived based on CSI-RS;</w:t>
      </w:r>
    </w:p>
    <w:p w14:paraId="274E3A42" w14:textId="6ED7DC90" w:rsidR="00245E72" w:rsidRPr="00000A61" w:rsidRDefault="00245E72" w:rsidP="00245E72">
      <w:pPr>
        <w:pStyle w:val="B2"/>
      </w:pPr>
      <w:r w:rsidRPr="00000A61">
        <w:t>2&gt;</w:t>
      </w:r>
      <w:r w:rsidRPr="00000A61">
        <w:tab/>
        <w:t>derive each configured beam measurement quantity based on CSI-RS as described in TS 38.215 [</w:t>
      </w:r>
      <w:r w:rsidR="00ED1351" w:rsidRPr="00000A61">
        <w:t>9</w:t>
      </w:r>
      <w:r w:rsidRPr="00000A61">
        <w:t>], and apply layer 3 beam filtering as described in 5.5.3.2;</w:t>
      </w:r>
    </w:p>
    <w:p w14:paraId="4DD1BD9A" w14:textId="42399C9C" w:rsidR="00695679" w:rsidRPr="00000A61" w:rsidRDefault="00695679" w:rsidP="00695679">
      <w:pPr>
        <w:pStyle w:val="Heading3"/>
      </w:pPr>
      <w:bookmarkStart w:id="707" w:name="_Toc501138237"/>
      <w:bookmarkStart w:id="708" w:name="_Toc500942673"/>
      <w:r w:rsidRPr="00000A61">
        <w:t>5.5.4</w:t>
      </w:r>
      <w:r w:rsidRPr="00000A61">
        <w:tab/>
        <w:t>Measurement report triggering</w:t>
      </w:r>
      <w:bookmarkEnd w:id="671"/>
      <w:bookmarkEnd w:id="672"/>
      <w:bookmarkEnd w:id="707"/>
      <w:bookmarkEnd w:id="708"/>
    </w:p>
    <w:p w14:paraId="20256E70" w14:textId="77777777" w:rsidR="00B02898" w:rsidRPr="00000A61" w:rsidRDefault="00B02898" w:rsidP="00DB6133">
      <w:pPr>
        <w:pStyle w:val="Heading4"/>
      </w:pPr>
      <w:bookmarkStart w:id="709" w:name="_Toc501138238"/>
      <w:bookmarkStart w:id="710" w:name="_Toc500942674"/>
      <w:r w:rsidRPr="00000A61">
        <w:t>5.5.4.1</w:t>
      </w:r>
      <w:r w:rsidRPr="00000A61">
        <w:tab/>
        <w:t>General</w:t>
      </w:r>
      <w:bookmarkEnd w:id="709"/>
      <w:bookmarkEnd w:id="710"/>
    </w:p>
    <w:p w14:paraId="5E30D341" w14:textId="6A356144" w:rsidR="00F30B2E" w:rsidRPr="00000A61" w:rsidRDefault="00F30B2E" w:rsidP="00F30B2E">
      <w:bookmarkStart w:id="711" w:name="_Hlk498694844"/>
      <w:bookmarkStart w:id="712" w:name="_Hlk498694821"/>
      <w:r w:rsidRPr="00000A61">
        <w:t xml:space="preserve">If security has been activated successfully, the </w:t>
      </w:r>
      <w:bookmarkEnd w:id="711"/>
      <w:r w:rsidRPr="00000A61">
        <w:t>UE shall:</w:t>
      </w:r>
    </w:p>
    <w:p w14:paraId="12253E75" w14:textId="77777777" w:rsidR="00F30B2E" w:rsidRPr="00000A61" w:rsidRDefault="00F30B2E" w:rsidP="00F30B2E">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39D9B9D0" w14:textId="2F30A90C" w:rsidR="00F30B2E" w:rsidRDefault="00F30B2E" w:rsidP="00F30B2E">
      <w:pPr>
        <w:pStyle w:val="B2"/>
      </w:pPr>
      <w:r w:rsidRPr="00000A61">
        <w:t>2&gt;</w:t>
      </w:r>
      <w:r w:rsidRPr="00000A61">
        <w:tab/>
        <w:t xml:space="preserve">if the corresponding </w:t>
      </w:r>
      <w:r w:rsidRPr="00000A61">
        <w:rPr>
          <w:i/>
        </w:rPr>
        <w:t>reportConfig</w:t>
      </w:r>
      <w:r w:rsidRPr="00000A61">
        <w:t xml:space="preserve"> does not include a </w:t>
      </w:r>
      <w:r w:rsidRPr="00000A61">
        <w:rPr>
          <w:i/>
        </w:rPr>
        <w:t>reportType</w:t>
      </w:r>
      <w:r w:rsidRPr="00000A61">
        <w:t xml:space="preserve"> set to </w:t>
      </w:r>
      <w:r w:rsidRPr="00000A61">
        <w:rPr>
          <w:i/>
        </w:rPr>
        <w:t>reportCGI</w:t>
      </w:r>
      <w:r w:rsidRPr="00000A61">
        <w:t>:</w:t>
      </w:r>
    </w:p>
    <w:p w14:paraId="50F21ADB" w14:textId="4DF119A6" w:rsidR="001618EB" w:rsidRDefault="001618EB" w:rsidP="001618EB">
      <w:pPr>
        <w:pStyle w:val="B3"/>
      </w:pPr>
      <w:r w:rsidRPr="00000A61">
        <w:t>3&gt;</w:t>
      </w:r>
      <w:r w:rsidRPr="00000A61">
        <w:tab/>
      </w:r>
      <w:r w:rsidRPr="001618EB">
        <w:t xml:space="preserve">if the corresponding </w:t>
      </w:r>
      <w:r w:rsidRPr="001618EB">
        <w:rPr>
          <w:i/>
        </w:rPr>
        <w:t>measObject</w:t>
      </w:r>
      <w:r w:rsidRPr="001618EB">
        <w:t xml:space="preserve"> concerns NR</w:t>
      </w:r>
      <w:r w:rsidRPr="00000A61">
        <w:t>;</w:t>
      </w:r>
    </w:p>
    <w:p w14:paraId="18E60DFD" w14:textId="0548BDDD" w:rsidR="001618EB" w:rsidRPr="00000A61" w:rsidRDefault="001618EB" w:rsidP="001618EB">
      <w:pPr>
        <w:pStyle w:val="B4"/>
      </w:pPr>
      <w:r w:rsidRPr="00000A61">
        <w:t>4&gt;</w:t>
      </w:r>
      <w:r w:rsidRPr="00000A61">
        <w:tab/>
      </w:r>
      <w:r w:rsidRPr="001618EB">
        <w:t xml:space="preserve">if the eventA1 or eventA2 is configured in the corresponding </w:t>
      </w:r>
      <w:r w:rsidRPr="001618EB">
        <w:rPr>
          <w:i/>
        </w:rPr>
        <w:t>reportConfig</w:t>
      </w:r>
      <w:r w:rsidRPr="001618EB">
        <w:t>:</w:t>
      </w:r>
    </w:p>
    <w:p w14:paraId="03D2AA21" w14:textId="476EB712" w:rsidR="001618EB" w:rsidRPr="00000A61" w:rsidRDefault="001618EB" w:rsidP="001618EB">
      <w:pPr>
        <w:pStyle w:val="B5"/>
      </w:pPr>
      <w:r w:rsidRPr="00000A61">
        <w:t>5&gt;</w:t>
      </w:r>
      <w:r w:rsidRPr="00000A61">
        <w:tab/>
      </w:r>
      <w:r w:rsidRPr="001618EB">
        <w:t>consider only the serving cell to be applicable;</w:t>
      </w:r>
    </w:p>
    <w:p w14:paraId="67467495" w14:textId="13F1FA23" w:rsidR="001618EB" w:rsidRPr="00000A61" w:rsidRDefault="001618EB" w:rsidP="001618EB">
      <w:pPr>
        <w:pStyle w:val="B4"/>
      </w:pPr>
      <w:r w:rsidRPr="00000A61">
        <w:lastRenderedPageBreak/>
        <w:t>4&gt;</w:t>
      </w:r>
      <w:r w:rsidRPr="00000A61">
        <w:tab/>
      </w:r>
      <w:r>
        <w:t>else</w:t>
      </w:r>
      <w:r w:rsidRPr="001618EB">
        <w:t>:</w:t>
      </w:r>
    </w:p>
    <w:p w14:paraId="14F374F6" w14:textId="45AB61AE" w:rsidR="001618EB" w:rsidRPr="00000A61" w:rsidRDefault="001618EB" w:rsidP="001618EB">
      <w:pPr>
        <w:pStyle w:val="B5"/>
      </w:pPr>
      <w:r w:rsidRPr="00000A61">
        <w:t>5&gt;</w:t>
      </w:r>
      <w:r w:rsidRPr="00000A61">
        <w:tab/>
      </w:r>
      <w:r w:rsidRPr="001618EB">
        <w:t xml:space="preserve">if </w:t>
      </w:r>
      <w:r w:rsidRPr="001618EB">
        <w:rPr>
          <w:i/>
        </w:rPr>
        <w:t>useWhiteCellList</w:t>
      </w:r>
      <w:r w:rsidRPr="001618EB">
        <w:t xml:space="preserve"> is set to TRUE</w:t>
      </w:r>
      <w:r>
        <w:t>:</w:t>
      </w:r>
    </w:p>
    <w:p w14:paraId="7AF6DD5F" w14:textId="7F09DB79"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included in the </w:t>
      </w:r>
      <w:r w:rsidRPr="00DD5395">
        <w:rPr>
          <w:i/>
        </w:rPr>
        <w:t>whiteCellsToAddModList</w:t>
      </w:r>
      <w:r w:rsidRPr="00DD5395">
        <w:t xml:space="preserve"> defined within the </w:t>
      </w:r>
      <w:r w:rsidRPr="00DD5395">
        <w:rPr>
          <w:i/>
        </w:rPr>
        <w:t>VarMeasConfig</w:t>
      </w:r>
      <w:r w:rsidRPr="00DD5395">
        <w:t xml:space="preserve"> for this </w:t>
      </w:r>
      <w:r w:rsidRPr="009659F7">
        <w:t>measId</w:t>
      </w:r>
      <w:r w:rsidRPr="00DD5395">
        <w:t>;</w:t>
      </w:r>
    </w:p>
    <w:p w14:paraId="565CF12A" w14:textId="5FA10E75" w:rsidR="00DD5395" w:rsidRPr="00000A61" w:rsidRDefault="00DD5395" w:rsidP="00DD5395">
      <w:pPr>
        <w:pStyle w:val="B5"/>
      </w:pPr>
      <w:r w:rsidRPr="00000A61">
        <w:t>5&gt;</w:t>
      </w:r>
      <w:r w:rsidRPr="00000A61">
        <w:tab/>
      </w:r>
      <w:r>
        <w:t>else:</w:t>
      </w:r>
    </w:p>
    <w:p w14:paraId="623C34CF" w14:textId="4849D455"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not included in the </w:t>
      </w:r>
      <w:r w:rsidRPr="00DD5395">
        <w:rPr>
          <w:i/>
        </w:rPr>
        <w:t>blackCellsToAddModList</w:t>
      </w:r>
      <w:r w:rsidRPr="00DD5395">
        <w:t xml:space="preserve"> defined within the </w:t>
      </w:r>
      <w:r w:rsidRPr="00DD5395">
        <w:rPr>
          <w:i/>
        </w:rPr>
        <w:t>VarMeasConfig</w:t>
      </w:r>
      <w:r w:rsidRPr="00DD5395">
        <w:t xml:space="preserve"> for this measId;</w:t>
      </w:r>
    </w:p>
    <w:p w14:paraId="3F604D5D" w14:textId="43622E2C" w:rsidR="00DD5395" w:rsidRPr="00000A61" w:rsidRDefault="00DD5395" w:rsidP="00DD5395">
      <w:pPr>
        <w:pStyle w:val="B5"/>
      </w:pPr>
      <w:r w:rsidRPr="00000A61">
        <w:t>5&gt;</w:t>
      </w:r>
      <w:r w:rsidRPr="00000A61">
        <w:tab/>
      </w:r>
      <w:r w:rsidRPr="00DD5395">
        <w:t>for events involving a serving cell on one frequency and neighbours on another frequency, consider the serving cell on the other frequency as a neighbouring cell;</w:t>
      </w:r>
    </w:p>
    <w:p w14:paraId="1EBB5322" w14:textId="5E7F46C3"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while the </w:t>
      </w:r>
      <w:r w:rsidRPr="00000A61">
        <w:rPr>
          <w:i/>
        </w:rPr>
        <w:t>VarMeasReportList</w:t>
      </w:r>
      <w:r w:rsidRPr="00000A61">
        <w:t xml:space="preserve"> does not include an measurement reporting entry for this </w:t>
      </w:r>
      <w:r w:rsidRPr="00000A61">
        <w:rPr>
          <w:i/>
        </w:rPr>
        <w:t xml:space="preserve">measId </w:t>
      </w:r>
      <w:r w:rsidRPr="00000A61">
        <w:t>(a first cell triggers the event):</w:t>
      </w:r>
    </w:p>
    <w:p w14:paraId="1371051D"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p w14:paraId="71DDE121"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6812A6A6"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2E900B4B" w14:textId="77777777" w:rsidR="00F30B2E" w:rsidRPr="00000A61" w:rsidRDefault="00F30B2E" w:rsidP="00F30B2E">
      <w:pPr>
        <w:pStyle w:val="B3"/>
      </w:pPr>
      <w:r w:rsidRPr="00000A61">
        <w:t>3&gt;</w:t>
      </w:r>
      <w:r w:rsidRPr="00000A61">
        <w:tab/>
        <w:t>initiate the measurement reporting procedure, as specified in 5.5.5;</w:t>
      </w:r>
    </w:p>
    <w:p w14:paraId="670DFFAE" w14:textId="77777777"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not included in the </w:t>
      </w:r>
      <w:r w:rsidRPr="00000A61">
        <w:rPr>
          <w:i/>
        </w:rPr>
        <w:t>cellsTriggeredList</w:t>
      </w:r>
      <w:r w:rsidRPr="00000A61">
        <w:t xml:space="preserve">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a subsequent cell triggers the event):</w:t>
      </w:r>
    </w:p>
    <w:p w14:paraId="1F16A256"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425E74D7"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3CB52D67" w14:textId="77777777" w:rsidR="00F30B2E" w:rsidRPr="00000A61" w:rsidRDefault="00F30B2E" w:rsidP="00F30B2E">
      <w:pPr>
        <w:pStyle w:val="B3"/>
      </w:pPr>
      <w:r w:rsidRPr="00000A61">
        <w:t>3&gt;</w:t>
      </w:r>
      <w:r w:rsidRPr="00000A61">
        <w:tab/>
        <w:t>initiate the measurement reporting procedure, as specified in 5.5.5;</w:t>
      </w:r>
    </w:p>
    <w:p w14:paraId="0D9BA555" w14:textId="243CE49C"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leaving condition applicable for this event is fulfilled for one or more of the cells included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for all measurements after layer 3 filtering taken during </w:t>
      </w:r>
      <w:r w:rsidRPr="00000A61">
        <w:rPr>
          <w:i/>
        </w:rPr>
        <w:t xml:space="preserve">timeToTrigger </w:t>
      </w:r>
      <w:r w:rsidRPr="00000A61">
        <w:t xml:space="preserve">defined within the </w:t>
      </w:r>
      <w:r w:rsidRPr="00000A61">
        <w:rPr>
          <w:i/>
          <w:noProof/>
        </w:rPr>
        <w:t xml:space="preserve">VarMeasConfig </w:t>
      </w:r>
      <w:r w:rsidRPr="00000A61">
        <w:t>for this event:</w:t>
      </w:r>
    </w:p>
    <w:p w14:paraId="27226A59" w14:textId="77777777" w:rsidR="00F30B2E" w:rsidRPr="00000A61" w:rsidRDefault="00F30B2E" w:rsidP="00F30B2E">
      <w:pPr>
        <w:pStyle w:val="B3"/>
      </w:pPr>
      <w:r w:rsidRPr="00000A61">
        <w:t>3&gt;</w:t>
      </w:r>
      <w:r w:rsidRPr="00000A61">
        <w:tab/>
        <w:t xml:space="preserve">remov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w:t>
      </w:r>
    </w:p>
    <w:p w14:paraId="6E56A235" w14:textId="77777777" w:rsidR="00F30B2E" w:rsidRPr="00000A61" w:rsidRDefault="00F30B2E" w:rsidP="00F30B2E">
      <w:pPr>
        <w:pStyle w:val="B3"/>
      </w:pPr>
      <w:r w:rsidRPr="00000A61">
        <w:t>3&gt;</w:t>
      </w:r>
      <w:r w:rsidRPr="00000A61">
        <w:tab/>
        <w:t xml:space="preserve">if </w:t>
      </w:r>
      <w:r w:rsidRPr="00000A61">
        <w:rPr>
          <w:i/>
          <w:iCs/>
        </w:rPr>
        <w:t>reportOnLeave</w:t>
      </w:r>
      <w:r w:rsidRPr="00000A61">
        <w:t xml:space="preserve"> is set to </w:t>
      </w:r>
      <w:r w:rsidRPr="00000A61">
        <w:rPr>
          <w:i/>
        </w:rPr>
        <w:t>TRUE</w:t>
      </w:r>
      <w:r w:rsidRPr="00000A61">
        <w:t xml:space="preserve"> for the corresponding reporting configuration:</w:t>
      </w:r>
    </w:p>
    <w:p w14:paraId="0C99CF35" w14:textId="77777777" w:rsidR="00F30B2E" w:rsidRPr="00000A61" w:rsidRDefault="00F30B2E" w:rsidP="00F30B2E">
      <w:pPr>
        <w:pStyle w:val="B4"/>
      </w:pPr>
      <w:r w:rsidRPr="00000A61">
        <w:t>4&gt;</w:t>
      </w:r>
      <w:r w:rsidRPr="00000A61">
        <w:tab/>
        <w:t>initiate the measurement reporting procedure, as specified in 5.5.5;</w:t>
      </w:r>
    </w:p>
    <w:p w14:paraId="03AED2CA" w14:textId="77777777" w:rsidR="00F30B2E" w:rsidRPr="00000A61" w:rsidRDefault="00F30B2E" w:rsidP="00F30B2E">
      <w:pPr>
        <w:pStyle w:val="B3"/>
      </w:pPr>
      <w:r w:rsidRPr="00000A61">
        <w:t>3&gt;</w:t>
      </w:r>
      <w:r w:rsidRPr="00000A61">
        <w:tab/>
        <w:t xml:space="preserve">if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 xml:space="preserve">measId </w:t>
      </w:r>
      <w:r w:rsidRPr="00000A61">
        <w:t>is empty:</w:t>
      </w:r>
    </w:p>
    <w:p w14:paraId="64D93B24" w14:textId="77777777" w:rsidR="00F30B2E" w:rsidRPr="00000A61" w:rsidRDefault="00F30B2E" w:rsidP="00F30B2E">
      <w:pPr>
        <w:pStyle w:val="B4"/>
      </w:pPr>
      <w:r w:rsidRPr="00000A61">
        <w:t>4&gt;</w:t>
      </w:r>
      <w:r w:rsidRPr="00000A61">
        <w:tab/>
        <w:t xml:space="preserve">remove the measurement reporting entry within the </w:t>
      </w:r>
      <w:r w:rsidRPr="00000A61">
        <w:rPr>
          <w:i/>
        </w:rPr>
        <w:t>VarMeasReportList</w:t>
      </w:r>
      <w:r w:rsidRPr="00000A61">
        <w:t xml:space="preserve"> for this </w:t>
      </w:r>
      <w:r w:rsidRPr="00000A61">
        <w:rPr>
          <w:i/>
        </w:rPr>
        <w:t>measId</w:t>
      </w:r>
      <w:r w:rsidRPr="00000A61">
        <w:t>;</w:t>
      </w:r>
    </w:p>
    <w:p w14:paraId="7CBEB0E9" w14:textId="77777777" w:rsidR="00F30B2E" w:rsidRPr="00000A61" w:rsidRDefault="00F30B2E" w:rsidP="00F30B2E">
      <w:pPr>
        <w:pStyle w:val="B4"/>
      </w:pPr>
      <w:r w:rsidRPr="00000A61">
        <w:t>4&gt;</w:t>
      </w:r>
      <w:r w:rsidRPr="00000A61">
        <w:tab/>
        <w:t xml:space="preserve">stop the periodical reporting timer for this </w:t>
      </w:r>
      <w:r w:rsidRPr="00000A61">
        <w:rPr>
          <w:i/>
        </w:rPr>
        <w:t>measId</w:t>
      </w:r>
      <w:r w:rsidRPr="00000A61">
        <w:t>, if running;</w:t>
      </w:r>
    </w:p>
    <w:p w14:paraId="3A95DCDF" w14:textId="77777777" w:rsidR="00F30B2E" w:rsidRPr="00000A61" w:rsidRDefault="00F30B2E" w:rsidP="00F30B2E">
      <w:pPr>
        <w:pStyle w:val="B2"/>
      </w:pPr>
      <w:bookmarkStart w:id="713" w:name="_Hlk500255361"/>
      <w:r w:rsidRPr="00000A61">
        <w:t>2&gt;</w:t>
      </w:r>
      <w:r w:rsidRPr="00000A61">
        <w:tab/>
        <w:t xml:space="preserve">if </w:t>
      </w:r>
      <w:r w:rsidRPr="00000A61">
        <w:rPr>
          <w:i/>
        </w:rPr>
        <w:t xml:space="preserve">reportType </w:t>
      </w:r>
      <w:r w:rsidRPr="00000A61">
        <w:t xml:space="preserve">is set to </w:t>
      </w:r>
      <w:r w:rsidRPr="00000A61">
        <w:rPr>
          <w:i/>
        </w:rPr>
        <w:t xml:space="preserve">periodical </w:t>
      </w:r>
      <w:r w:rsidRPr="00000A61">
        <w:t>and if a (first) measurement result is available:</w:t>
      </w:r>
    </w:p>
    <w:p w14:paraId="2247252A"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bookmarkEnd w:id="713"/>
    <w:p w14:paraId="1E69810B" w14:textId="77777777" w:rsidR="00F30B2E" w:rsidRPr="00000A61" w:rsidRDefault="00F30B2E" w:rsidP="00F30B2E">
      <w:pPr>
        <w:pStyle w:val="B3"/>
      </w:pPr>
      <w:r w:rsidRPr="00000A61">
        <w:lastRenderedPageBreak/>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50885318" w14:textId="77777777" w:rsidR="00F30B2E" w:rsidRPr="00000A61" w:rsidRDefault="00F30B2E" w:rsidP="00F30B2E">
      <w:pPr>
        <w:pStyle w:val="B4"/>
        <w:rPr>
          <w:lang w:eastAsia="ja-JP"/>
        </w:rPr>
      </w:pPr>
      <w:r w:rsidRPr="00000A61">
        <w:rPr>
          <w:lang w:eastAsia="ja-JP"/>
        </w:rPr>
        <w:t>4&gt;</w:t>
      </w:r>
      <w:r w:rsidRPr="00000A61">
        <w:rPr>
          <w:lang w:eastAsia="ja-JP"/>
        </w:rPr>
        <w:tab/>
        <w:t xml:space="preserve">if the </w:t>
      </w:r>
      <w:r w:rsidRPr="00000A61">
        <w:rPr>
          <w:i/>
          <w:lang w:eastAsia="ja-JP"/>
        </w:rPr>
        <w:t>reportAmount</w:t>
      </w:r>
      <w:r w:rsidRPr="00000A61">
        <w:rPr>
          <w:lang w:eastAsia="ja-JP"/>
        </w:rPr>
        <w:t xml:space="preserve"> exceeds 1:</w:t>
      </w:r>
    </w:p>
    <w:p w14:paraId="18E8A03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 procedure,</w:t>
      </w:r>
      <w:r w:rsidRPr="00000A61">
        <w:t xml:space="preserve"> </w:t>
      </w:r>
      <w:r w:rsidRPr="00000A61">
        <w:rPr>
          <w:lang w:eastAsia="ja-JP"/>
        </w:rPr>
        <w:t xml:space="preserve">as specified in 5.5.5, </w:t>
      </w:r>
      <w:r w:rsidRPr="00000A61">
        <w:t>immediately after the quantity to be reported becomes available for the PCell</w:t>
      </w:r>
      <w:r w:rsidRPr="00000A61">
        <w:rPr>
          <w:lang w:eastAsia="ja-JP"/>
        </w:rPr>
        <w:t>;</w:t>
      </w:r>
    </w:p>
    <w:p w14:paraId="2F57A91D" w14:textId="77777777" w:rsidR="00F30B2E" w:rsidRPr="00000A61" w:rsidRDefault="00F30B2E" w:rsidP="00F30B2E">
      <w:pPr>
        <w:pStyle w:val="B4"/>
        <w:rPr>
          <w:lang w:eastAsia="ja-JP"/>
        </w:rPr>
      </w:pPr>
      <w:r w:rsidRPr="00000A61">
        <w:rPr>
          <w:lang w:eastAsia="ja-JP"/>
        </w:rPr>
        <w:t>4&gt;</w:t>
      </w:r>
      <w:r w:rsidRPr="00000A61">
        <w:rPr>
          <w:lang w:eastAsia="ja-JP"/>
        </w:rPr>
        <w:tab/>
        <w:t xml:space="preserve">else (i.e. the </w:t>
      </w:r>
      <w:r w:rsidRPr="00000A61">
        <w:rPr>
          <w:i/>
          <w:lang w:eastAsia="ja-JP"/>
        </w:rPr>
        <w:t>reportAmount</w:t>
      </w:r>
      <w:r w:rsidRPr="00000A61">
        <w:rPr>
          <w:lang w:eastAsia="ja-JP"/>
        </w:rPr>
        <w:t xml:space="preserve"> is equal to 1):</w:t>
      </w:r>
    </w:p>
    <w:p w14:paraId="50FF816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w:t>
      </w:r>
      <w:r w:rsidRPr="00000A61">
        <w:t xml:space="preserve"> </w:t>
      </w:r>
      <w:r w:rsidRPr="00000A61">
        <w:rPr>
          <w:lang w:eastAsia="ja-JP"/>
        </w:rPr>
        <w:t xml:space="preserve">procedure, as specified in 5.5.5, </w:t>
      </w:r>
      <w:r w:rsidRPr="00000A61">
        <w:t>immediately after the quantity to be reported becomes available for the PCell and for the strongest cell among the applicable cells</w:t>
      </w:r>
      <w:r w:rsidRPr="00000A61">
        <w:rPr>
          <w:lang w:eastAsia="ja-JP"/>
        </w:rPr>
        <w:t>;</w:t>
      </w:r>
    </w:p>
    <w:p w14:paraId="7514D570" w14:textId="77777777" w:rsidR="00F30B2E" w:rsidRPr="00000A61" w:rsidRDefault="00F30B2E" w:rsidP="00F30B2E">
      <w:pPr>
        <w:pStyle w:val="B2"/>
      </w:pPr>
      <w:r w:rsidRPr="00000A61">
        <w:t>2&gt;</w:t>
      </w:r>
      <w:r w:rsidRPr="00000A61">
        <w:tab/>
        <w:t xml:space="preserve">upon expiry of the periodical reporting timer for this </w:t>
      </w:r>
      <w:r w:rsidRPr="00000A61">
        <w:rPr>
          <w:i/>
          <w:iCs/>
        </w:rPr>
        <w:t>measId</w:t>
      </w:r>
      <w:r w:rsidRPr="00000A61">
        <w:t>:</w:t>
      </w:r>
    </w:p>
    <w:p w14:paraId="3B4D1549" w14:textId="77777777" w:rsidR="00F30B2E" w:rsidRPr="00000A61" w:rsidRDefault="00F30B2E" w:rsidP="00F30B2E">
      <w:pPr>
        <w:pStyle w:val="B3"/>
      </w:pPr>
      <w:r w:rsidRPr="00000A61">
        <w:t>3&gt;</w:t>
      </w:r>
      <w:r w:rsidRPr="00000A61">
        <w:tab/>
        <w:t>initiate the measurement reporting procedure, as specified in 5.5.5;</w:t>
      </w:r>
    </w:p>
    <w:p w14:paraId="29B7ABE9" w14:textId="345309BC" w:rsidR="00B02898" w:rsidRPr="00000A61" w:rsidRDefault="00CD583B" w:rsidP="00CE5660">
      <w:pPr>
        <w:pStyle w:val="Heading4"/>
      </w:pPr>
      <w:bookmarkStart w:id="714" w:name="_Toc501138239"/>
      <w:bookmarkStart w:id="715" w:name="_Toc500942675"/>
      <w:bookmarkEnd w:id="712"/>
      <w:r w:rsidRPr="00000A61">
        <w:t>5.5.4.2</w:t>
      </w:r>
      <w:r w:rsidRPr="00000A61">
        <w:tab/>
      </w:r>
      <w:r w:rsidR="00B02898" w:rsidRPr="00000A61">
        <w:t>Event A1 (Serving becomes better than threshold)</w:t>
      </w:r>
      <w:bookmarkEnd w:id="714"/>
      <w:bookmarkEnd w:id="715"/>
    </w:p>
    <w:p w14:paraId="58597FAC"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7C83D574" w14:textId="77777777" w:rsidR="001F7D0F" w:rsidRPr="00000A61" w:rsidRDefault="001F7D0F" w:rsidP="001F7D0F">
      <w:pPr>
        <w:pStyle w:val="B1"/>
      </w:pPr>
      <w:r w:rsidRPr="00000A61">
        <w:t>1&gt;</w:t>
      </w:r>
      <w:r w:rsidRPr="00000A61">
        <w:tab/>
        <w:t>consider the entering condition for this event to be satisfied when condition A1-1, as specified below, is fulfilled;</w:t>
      </w:r>
    </w:p>
    <w:p w14:paraId="68A0B986" w14:textId="77777777" w:rsidR="001F7D0F" w:rsidRPr="00000A61" w:rsidRDefault="001F7D0F" w:rsidP="001F7D0F">
      <w:pPr>
        <w:pStyle w:val="B1"/>
      </w:pPr>
      <w:r w:rsidRPr="00000A61">
        <w:t>1&gt;</w:t>
      </w:r>
      <w:r w:rsidRPr="00000A61">
        <w:tab/>
        <w:t>consider the leaving condition for this event to be satisfied when condition A1-2, as specified below, is fulfilled;</w:t>
      </w:r>
    </w:p>
    <w:p w14:paraId="78FA4994" w14:textId="77777777" w:rsidR="001F7D0F" w:rsidRPr="00000A61" w:rsidRDefault="001F7D0F" w:rsidP="001F7D0F">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4E5B54B"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1 (Entering condition)</w:t>
      </w:r>
    </w:p>
    <w:p w14:paraId="6B68C1E7" w14:textId="79EFF378" w:rsidR="001F7D0F" w:rsidRPr="00000A61" w:rsidRDefault="006E251D" w:rsidP="006E251D">
      <w:pPr>
        <w:pStyle w:val="EQ"/>
        <w:rPr>
          <w:lang w:eastAsia="ja-JP"/>
        </w:rPr>
      </w:pPr>
      <w:r w:rsidRPr="00000A61">
        <w:rPr>
          <w:noProof w:val="0"/>
          <w:position w:val="-10"/>
        </w:rPr>
        <w:object w:dxaOrig="1900" w:dyaOrig="320" w14:anchorId="15B272EF">
          <v:shape id="_x0000_i1028" type="#_x0000_t75" style="width:74.25pt;height:13.5pt" o:ole="" fillcolor="window">
            <v:imagedata r:id="rId28" o:title=""/>
          </v:shape>
          <o:OLEObject Type="Embed" ProgID="Equation.3" ShapeID="_x0000_i1028" DrawAspect="Content" ObjectID="_1577514893" r:id="rId29"/>
        </w:object>
      </w:r>
    </w:p>
    <w:p w14:paraId="2CE3BBF2"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2 (Leaving condition)</w:t>
      </w:r>
    </w:p>
    <w:p w14:paraId="37AE04A9" w14:textId="517B43C7" w:rsidR="001F7D0F" w:rsidRPr="00000A61" w:rsidRDefault="006E251D" w:rsidP="006E251D">
      <w:pPr>
        <w:pStyle w:val="EQ"/>
        <w:rPr>
          <w:lang w:eastAsia="ja-JP"/>
        </w:rPr>
      </w:pPr>
      <w:r w:rsidRPr="00000A61">
        <w:rPr>
          <w:noProof w:val="0"/>
          <w:position w:val="-10"/>
        </w:rPr>
        <w:object w:dxaOrig="1880" w:dyaOrig="320" w14:anchorId="62E39FED">
          <v:shape id="_x0000_i1029" type="#_x0000_t75" style="width:1in;height:13.5pt" o:ole="" fillcolor="window">
            <v:imagedata r:id="rId30" o:title=""/>
          </v:shape>
          <o:OLEObject Type="Embed" ProgID="Equation.3" ShapeID="_x0000_i1029" DrawAspect="Content" ObjectID="_1577514894" r:id="rId31"/>
        </w:object>
      </w:r>
    </w:p>
    <w:p w14:paraId="29F5A7C1"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50316137" w14:textId="77777777" w:rsidR="001F7D0F" w:rsidRPr="00000A61" w:rsidRDefault="001F7D0F" w:rsidP="006E251D">
      <w:pPr>
        <w:pStyle w:val="B1"/>
      </w:pPr>
      <w:r w:rsidRPr="00000A61">
        <w:rPr>
          <w:b/>
          <w:i/>
        </w:rPr>
        <w:t>Ms</w:t>
      </w:r>
      <w:r w:rsidRPr="00000A61">
        <w:rPr>
          <w:b/>
        </w:rPr>
        <w:t xml:space="preserve"> </w:t>
      </w:r>
      <w:r w:rsidRPr="00000A61">
        <w:t>is the measurement result of the serving cell, not taking into account any offsets.</w:t>
      </w:r>
    </w:p>
    <w:p w14:paraId="116B6D79" w14:textId="77777777" w:rsidR="001F7D0F" w:rsidRPr="00000A61" w:rsidRDefault="001F7D0F" w:rsidP="006E251D">
      <w:pPr>
        <w:pStyle w:val="B1"/>
      </w:pPr>
      <w:r w:rsidRPr="00000A61">
        <w:rPr>
          <w:b/>
          <w:i/>
        </w:rPr>
        <w:t>Hys</w:t>
      </w:r>
      <w:r w:rsidRPr="00000A61">
        <w:t xml:space="preserve"> is the hysteresis parameter for this event (i.e. </w:t>
      </w:r>
      <w:bookmarkStart w:id="716" w:name="OLE_LINK39"/>
      <w:bookmarkStart w:id="717" w:name="OLE_LINK53"/>
      <w:r w:rsidRPr="00000A61">
        <w:rPr>
          <w:i/>
        </w:rPr>
        <w:t>hysteresis</w:t>
      </w:r>
      <w:r w:rsidRPr="00000A61">
        <w:t xml:space="preserve"> </w:t>
      </w:r>
      <w:bookmarkEnd w:id="716"/>
      <w:bookmarkEnd w:id="717"/>
      <w:r w:rsidRPr="00000A61">
        <w:t>as defined within</w:t>
      </w:r>
      <w:r w:rsidRPr="00000A61">
        <w:rPr>
          <w:i/>
        </w:rPr>
        <w:t xml:space="preserve"> reportConfigEUTRA</w:t>
      </w:r>
      <w:r w:rsidRPr="00000A61">
        <w:rPr>
          <w:i/>
          <w:noProof/>
        </w:rPr>
        <w:t xml:space="preserve"> </w:t>
      </w:r>
      <w:r w:rsidRPr="00000A61">
        <w:t>for this event).</w:t>
      </w:r>
    </w:p>
    <w:p w14:paraId="61538369" w14:textId="77777777" w:rsidR="001F7D0F" w:rsidRPr="00000A61" w:rsidRDefault="001F7D0F" w:rsidP="006E251D">
      <w:pPr>
        <w:pStyle w:val="B1"/>
      </w:pPr>
      <w:r w:rsidRPr="00000A61">
        <w:rPr>
          <w:b/>
          <w:i/>
        </w:rPr>
        <w:t>Thresh</w:t>
      </w:r>
      <w:r w:rsidRPr="00000A61">
        <w:t xml:space="preserve"> is the threshold parameter for this event (i.e. </w:t>
      </w:r>
      <w:r w:rsidRPr="00000A61">
        <w:rPr>
          <w:i/>
        </w:rPr>
        <w:t xml:space="preserve">a1-Threshold </w:t>
      </w:r>
      <w:r w:rsidRPr="00000A61">
        <w:t>as defined within</w:t>
      </w:r>
      <w:r w:rsidRPr="00000A61">
        <w:rPr>
          <w:i/>
        </w:rPr>
        <w:t xml:space="preserve"> reportConfigEUTRA</w:t>
      </w:r>
      <w:r w:rsidRPr="00000A61">
        <w:rPr>
          <w:i/>
          <w:noProof/>
        </w:rPr>
        <w:t xml:space="preserve"> </w:t>
      </w:r>
      <w:r w:rsidRPr="00000A61">
        <w:t>for this event).</w:t>
      </w:r>
    </w:p>
    <w:p w14:paraId="5BE545C9" w14:textId="77777777" w:rsidR="001F7D0F" w:rsidRPr="00000A61" w:rsidRDefault="001F7D0F" w:rsidP="006E251D">
      <w:pPr>
        <w:pStyle w:val="B1"/>
      </w:pPr>
      <w:r w:rsidRPr="00000A61">
        <w:rPr>
          <w:b/>
          <w:i/>
        </w:rPr>
        <w:t xml:space="preserve">Ms </w:t>
      </w:r>
      <w:r w:rsidRPr="00000A61">
        <w:t xml:space="preserve">is expressed in dBm </w:t>
      </w:r>
      <w:r w:rsidRPr="00000A61">
        <w:rPr>
          <w:lang w:eastAsia="ko-KR"/>
        </w:rPr>
        <w:t>in case of RSRP, or in dB in case of RSRQ</w:t>
      </w:r>
      <w:r w:rsidRPr="00000A61">
        <w:rPr>
          <w:lang w:eastAsia="ja-JP"/>
        </w:rPr>
        <w:t xml:space="preserve"> and RS-SINR</w:t>
      </w:r>
      <w:r w:rsidRPr="00000A61">
        <w:t>.</w:t>
      </w:r>
    </w:p>
    <w:p w14:paraId="05B3066A" w14:textId="77777777" w:rsidR="001F7D0F" w:rsidRPr="00000A61" w:rsidRDefault="001F7D0F" w:rsidP="006E251D">
      <w:pPr>
        <w:pStyle w:val="B1"/>
      </w:pPr>
      <w:r w:rsidRPr="00000A61">
        <w:rPr>
          <w:b/>
          <w:i/>
        </w:rPr>
        <w:t>Hys is</w:t>
      </w:r>
      <w:r w:rsidRPr="00000A61">
        <w:t xml:space="preserve"> expressed in dB.</w:t>
      </w:r>
    </w:p>
    <w:p w14:paraId="4009D48B" w14:textId="77777777" w:rsidR="001F7D0F" w:rsidRPr="00000A61" w:rsidRDefault="001F7D0F" w:rsidP="006E251D">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64AE5BC" w14:textId="77777777" w:rsidR="00B02898" w:rsidRPr="00000A61" w:rsidRDefault="00B02898" w:rsidP="00DB6133">
      <w:pPr>
        <w:pStyle w:val="Heading4"/>
      </w:pPr>
      <w:bookmarkStart w:id="718" w:name="_Toc501138240"/>
      <w:bookmarkStart w:id="719" w:name="_Toc500942676"/>
      <w:r w:rsidRPr="00000A61">
        <w:t>5.5.4.3</w:t>
      </w:r>
      <w:r w:rsidRPr="00000A61">
        <w:tab/>
        <w:t>Event A2 (Serving becomes worse than threshold)</w:t>
      </w:r>
      <w:bookmarkEnd w:id="718"/>
      <w:bookmarkEnd w:id="719"/>
    </w:p>
    <w:p w14:paraId="6C699AEA"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2A68F6EC" w14:textId="77777777" w:rsidR="001F7D0F" w:rsidRPr="00000A61" w:rsidRDefault="001F7D0F" w:rsidP="006E251D">
      <w:pPr>
        <w:pStyle w:val="B1"/>
      </w:pPr>
      <w:r w:rsidRPr="00000A61">
        <w:t>1&gt;</w:t>
      </w:r>
      <w:r w:rsidRPr="00000A61">
        <w:tab/>
        <w:t>consider the entering condition for this event to be satisfied when condition A2-1, as specified below, is fulfilled;</w:t>
      </w:r>
    </w:p>
    <w:p w14:paraId="17D59594" w14:textId="77777777" w:rsidR="001F7D0F" w:rsidRPr="00000A61" w:rsidRDefault="001F7D0F" w:rsidP="006E251D">
      <w:pPr>
        <w:pStyle w:val="B1"/>
      </w:pPr>
      <w:r w:rsidRPr="00000A61">
        <w:t>1&gt;</w:t>
      </w:r>
      <w:r w:rsidRPr="00000A61">
        <w:tab/>
        <w:t>consider the leaving condition for this event to be satisfied when condition A2-2, as specified below, is fulfilled;</w:t>
      </w:r>
    </w:p>
    <w:p w14:paraId="77D7FA12" w14:textId="77777777" w:rsidR="001F7D0F" w:rsidRPr="00000A61" w:rsidRDefault="001F7D0F" w:rsidP="006E251D">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3A1844B" w14:textId="0E5F651E"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1 (Entering condition)</w:t>
      </w:r>
    </w:p>
    <w:bookmarkStart w:id="720" w:name="_Hlk498695755"/>
    <w:p w14:paraId="565CFF8C" w14:textId="297D8911" w:rsidR="001F7D0F" w:rsidRPr="00000A61" w:rsidRDefault="006E251D" w:rsidP="006E251D">
      <w:pPr>
        <w:pStyle w:val="EQ"/>
        <w:rPr>
          <w:lang w:eastAsia="ja-JP"/>
        </w:rPr>
      </w:pPr>
      <w:r w:rsidRPr="00000A61">
        <w:rPr>
          <w:position w:val="-10"/>
        </w:rPr>
        <w:object w:dxaOrig="1880" w:dyaOrig="320" w14:anchorId="5A7A74BB">
          <v:shape id="_x0000_i1030" type="#_x0000_t75" style="width:1in;height:13.5pt" o:ole="">
            <v:imagedata r:id="rId30" o:title=""/>
          </v:shape>
          <o:OLEObject Type="Embed" ProgID="Equation.3" ShapeID="_x0000_i1030" DrawAspect="Content" ObjectID="_1577514895" r:id="rId32"/>
        </w:object>
      </w:r>
      <w:bookmarkEnd w:id="720"/>
    </w:p>
    <w:p w14:paraId="48C47094"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lastRenderedPageBreak/>
        <w:t>Inequality</w:t>
      </w:r>
      <w:r w:rsidRPr="00000A61">
        <w:rPr>
          <w:lang w:eastAsia="ja-JP"/>
        </w:rPr>
        <w:t xml:space="preserve"> A2-2 (Leaving condition)</w:t>
      </w:r>
    </w:p>
    <w:p w14:paraId="331FCBFC" w14:textId="3100D333" w:rsidR="001F7D0F" w:rsidRPr="00000A61" w:rsidRDefault="006E251D" w:rsidP="006E251D">
      <w:pPr>
        <w:pStyle w:val="EQ"/>
        <w:rPr>
          <w:lang w:eastAsia="ja-JP"/>
        </w:rPr>
      </w:pPr>
      <w:r w:rsidRPr="00000A61">
        <w:rPr>
          <w:position w:val="-10"/>
        </w:rPr>
        <w:object w:dxaOrig="1880" w:dyaOrig="320" w14:anchorId="63AE4E5B">
          <v:shape id="_x0000_i1031" type="#_x0000_t75" style="width:1in;height:13.5pt" o:ole="" fillcolor="yellow">
            <v:imagedata r:id="rId33" o:title=""/>
          </v:shape>
          <o:OLEObject Type="Embed" ProgID="Equation.3" ShapeID="_x0000_i1031" DrawAspect="Content" ObjectID="_1577514896" r:id="rId34"/>
        </w:object>
      </w:r>
    </w:p>
    <w:p w14:paraId="65E163CD"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12BEA6D6" w14:textId="77777777" w:rsidR="001F7D0F" w:rsidRPr="00000A61" w:rsidRDefault="001F7D0F" w:rsidP="007849CF">
      <w:pPr>
        <w:pStyle w:val="B1"/>
      </w:pPr>
      <w:r w:rsidRPr="00000A61">
        <w:rPr>
          <w:b/>
          <w:i/>
        </w:rPr>
        <w:t>Ms</w:t>
      </w:r>
      <w:r w:rsidRPr="00000A61">
        <w:rPr>
          <w:b/>
        </w:rPr>
        <w:t xml:space="preserve"> </w:t>
      </w:r>
      <w:r w:rsidRPr="00000A61">
        <w:t>is the measurement result of the serving cell, not taking into account any offsets.</w:t>
      </w:r>
    </w:p>
    <w:p w14:paraId="371320C8" w14:textId="77777777" w:rsidR="001F7D0F" w:rsidRPr="00000A61" w:rsidRDefault="001F7D0F"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EUTRA</w:t>
      </w:r>
      <w:r w:rsidRPr="00000A61">
        <w:rPr>
          <w:i/>
          <w:noProof/>
        </w:rPr>
        <w:t xml:space="preserve"> </w:t>
      </w:r>
      <w:r w:rsidRPr="00000A61">
        <w:t>for this event).</w:t>
      </w:r>
    </w:p>
    <w:p w14:paraId="73DD659B" w14:textId="77777777" w:rsidR="001F7D0F" w:rsidRPr="00000A61" w:rsidRDefault="001F7D0F" w:rsidP="007849CF">
      <w:pPr>
        <w:pStyle w:val="B1"/>
      </w:pPr>
      <w:r w:rsidRPr="00000A61">
        <w:rPr>
          <w:b/>
          <w:i/>
        </w:rPr>
        <w:t>Thresh</w:t>
      </w:r>
      <w:r w:rsidRPr="00000A61">
        <w:t xml:space="preserve"> is the threshold parameter for this event (i.e. </w:t>
      </w:r>
      <w:r w:rsidRPr="00000A61">
        <w:rPr>
          <w:i/>
        </w:rPr>
        <w:t xml:space="preserve">a2-Threshold </w:t>
      </w:r>
      <w:r w:rsidRPr="00000A61">
        <w:t>as defined within</w:t>
      </w:r>
      <w:r w:rsidRPr="00000A61">
        <w:rPr>
          <w:i/>
        </w:rPr>
        <w:t xml:space="preserve"> reportConfigEUTRA</w:t>
      </w:r>
      <w:r w:rsidRPr="00000A61">
        <w:rPr>
          <w:i/>
          <w:noProof/>
        </w:rPr>
        <w:t xml:space="preserve"> </w:t>
      </w:r>
      <w:r w:rsidRPr="00000A61">
        <w:t>for this event).</w:t>
      </w:r>
    </w:p>
    <w:p w14:paraId="0F8FDA0E" w14:textId="77777777" w:rsidR="001F7D0F" w:rsidRPr="00000A61" w:rsidRDefault="001F7D0F" w:rsidP="007849CF">
      <w:pPr>
        <w:pStyle w:val="B1"/>
      </w:pPr>
      <w:r w:rsidRPr="00000A61">
        <w:rPr>
          <w:b/>
          <w:i/>
        </w:rPr>
        <w:t xml:space="preserve">Ms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1CAD108C" w14:textId="77777777" w:rsidR="001F7D0F" w:rsidRPr="00000A61" w:rsidRDefault="001F7D0F" w:rsidP="007849CF">
      <w:pPr>
        <w:pStyle w:val="B1"/>
      </w:pPr>
      <w:r w:rsidRPr="00000A61">
        <w:rPr>
          <w:b/>
          <w:i/>
        </w:rPr>
        <w:t xml:space="preserve">Hys </w:t>
      </w:r>
      <w:r w:rsidRPr="00000A61">
        <w:t>is expressed in dB.</w:t>
      </w:r>
    </w:p>
    <w:p w14:paraId="36608CF2" w14:textId="77777777" w:rsidR="001F7D0F" w:rsidRPr="00000A61" w:rsidRDefault="001F7D0F" w:rsidP="007849CF">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25C19D8" w14:textId="77777777" w:rsidR="00B02898" w:rsidRPr="00000A61" w:rsidRDefault="00B02898" w:rsidP="00DB6133">
      <w:pPr>
        <w:pStyle w:val="Heading4"/>
      </w:pPr>
      <w:bookmarkStart w:id="721" w:name="_Toc501138241"/>
      <w:bookmarkStart w:id="722" w:name="_Toc500942677"/>
      <w:r w:rsidRPr="00000A61">
        <w:t>5.5.4.4</w:t>
      </w:r>
      <w:r w:rsidRPr="00000A61">
        <w:tab/>
        <w:t>Event A3 (Neighbour becomes offset better than PCell/</w:t>
      </w:r>
      <w:del w:id="723" w:author="Ericsson user" w:date="2018-01-06T02:57:00Z">
        <w:r w:rsidRPr="00000A61" w:rsidDel="00336DB3">
          <w:delText xml:space="preserve"> </w:delText>
        </w:r>
      </w:del>
      <w:r w:rsidRPr="00000A61">
        <w:t>PSCell)</w:t>
      </w:r>
      <w:bookmarkEnd w:id="721"/>
      <w:bookmarkEnd w:id="722"/>
    </w:p>
    <w:p w14:paraId="2FBA66DD"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UE shall:</w:t>
      </w:r>
    </w:p>
    <w:p w14:paraId="1D08E65B" w14:textId="77777777" w:rsidR="006E251D" w:rsidRPr="00000A61" w:rsidRDefault="006E251D" w:rsidP="007849CF">
      <w:pPr>
        <w:pStyle w:val="B1"/>
      </w:pPr>
      <w:r w:rsidRPr="00000A61">
        <w:t>1&gt;</w:t>
      </w:r>
      <w:r w:rsidRPr="00000A61">
        <w:tab/>
        <w:t>consider the entering condition for this event to be satisfied when condition A3-1, as specified below, is fulfilled;</w:t>
      </w:r>
    </w:p>
    <w:p w14:paraId="797A0221" w14:textId="77777777" w:rsidR="006E251D" w:rsidRPr="00000A61" w:rsidRDefault="006E251D" w:rsidP="007849CF">
      <w:pPr>
        <w:pStyle w:val="B1"/>
      </w:pPr>
      <w:r w:rsidRPr="00000A61">
        <w:t>1&gt;</w:t>
      </w:r>
      <w:r w:rsidRPr="00000A61">
        <w:tab/>
        <w:t>consider the leaving condition for this event to be satisfied when condition A3-2, as specified below, is fulfilled;</w:t>
      </w:r>
    </w:p>
    <w:p w14:paraId="58B09A5B" w14:textId="77777777" w:rsidR="006E251D" w:rsidRPr="00000A61" w:rsidRDefault="006E251D" w:rsidP="007849CF">
      <w:pPr>
        <w:pStyle w:val="B1"/>
      </w:pPr>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0A1E8455" w14:textId="77777777" w:rsidR="006E251D" w:rsidRPr="00000A61" w:rsidRDefault="006E251D" w:rsidP="007849CF">
      <w:pPr>
        <w:pStyle w:val="B2"/>
      </w:pPr>
      <w:r w:rsidRPr="00000A61">
        <w:t>2&gt;</w:t>
      </w:r>
      <w:r w:rsidRPr="00000A61">
        <w:tab/>
        <w:t xml:space="preserve">use the PSCell for </w:t>
      </w:r>
      <w:r w:rsidRPr="00000A61">
        <w:rPr>
          <w:i/>
        </w:rPr>
        <w:t>Mp</w:t>
      </w:r>
      <w:r w:rsidRPr="00000A61">
        <w:t xml:space="preserve">, </w:t>
      </w:r>
      <w:r w:rsidRPr="00000A61">
        <w:rPr>
          <w:i/>
        </w:rPr>
        <w:t>Ofp and Ocp</w:t>
      </w:r>
      <w:r w:rsidRPr="00000A61">
        <w:t>;</w:t>
      </w:r>
    </w:p>
    <w:p w14:paraId="4FC75A3D" w14:textId="77777777" w:rsidR="006E251D" w:rsidRPr="00000A61" w:rsidRDefault="006E251D" w:rsidP="007849CF">
      <w:pPr>
        <w:pStyle w:val="B1"/>
      </w:pPr>
      <w:r w:rsidRPr="00000A61">
        <w:t>1&gt;</w:t>
      </w:r>
      <w:r w:rsidRPr="00000A61">
        <w:tab/>
        <w:t>else:</w:t>
      </w:r>
    </w:p>
    <w:p w14:paraId="2DDDBA31" w14:textId="77777777" w:rsidR="006E251D" w:rsidRPr="00000A61" w:rsidRDefault="006E251D" w:rsidP="007849CF">
      <w:pPr>
        <w:pStyle w:val="B2"/>
      </w:pPr>
      <w:r w:rsidRPr="00000A61">
        <w:t>2&gt;</w:t>
      </w:r>
      <w:r w:rsidRPr="00000A61">
        <w:tab/>
        <w:t xml:space="preserve">use the PCell for </w:t>
      </w:r>
      <w:r w:rsidRPr="00000A61">
        <w:rPr>
          <w:i/>
        </w:rPr>
        <w:t>Mp</w:t>
      </w:r>
      <w:r w:rsidRPr="00000A61">
        <w:t xml:space="preserve">, </w:t>
      </w:r>
      <w:r w:rsidRPr="00000A61">
        <w:rPr>
          <w:i/>
        </w:rPr>
        <w:t>Ofp and Ocp</w:t>
      </w:r>
      <w:r w:rsidRPr="00000A61">
        <w:t>;</w:t>
      </w:r>
    </w:p>
    <w:p w14:paraId="2E3CB016" w14:textId="77777777" w:rsidR="006E251D" w:rsidRPr="00000A61" w:rsidRDefault="006E251D"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w:t>
      </w:r>
      <w:del w:id="724" w:author="Ericsson user" w:date="2018-01-06T02:57:00Z">
        <w:r w:rsidRPr="00000A61" w:rsidDel="00336DB3">
          <w:rPr>
            <w:lang w:eastAsia="ko-KR"/>
          </w:rPr>
          <w:delText xml:space="preserve"> </w:delText>
        </w:r>
      </w:del>
      <w:r w:rsidRPr="00000A61">
        <w:rPr>
          <w:lang w:eastAsia="ko-KR"/>
        </w:rPr>
        <w:t>PSCell.</w:t>
      </w:r>
    </w:p>
    <w:p w14:paraId="693BFE00"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1 (Entering condition)</w:t>
      </w:r>
    </w:p>
    <w:p w14:paraId="3D8C472D" w14:textId="60E6174F" w:rsidR="006E251D" w:rsidRPr="00000A61" w:rsidRDefault="00B75A68" w:rsidP="007849CF">
      <w:pPr>
        <w:pStyle w:val="EQ"/>
        <w:rPr>
          <w:lang w:eastAsia="ja-JP"/>
        </w:rPr>
      </w:pPr>
      <w:r w:rsidRPr="00000A61">
        <w:rPr>
          <w:position w:val="-10"/>
        </w:rPr>
        <w:object w:dxaOrig="4520" w:dyaOrig="320" w14:anchorId="7FB86ACC">
          <v:shape id="_x0000_i1032" type="#_x0000_t75" style="width:174pt;height:13.5pt" o:ole="" fillcolor="window">
            <v:imagedata r:id="rId35" o:title=""/>
          </v:shape>
          <o:OLEObject Type="Embed" ProgID="Equation.3" ShapeID="_x0000_i1032" DrawAspect="Content" ObjectID="_1577514897" r:id="rId36"/>
        </w:object>
      </w:r>
    </w:p>
    <w:p w14:paraId="499368E2"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2 (Leaving condition)</w:t>
      </w:r>
    </w:p>
    <w:p w14:paraId="372B7048" w14:textId="3F7F9250" w:rsidR="006E251D" w:rsidRPr="00000A61" w:rsidRDefault="00B75A68" w:rsidP="007849CF">
      <w:pPr>
        <w:pStyle w:val="EQ"/>
        <w:rPr>
          <w:lang w:eastAsia="ja-JP"/>
        </w:rPr>
      </w:pPr>
      <w:r w:rsidRPr="00000A61">
        <w:rPr>
          <w:position w:val="-10"/>
        </w:rPr>
        <w:object w:dxaOrig="4520" w:dyaOrig="320" w14:anchorId="0793786D">
          <v:shape id="_x0000_i1033" type="#_x0000_t75" style="width:174pt;height:13.5pt" o:ole="" fillcolor="window">
            <v:imagedata r:id="rId37" o:title=""/>
          </v:shape>
          <o:OLEObject Type="Embed" ProgID="Equation.3" ShapeID="_x0000_i1033" DrawAspect="Content" ObjectID="_1577514898" r:id="rId38"/>
        </w:object>
      </w:r>
    </w:p>
    <w:p w14:paraId="187F4D41"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variables in the formula are defined as follows:</w:t>
      </w:r>
    </w:p>
    <w:p w14:paraId="66C37AF2" w14:textId="77777777" w:rsidR="006E251D" w:rsidRPr="00000A61" w:rsidRDefault="006E251D" w:rsidP="007849CF">
      <w:pPr>
        <w:pStyle w:val="B1"/>
      </w:pPr>
      <w:r w:rsidRPr="00000A61">
        <w:rPr>
          <w:b/>
          <w:i/>
        </w:rPr>
        <w:t>Mn</w:t>
      </w:r>
      <w:r w:rsidRPr="00000A61">
        <w:rPr>
          <w:b/>
        </w:rPr>
        <w:t xml:space="preserve"> </w:t>
      </w:r>
      <w:r w:rsidRPr="00000A61">
        <w:t xml:space="preserve">is the measurement result of the neighbouring cell, not taking into account any offsets. </w:t>
      </w:r>
    </w:p>
    <w:p w14:paraId="745088ED" w14:textId="77777777" w:rsidR="006E251D" w:rsidRPr="00000A61" w:rsidRDefault="006E251D" w:rsidP="007849CF">
      <w:pPr>
        <w:pStyle w:val="B1"/>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0A1E555" w14:textId="77777777" w:rsidR="006E251D" w:rsidRPr="00000A61" w:rsidDel="009F3017" w:rsidRDefault="006E251D"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6DE7C3D2" w14:textId="77777777" w:rsidR="006E251D" w:rsidRPr="00000A61" w:rsidRDefault="006E251D" w:rsidP="007849CF">
      <w:pPr>
        <w:pStyle w:val="B1"/>
      </w:pPr>
      <w:r w:rsidRPr="00000A61">
        <w:rPr>
          <w:b/>
          <w:i/>
        </w:rPr>
        <w:t>Mp</w:t>
      </w:r>
      <w:r w:rsidRPr="00000A61">
        <w:rPr>
          <w:b/>
        </w:rPr>
        <w:t xml:space="preserve"> </w:t>
      </w:r>
      <w:r w:rsidRPr="00000A61">
        <w:t>is the measurement result of the PCell</w:t>
      </w:r>
      <w:r w:rsidRPr="00000A61">
        <w:rPr>
          <w:lang w:eastAsia="ko-KR"/>
        </w:rPr>
        <w:t>/</w:t>
      </w:r>
      <w:del w:id="725" w:author="Ericsson user" w:date="2018-01-06T02:57:00Z">
        <w:r w:rsidRPr="00000A61" w:rsidDel="00336DB3">
          <w:rPr>
            <w:lang w:eastAsia="ko-KR"/>
          </w:rPr>
          <w:delText xml:space="preserve"> </w:delText>
        </w:r>
      </w:del>
      <w:r w:rsidRPr="00000A61">
        <w:rPr>
          <w:lang w:eastAsia="ko-KR"/>
        </w:rPr>
        <w:t>PSCell</w:t>
      </w:r>
      <w:r w:rsidRPr="00000A61">
        <w:t>, not taking into account any offsets.</w:t>
      </w:r>
    </w:p>
    <w:p w14:paraId="6F50363D" w14:textId="77777777" w:rsidR="006E251D" w:rsidRPr="00000A61" w:rsidRDefault="006E251D" w:rsidP="007849CF">
      <w:pPr>
        <w:pStyle w:val="B1"/>
      </w:pPr>
      <w:r w:rsidRPr="00000A61">
        <w:rPr>
          <w:b/>
          <w:i/>
        </w:rPr>
        <w:t xml:space="preserve">Ofp </w:t>
      </w:r>
      <w:r w:rsidRPr="00000A61">
        <w:t>is the frequency specific offset of the frequency of the PCell/</w:t>
      </w:r>
      <w:del w:id="726" w:author="Ericsson user" w:date="2018-01-06T02:57:00Z">
        <w:r w:rsidRPr="00000A61" w:rsidDel="00336DB3">
          <w:delText xml:space="preserve"> </w:delText>
        </w:r>
      </w:del>
      <w:r w:rsidRPr="00000A61">
        <w:t xml:space="preserve">PSCell (i.e. </w:t>
      </w:r>
      <w:r w:rsidRPr="00000A61">
        <w:rPr>
          <w:i/>
        </w:rPr>
        <w:t>offsetFreq</w:t>
      </w:r>
      <w:r w:rsidRPr="00000A61">
        <w:t xml:space="preserve"> as defined within </w:t>
      </w:r>
      <w:r w:rsidRPr="00000A61">
        <w:rPr>
          <w:i/>
        </w:rPr>
        <w:t xml:space="preserve">measObjectNR </w:t>
      </w:r>
      <w:r w:rsidRPr="00000A61">
        <w:t>corresponding to the frequency of the PCell/</w:t>
      </w:r>
      <w:del w:id="727" w:author="Ericsson user" w:date="2018-01-06T02:57:00Z">
        <w:r w:rsidRPr="00000A61" w:rsidDel="00336DB3">
          <w:delText xml:space="preserve"> </w:delText>
        </w:r>
      </w:del>
      <w:r w:rsidRPr="00000A61">
        <w:t>PSCell).</w:t>
      </w:r>
    </w:p>
    <w:p w14:paraId="733DB22D" w14:textId="77777777" w:rsidR="006E251D" w:rsidRPr="00000A61" w:rsidRDefault="006E251D" w:rsidP="007849CF">
      <w:pPr>
        <w:pStyle w:val="B1"/>
      </w:pPr>
      <w:r w:rsidRPr="00000A61">
        <w:rPr>
          <w:b/>
          <w:i/>
        </w:rPr>
        <w:t xml:space="preserve">Ocp </w:t>
      </w:r>
      <w:r w:rsidRPr="00000A61">
        <w:t>is the cell specific offset of the PCell</w:t>
      </w:r>
      <w:r w:rsidRPr="00000A61">
        <w:rPr>
          <w:lang w:eastAsia="ko-KR"/>
        </w:rPr>
        <w:t>/</w:t>
      </w:r>
      <w:del w:id="728" w:author="Ericsson user" w:date="2018-01-06T02:58:00Z">
        <w:r w:rsidRPr="00000A61" w:rsidDel="00336DB3">
          <w:rPr>
            <w:lang w:eastAsia="ko-KR"/>
          </w:rPr>
          <w:delText xml:space="preserve"> </w:delText>
        </w:r>
      </w:del>
      <w:r w:rsidRPr="00000A61">
        <w:rPr>
          <w:lang w:eastAsia="ko-KR"/>
        </w:rPr>
        <w:t>PSCell</w:t>
      </w:r>
      <w:r w:rsidRPr="00000A61">
        <w:t xml:space="preserve"> (i.e. </w:t>
      </w:r>
      <w:r w:rsidRPr="00000A61">
        <w:rPr>
          <w:i/>
        </w:rPr>
        <w:t>cellIndividualOffset</w:t>
      </w:r>
      <w:r w:rsidRPr="00000A61">
        <w:t xml:space="preserve"> as defined within </w:t>
      </w:r>
      <w:r w:rsidRPr="00000A61">
        <w:rPr>
          <w:i/>
          <w:noProof/>
        </w:rPr>
        <w:t>measObjectNR</w:t>
      </w:r>
      <w:r w:rsidRPr="00000A61">
        <w:t xml:space="preserve"> corresponding to the frequency of the PCell/</w:t>
      </w:r>
      <w:del w:id="729" w:author="Ericsson user" w:date="2018-01-06T02:58:00Z">
        <w:r w:rsidRPr="00000A61" w:rsidDel="00336DB3">
          <w:delText xml:space="preserve"> </w:delText>
        </w:r>
      </w:del>
      <w:r w:rsidRPr="00000A61">
        <w:t>PSCell), and is set to zero if not configured for the PCell</w:t>
      </w:r>
      <w:r w:rsidRPr="00000A61">
        <w:rPr>
          <w:lang w:eastAsia="ko-KR"/>
        </w:rPr>
        <w:t>/</w:t>
      </w:r>
      <w:del w:id="730" w:author="Ericsson user" w:date="2018-01-06T02:58:00Z">
        <w:r w:rsidRPr="00000A61" w:rsidDel="00336DB3">
          <w:rPr>
            <w:lang w:eastAsia="ko-KR"/>
          </w:rPr>
          <w:delText xml:space="preserve"> </w:delText>
        </w:r>
      </w:del>
      <w:r w:rsidRPr="00000A61">
        <w:rPr>
          <w:lang w:eastAsia="ko-KR"/>
        </w:rPr>
        <w:t>PSCell</w:t>
      </w:r>
      <w:r w:rsidRPr="00000A61">
        <w:t>.</w:t>
      </w:r>
    </w:p>
    <w:p w14:paraId="20E95778" w14:textId="77777777" w:rsidR="006E251D" w:rsidRPr="00000A61" w:rsidRDefault="006E251D"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2CD5875" w14:textId="77777777" w:rsidR="006E251D" w:rsidRPr="00000A61" w:rsidRDefault="006E251D" w:rsidP="007849CF">
      <w:pPr>
        <w:pStyle w:val="B1"/>
      </w:pPr>
      <w:r w:rsidRPr="00000A61">
        <w:rPr>
          <w:b/>
          <w:i/>
        </w:rPr>
        <w:t>Off</w:t>
      </w:r>
      <w:r w:rsidRPr="00000A61">
        <w:t xml:space="preserve"> is the offset parameter for this event (i.e. </w:t>
      </w:r>
      <w:r w:rsidRPr="00000A61">
        <w:rPr>
          <w:i/>
        </w:rPr>
        <w:t xml:space="preserve">a3-Offset </w:t>
      </w:r>
      <w:r w:rsidRPr="00000A61">
        <w:t>as defined within</w:t>
      </w:r>
      <w:r w:rsidRPr="00000A61">
        <w:rPr>
          <w:i/>
        </w:rPr>
        <w:t xml:space="preserve"> </w:t>
      </w:r>
      <w:r w:rsidRPr="00000A61">
        <w:rPr>
          <w:i/>
          <w:noProof/>
        </w:rPr>
        <w:t xml:space="preserve">reportConfigNR </w:t>
      </w:r>
      <w:r w:rsidRPr="00000A61">
        <w:t>for this event).</w:t>
      </w:r>
    </w:p>
    <w:p w14:paraId="0AC74D62" w14:textId="77777777" w:rsidR="006E251D" w:rsidRPr="00000A61" w:rsidRDefault="006E251D" w:rsidP="007849CF">
      <w:pPr>
        <w:pStyle w:val="B1"/>
      </w:pPr>
      <w:r w:rsidRPr="00000A61">
        <w:rPr>
          <w:b/>
          <w:i/>
        </w:rPr>
        <w:lastRenderedPageBreak/>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1AF06A04" w14:textId="77777777" w:rsidR="006E251D" w:rsidRPr="00000A61" w:rsidRDefault="006E251D" w:rsidP="007849CF">
      <w:pPr>
        <w:pStyle w:val="B1"/>
      </w:pPr>
      <w:r w:rsidRPr="00000A61">
        <w:rPr>
          <w:b/>
          <w:i/>
        </w:rPr>
        <w:t>Ofn</w:t>
      </w:r>
      <w:r w:rsidRPr="00000A61">
        <w:t xml:space="preserve">, </w:t>
      </w:r>
      <w:r w:rsidRPr="00000A61">
        <w:rPr>
          <w:b/>
          <w:i/>
        </w:rPr>
        <w:t>Ocn</w:t>
      </w:r>
      <w:r w:rsidRPr="00000A61">
        <w:t xml:space="preserve">, </w:t>
      </w:r>
      <w:r w:rsidRPr="00000A61">
        <w:rPr>
          <w:b/>
          <w:i/>
        </w:rPr>
        <w:t>Ofp</w:t>
      </w:r>
      <w:r w:rsidRPr="00000A61">
        <w:t xml:space="preserve">, </w:t>
      </w:r>
      <w:r w:rsidRPr="00000A61">
        <w:rPr>
          <w:b/>
          <w:i/>
        </w:rPr>
        <w:t>Ocp</w:t>
      </w:r>
      <w:r w:rsidRPr="00000A61">
        <w:t xml:space="preserve">, </w:t>
      </w:r>
      <w:r w:rsidRPr="00000A61">
        <w:rPr>
          <w:b/>
          <w:i/>
        </w:rPr>
        <w:t>Hys</w:t>
      </w:r>
      <w:r w:rsidRPr="00000A61">
        <w:t xml:space="preserve">, </w:t>
      </w:r>
      <w:r w:rsidRPr="00000A61">
        <w:rPr>
          <w:b/>
          <w:i/>
        </w:rPr>
        <w:t>Off</w:t>
      </w:r>
      <w:r w:rsidRPr="00000A61">
        <w:t xml:space="preserve"> are expressed in dB.</w:t>
      </w:r>
    </w:p>
    <w:p w14:paraId="22581DF5" w14:textId="77777777" w:rsidR="00B02898" w:rsidRPr="00000A61" w:rsidRDefault="00B02898" w:rsidP="00DB6133">
      <w:pPr>
        <w:pStyle w:val="Heading4"/>
      </w:pPr>
      <w:bookmarkStart w:id="731" w:name="_Toc501138242"/>
      <w:bookmarkStart w:id="732" w:name="_Toc500942678"/>
      <w:r w:rsidRPr="00000A61">
        <w:t>5.5.4.5</w:t>
      </w:r>
      <w:r w:rsidRPr="00000A61">
        <w:tab/>
        <w:t>Event A4 (Neighbour becomes better than threshold)</w:t>
      </w:r>
      <w:bookmarkEnd w:id="731"/>
      <w:bookmarkEnd w:id="732"/>
    </w:p>
    <w:p w14:paraId="76E35EE9" w14:textId="77777777" w:rsidR="00B75A68" w:rsidRPr="00000A61" w:rsidRDefault="00B75A68" w:rsidP="00B75A68">
      <w:r w:rsidRPr="00000A61">
        <w:t>The UE shall:</w:t>
      </w:r>
    </w:p>
    <w:p w14:paraId="0BBD0995" w14:textId="77777777" w:rsidR="00B75A68" w:rsidRPr="00000A61" w:rsidRDefault="00B75A68" w:rsidP="00B75A68">
      <w:pPr>
        <w:pStyle w:val="B1"/>
      </w:pPr>
      <w:r w:rsidRPr="00000A61">
        <w:t>1&gt;</w:t>
      </w:r>
      <w:r w:rsidRPr="00000A61">
        <w:tab/>
        <w:t>consider the entering condition for this event to be satisfied when condition A4-1, as specified below, is fulfilled;</w:t>
      </w:r>
    </w:p>
    <w:p w14:paraId="6E255332" w14:textId="77777777" w:rsidR="00B75A68" w:rsidRPr="00000A61" w:rsidRDefault="00B75A68" w:rsidP="00B75A68">
      <w:pPr>
        <w:pStyle w:val="B1"/>
      </w:pPr>
      <w:r w:rsidRPr="00000A61">
        <w:t>1&gt;</w:t>
      </w:r>
      <w:r w:rsidRPr="00000A61">
        <w:tab/>
        <w:t>consider the leaving condition for this event to be satisfied when condition A4-2, as specified below, is fulfilled;</w:t>
      </w:r>
    </w:p>
    <w:p w14:paraId="28F59C9A" w14:textId="77777777" w:rsidR="00B75A68" w:rsidRPr="00000A61" w:rsidRDefault="00B75A68" w:rsidP="00B75A68">
      <w:r w:rsidRPr="00000A61">
        <w:rPr>
          <w:lang w:eastAsia="ko-KR"/>
        </w:rPr>
        <w:t>Inequality</w:t>
      </w:r>
      <w:r w:rsidRPr="00000A61">
        <w:t xml:space="preserve"> A4-1 (Entering condition)</w:t>
      </w:r>
    </w:p>
    <w:p w14:paraId="71858819" w14:textId="3E241AA7" w:rsidR="00B75A68" w:rsidRPr="00000A61" w:rsidRDefault="00B75A68" w:rsidP="00B75A68">
      <w:pPr>
        <w:pStyle w:val="EQ"/>
        <w:rPr>
          <w:noProof w:val="0"/>
        </w:rPr>
      </w:pPr>
      <w:r w:rsidRPr="00000A61">
        <w:rPr>
          <w:noProof w:val="0"/>
          <w:position w:val="-10"/>
        </w:rPr>
        <w:object w:dxaOrig="3080" w:dyaOrig="320" w14:anchorId="49DCFEB4">
          <v:shape id="_x0000_i1034" type="#_x0000_t75" style="width:118.5pt;height:13.5pt" o:ole="" fillcolor="window">
            <v:imagedata r:id="rId39" o:title=""/>
          </v:shape>
          <o:OLEObject Type="Embed" ProgID="Equation.3" ShapeID="_x0000_i1034" DrawAspect="Content" ObjectID="_1577514899" r:id="rId40"/>
        </w:object>
      </w:r>
    </w:p>
    <w:p w14:paraId="2AC32437" w14:textId="77777777" w:rsidR="00B75A68" w:rsidRPr="00000A61" w:rsidRDefault="00B75A68" w:rsidP="00B75A68">
      <w:r w:rsidRPr="00000A61">
        <w:rPr>
          <w:lang w:eastAsia="ko-KR"/>
        </w:rPr>
        <w:t>Inequality</w:t>
      </w:r>
      <w:r w:rsidRPr="00000A61">
        <w:t xml:space="preserve"> A4-2 (Leaving condition)</w:t>
      </w:r>
    </w:p>
    <w:p w14:paraId="1B5112A5" w14:textId="212B10D0" w:rsidR="00B75A68" w:rsidRPr="00000A61" w:rsidRDefault="005E34AA" w:rsidP="00B75A68">
      <w:pPr>
        <w:pStyle w:val="EQ"/>
        <w:rPr>
          <w:noProof w:val="0"/>
        </w:rPr>
      </w:pPr>
      <w:r w:rsidRPr="00000A61">
        <w:rPr>
          <w:noProof w:val="0"/>
          <w:position w:val="-10"/>
        </w:rPr>
        <w:object w:dxaOrig="3080" w:dyaOrig="320" w14:anchorId="7DF0FD1C">
          <v:shape id="_x0000_i1035" type="#_x0000_t75" style="width:118.5pt;height:13.5pt" o:ole="" fillcolor="window">
            <v:imagedata r:id="rId41" o:title=""/>
          </v:shape>
          <o:OLEObject Type="Embed" ProgID="Equation.3" ShapeID="_x0000_i1035" DrawAspect="Content" ObjectID="_1577514900" r:id="rId42"/>
        </w:object>
      </w:r>
    </w:p>
    <w:p w14:paraId="1045146B" w14:textId="77777777" w:rsidR="00B75A68" w:rsidRPr="00000A61" w:rsidRDefault="00B75A68" w:rsidP="00B75A68">
      <w:r w:rsidRPr="00000A61">
        <w:t>The variables in the formula are defined as follows:</w:t>
      </w:r>
    </w:p>
    <w:p w14:paraId="452D037E" w14:textId="77777777" w:rsidR="00B75A68" w:rsidRPr="00000A61" w:rsidRDefault="00B75A68" w:rsidP="00096F06">
      <w:pPr>
        <w:pStyle w:val="B1"/>
      </w:pPr>
      <w:r w:rsidRPr="00000A61">
        <w:rPr>
          <w:b/>
          <w:i/>
        </w:rPr>
        <w:t>Mn</w:t>
      </w:r>
      <w:r w:rsidRPr="00000A61">
        <w:rPr>
          <w:b/>
        </w:rPr>
        <w:t xml:space="preserve"> </w:t>
      </w:r>
      <w:r w:rsidRPr="00000A61">
        <w:t>is the measurement result of the neighbouring cell, not taking into account any offsets.</w:t>
      </w:r>
    </w:p>
    <w:p w14:paraId="6AEBE292" w14:textId="77777777" w:rsidR="00B75A68" w:rsidRPr="00000A61" w:rsidRDefault="00B75A68" w:rsidP="009C02AC">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765FE728" w14:textId="77777777" w:rsidR="00B75A68" w:rsidRPr="00000A61" w:rsidDel="009F3017" w:rsidRDefault="00B75A68"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833EDEE" w14:textId="77777777" w:rsidR="00B75A68" w:rsidRPr="00000A61" w:rsidRDefault="00B75A68" w:rsidP="00F946CB">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NR</w:t>
      </w:r>
      <w:r w:rsidRPr="00000A61">
        <w:rPr>
          <w:i/>
          <w:noProof/>
        </w:rPr>
        <w:t xml:space="preserve"> </w:t>
      </w:r>
      <w:r w:rsidRPr="00000A61">
        <w:t>for this event).</w:t>
      </w:r>
    </w:p>
    <w:p w14:paraId="5B3B9BCD" w14:textId="77777777" w:rsidR="00B75A68" w:rsidRPr="00000A61" w:rsidRDefault="00B75A68" w:rsidP="00F946CB">
      <w:pPr>
        <w:pStyle w:val="B1"/>
      </w:pPr>
      <w:r w:rsidRPr="00000A61">
        <w:rPr>
          <w:b/>
          <w:i/>
        </w:rPr>
        <w:t>Thresh</w:t>
      </w:r>
      <w:r w:rsidRPr="00000A61">
        <w:t xml:space="preserve"> is the threshold parameter for this event (i.e. </w:t>
      </w:r>
      <w:r w:rsidRPr="00000A61">
        <w:rPr>
          <w:i/>
        </w:rPr>
        <w:t xml:space="preserve">a4-Threshold </w:t>
      </w:r>
      <w:r w:rsidRPr="00000A61">
        <w:t>as defined within</w:t>
      </w:r>
      <w:r w:rsidRPr="00000A61">
        <w:rPr>
          <w:i/>
        </w:rPr>
        <w:t xml:space="preserve"> reportConfigNR</w:t>
      </w:r>
      <w:r w:rsidRPr="00000A61">
        <w:rPr>
          <w:i/>
          <w:noProof/>
        </w:rPr>
        <w:t xml:space="preserve"> </w:t>
      </w:r>
      <w:r w:rsidRPr="00000A61">
        <w:t>for this event).</w:t>
      </w:r>
    </w:p>
    <w:p w14:paraId="18D4E73C" w14:textId="77777777" w:rsidR="00B75A68" w:rsidRPr="00000A61" w:rsidRDefault="00B75A68" w:rsidP="00F2245D">
      <w:pPr>
        <w:pStyle w:val="B1"/>
      </w:pPr>
      <w:r w:rsidRPr="00000A61">
        <w:rPr>
          <w:b/>
          <w:i/>
        </w:rPr>
        <w:t xml:space="preserve">Mn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3AB7A185" w14:textId="77777777" w:rsidR="00B75A68" w:rsidRPr="00000A61" w:rsidRDefault="00B75A68" w:rsidP="00752ED5">
      <w:pPr>
        <w:pStyle w:val="B1"/>
      </w:pPr>
      <w:r w:rsidRPr="00000A61">
        <w:rPr>
          <w:b/>
          <w:i/>
        </w:rPr>
        <w:t xml:space="preserve">Ofn, Ocn, Hys </w:t>
      </w:r>
      <w:r w:rsidRPr="00000A61">
        <w:t>are expressed in dB.</w:t>
      </w:r>
    </w:p>
    <w:p w14:paraId="31BC320D" w14:textId="77777777" w:rsidR="00B75A68" w:rsidRPr="00000A61" w:rsidRDefault="00B75A68" w:rsidP="007849CF">
      <w:pPr>
        <w:pStyle w:val="B1"/>
        <w:rPr>
          <w:lang w:eastAsia="ko-KR"/>
        </w:rPr>
      </w:pPr>
      <w:r w:rsidRPr="00000A61">
        <w:rPr>
          <w:b/>
          <w:i/>
        </w:rPr>
        <w:t>Thres</w:t>
      </w:r>
      <w:r w:rsidRPr="00000A61">
        <w:rPr>
          <w:b/>
          <w:i/>
          <w:lang w:eastAsia="ko-KR"/>
        </w:rPr>
        <w:t>h</w:t>
      </w:r>
      <w:r w:rsidRPr="00000A61">
        <w:rPr>
          <w:b/>
          <w:i/>
        </w:rPr>
        <w:t xml:space="preserve"> </w:t>
      </w:r>
      <w:r w:rsidRPr="00000A61">
        <w:rPr>
          <w:lang w:eastAsia="ko-KR"/>
        </w:rPr>
        <w:t>is</w:t>
      </w:r>
      <w:r w:rsidRPr="00000A61">
        <w:t xml:space="preserve"> expressed in the same unit as </w:t>
      </w:r>
      <w:r w:rsidRPr="00000A61">
        <w:rPr>
          <w:b/>
          <w:i/>
        </w:rPr>
        <w:t>Mn</w:t>
      </w:r>
      <w:r w:rsidRPr="00000A61">
        <w:t>.</w:t>
      </w:r>
    </w:p>
    <w:p w14:paraId="2981F31C" w14:textId="77777777" w:rsidR="00B02898" w:rsidRPr="00000A61" w:rsidRDefault="00B02898" w:rsidP="00DB6133">
      <w:pPr>
        <w:pStyle w:val="Heading4"/>
      </w:pPr>
      <w:bookmarkStart w:id="733" w:name="_Toc501138243"/>
      <w:bookmarkStart w:id="734" w:name="_Toc500942679"/>
      <w:r w:rsidRPr="00000A61">
        <w:t>5.5.4.6</w:t>
      </w:r>
      <w:r w:rsidRPr="00000A61">
        <w:tab/>
        <w:t>Event A5 (PCell/</w:t>
      </w:r>
      <w:del w:id="735" w:author="Ericsson user" w:date="2018-01-06T02:58:00Z">
        <w:r w:rsidRPr="00000A61" w:rsidDel="00336DB3">
          <w:delText xml:space="preserve"> </w:delText>
        </w:r>
      </w:del>
      <w:r w:rsidRPr="00000A61">
        <w:t>PSCell becomes worse than threshold1 and neighbour becomes better than threshold2)</w:t>
      </w:r>
      <w:bookmarkEnd w:id="733"/>
      <w:bookmarkEnd w:id="734"/>
    </w:p>
    <w:p w14:paraId="29D0AA41"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UE shall:</w:t>
      </w:r>
    </w:p>
    <w:p w14:paraId="45205B67" w14:textId="77777777" w:rsidR="007E5197" w:rsidRPr="00000A61" w:rsidRDefault="007E5197" w:rsidP="007849CF">
      <w:pPr>
        <w:pStyle w:val="B1"/>
      </w:pPr>
      <w:r w:rsidRPr="00000A61">
        <w:t>1&gt;</w:t>
      </w:r>
      <w:r w:rsidRPr="00000A61">
        <w:tab/>
        <w:t>consider the entering condition for this event to be satisfied when both condition A5-1 and condition A5-2, as specified below, are fulfilled;</w:t>
      </w:r>
    </w:p>
    <w:p w14:paraId="055F4574" w14:textId="77777777" w:rsidR="007E5197" w:rsidRPr="00000A61" w:rsidRDefault="007E5197" w:rsidP="007849CF">
      <w:pPr>
        <w:pStyle w:val="B1"/>
      </w:pPr>
      <w:r w:rsidRPr="00000A61">
        <w:t>1&gt;</w:t>
      </w:r>
      <w:r w:rsidRPr="00000A61">
        <w:tab/>
        <w:t>consider the leaving condition for this event to be satisfied when condition A5-3 or condition A5-4, i.e. at least one of the two, as specified below, is fulfilled;</w:t>
      </w:r>
    </w:p>
    <w:p w14:paraId="32F82E1C" w14:textId="77777777" w:rsidR="007E5197" w:rsidRPr="00000A61" w:rsidRDefault="007E5197" w:rsidP="007849CF">
      <w:pPr>
        <w:pStyle w:val="B1"/>
      </w:pPr>
      <w:bookmarkStart w:id="736" w:name="OLE_LINK130"/>
      <w:bookmarkStart w:id="737" w:name="OLE_LINK131"/>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760DC022" w14:textId="77777777" w:rsidR="007E5197" w:rsidRPr="00000A61" w:rsidRDefault="007E5197" w:rsidP="007849CF">
      <w:pPr>
        <w:pStyle w:val="B2"/>
      </w:pPr>
      <w:r w:rsidRPr="00000A61">
        <w:t>2&gt;</w:t>
      </w:r>
      <w:r w:rsidRPr="00000A61">
        <w:tab/>
        <w:t xml:space="preserve">use the PSCell for </w:t>
      </w:r>
      <w:r w:rsidRPr="00000A61">
        <w:rPr>
          <w:i/>
        </w:rPr>
        <w:t>Mp</w:t>
      </w:r>
      <w:r w:rsidRPr="00000A61">
        <w:t>;</w:t>
      </w:r>
    </w:p>
    <w:p w14:paraId="0890E200" w14:textId="77777777" w:rsidR="007E5197" w:rsidRPr="00000A61" w:rsidRDefault="007E5197" w:rsidP="007849CF">
      <w:pPr>
        <w:pStyle w:val="B1"/>
      </w:pPr>
      <w:r w:rsidRPr="00000A61">
        <w:t>1&gt;</w:t>
      </w:r>
      <w:r w:rsidRPr="00000A61">
        <w:tab/>
        <w:t>else:</w:t>
      </w:r>
    </w:p>
    <w:p w14:paraId="393AC10A" w14:textId="77777777" w:rsidR="007E5197" w:rsidRPr="00000A61" w:rsidRDefault="007E5197" w:rsidP="007849CF">
      <w:pPr>
        <w:pStyle w:val="B2"/>
      </w:pPr>
      <w:r w:rsidRPr="00000A61">
        <w:t>2&gt;</w:t>
      </w:r>
      <w:r w:rsidRPr="00000A61">
        <w:tab/>
        <w:t xml:space="preserve">use the PCell for </w:t>
      </w:r>
      <w:r w:rsidRPr="00000A61">
        <w:rPr>
          <w:i/>
        </w:rPr>
        <w:t>Mp</w:t>
      </w:r>
      <w:r w:rsidRPr="00000A61">
        <w:t>;</w:t>
      </w:r>
    </w:p>
    <w:p w14:paraId="1E0C6876" w14:textId="77777777" w:rsidR="007E5197" w:rsidRPr="00000A61" w:rsidRDefault="007E5197"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w:t>
      </w:r>
      <w:del w:id="738" w:author="Ericsson user" w:date="2018-01-06T02:58:00Z">
        <w:r w:rsidRPr="00000A61" w:rsidDel="00336DB3">
          <w:rPr>
            <w:lang w:eastAsia="ko-KR"/>
          </w:rPr>
          <w:delText xml:space="preserve"> </w:delText>
        </w:r>
      </w:del>
      <w:r w:rsidRPr="00000A61">
        <w:rPr>
          <w:lang w:eastAsia="ko-KR"/>
        </w:rPr>
        <w:t>PSCell.</w:t>
      </w:r>
      <w:bookmarkEnd w:id="736"/>
      <w:bookmarkEnd w:id="737"/>
    </w:p>
    <w:p w14:paraId="5D1049D0"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1 (Entering condition 1)</w:t>
      </w:r>
    </w:p>
    <w:p w14:paraId="54EC8D53" w14:textId="635644AD" w:rsidR="007E5197" w:rsidRPr="00000A61" w:rsidRDefault="00A84E81" w:rsidP="007849CF">
      <w:pPr>
        <w:keepLines/>
        <w:tabs>
          <w:tab w:val="center" w:pos="4536"/>
          <w:tab w:val="right" w:pos="9072"/>
        </w:tabs>
        <w:overflowPunct w:val="0"/>
        <w:autoSpaceDE w:val="0"/>
        <w:autoSpaceDN w:val="0"/>
        <w:adjustRightInd w:val="0"/>
        <w:textAlignment w:val="baseline"/>
        <w:rPr>
          <w:noProof/>
          <w:lang w:eastAsia="ja-JP"/>
        </w:rPr>
      </w:pPr>
      <w:r w:rsidRPr="00000A61">
        <w:rPr>
          <w:position w:val="-10"/>
        </w:rPr>
        <w:object w:dxaOrig="1980" w:dyaOrig="320" w14:anchorId="6128551E">
          <v:shape id="_x0000_i1036" type="#_x0000_t75" style="width:75pt;height:13.5pt" o:ole="" fillcolor="yellow">
            <v:imagedata r:id="rId43" o:title=""/>
          </v:shape>
          <o:OLEObject Type="Embed" ProgID="Equation.3" ShapeID="_x0000_i1036" DrawAspect="Content" ObjectID="_1577514901" r:id="rId44"/>
        </w:object>
      </w:r>
    </w:p>
    <w:p w14:paraId="11F67E0D"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lastRenderedPageBreak/>
        <w:t>Inequality</w:t>
      </w:r>
      <w:r w:rsidRPr="00000A61">
        <w:rPr>
          <w:lang w:eastAsia="ja-JP"/>
        </w:rPr>
        <w:t xml:space="preserve"> A5-2 (Entering condition 2)</w:t>
      </w:r>
    </w:p>
    <w:p w14:paraId="384E647B" w14:textId="4496053A" w:rsidR="007E5197" w:rsidRPr="00000A61" w:rsidRDefault="00A84E81" w:rsidP="007849CF">
      <w:pPr>
        <w:pStyle w:val="EQ"/>
        <w:rPr>
          <w:lang w:eastAsia="ja-JP"/>
        </w:rPr>
      </w:pPr>
      <w:r w:rsidRPr="00000A61">
        <w:rPr>
          <w:position w:val="-10"/>
        </w:rPr>
        <w:object w:dxaOrig="3200" w:dyaOrig="320" w14:anchorId="549072EE">
          <v:shape id="_x0000_i1037" type="#_x0000_t75" style="width:123.75pt;height:13.5pt" o:ole="" fillcolor="window">
            <v:imagedata r:id="rId45" o:title=""/>
          </v:shape>
          <o:OLEObject Type="Embed" ProgID="Equation.3" ShapeID="_x0000_i1037" DrawAspect="Content" ObjectID="_1577514902" r:id="rId46"/>
        </w:object>
      </w:r>
    </w:p>
    <w:p w14:paraId="32719F8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3 (Leaving condition 1)</w:t>
      </w:r>
    </w:p>
    <w:p w14:paraId="4C018D2E" w14:textId="7E16D6FA" w:rsidR="007E5197" w:rsidRPr="00000A61" w:rsidRDefault="00A84E81" w:rsidP="007849CF">
      <w:pPr>
        <w:pStyle w:val="EQ"/>
        <w:rPr>
          <w:lang w:eastAsia="ja-JP"/>
        </w:rPr>
      </w:pPr>
      <w:r w:rsidRPr="00000A61">
        <w:rPr>
          <w:position w:val="-10"/>
        </w:rPr>
        <w:object w:dxaOrig="1980" w:dyaOrig="320" w14:anchorId="6C3666E9">
          <v:shape id="_x0000_i1038" type="#_x0000_t75" style="width:75pt;height:13.5pt" o:ole="" fillcolor="yellow">
            <v:imagedata r:id="rId47" o:title=""/>
          </v:shape>
          <o:OLEObject Type="Embed" ProgID="Equation.3" ShapeID="_x0000_i1038" DrawAspect="Content" ObjectID="_1577514903" r:id="rId48"/>
        </w:object>
      </w:r>
    </w:p>
    <w:p w14:paraId="7291EBB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4 (Leaving condition 2)</w:t>
      </w:r>
    </w:p>
    <w:p w14:paraId="630C8253" w14:textId="0FDE5DB4" w:rsidR="007E5197" w:rsidRPr="00000A61" w:rsidRDefault="00A84E81" w:rsidP="007849CF">
      <w:pPr>
        <w:pStyle w:val="EQ"/>
        <w:rPr>
          <w:lang w:eastAsia="ja-JP"/>
        </w:rPr>
      </w:pPr>
      <w:r w:rsidRPr="00000A61">
        <w:rPr>
          <w:position w:val="-10"/>
        </w:rPr>
        <w:object w:dxaOrig="3200" w:dyaOrig="320" w14:anchorId="29C1EE44">
          <v:shape id="_x0000_i1039" type="#_x0000_t75" style="width:123.75pt;height:13.5pt" o:ole="" fillcolor="window">
            <v:imagedata r:id="rId49" o:title=""/>
          </v:shape>
          <o:OLEObject Type="Embed" ProgID="Equation.3" ShapeID="_x0000_i1039" DrawAspect="Content" ObjectID="_1577514904" r:id="rId50"/>
        </w:object>
      </w:r>
    </w:p>
    <w:p w14:paraId="71F0A8DA"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variables in the formula are defined as follows:</w:t>
      </w:r>
    </w:p>
    <w:p w14:paraId="388AB951" w14:textId="77777777" w:rsidR="007E5197" w:rsidRPr="00000A61" w:rsidRDefault="007E5197" w:rsidP="007849CF">
      <w:pPr>
        <w:pStyle w:val="B1"/>
      </w:pPr>
      <w:r w:rsidRPr="00000A61">
        <w:rPr>
          <w:b/>
          <w:i/>
        </w:rPr>
        <w:t>Mp</w:t>
      </w:r>
      <w:r w:rsidRPr="00000A61">
        <w:rPr>
          <w:b/>
        </w:rPr>
        <w:t xml:space="preserve"> </w:t>
      </w:r>
      <w:r w:rsidRPr="00000A61">
        <w:t>is the measurement result of the PCell</w:t>
      </w:r>
      <w:r w:rsidRPr="00000A61">
        <w:rPr>
          <w:lang w:eastAsia="ko-KR"/>
        </w:rPr>
        <w:t>/</w:t>
      </w:r>
      <w:del w:id="739" w:author="Ericsson user" w:date="2018-01-06T02:58:00Z">
        <w:r w:rsidRPr="00000A61" w:rsidDel="00336DB3">
          <w:rPr>
            <w:lang w:eastAsia="ko-KR"/>
          </w:rPr>
          <w:delText xml:space="preserve"> </w:delText>
        </w:r>
      </w:del>
      <w:r w:rsidRPr="00000A61">
        <w:rPr>
          <w:lang w:eastAsia="ko-KR"/>
        </w:rPr>
        <w:t>PSCell</w:t>
      </w:r>
      <w:r w:rsidRPr="00000A61">
        <w:t>, not taking into account any offsets.</w:t>
      </w:r>
    </w:p>
    <w:p w14:paraId="3CF437A9" w14:textId="77777777" w:rsidR="007E5197" w:rsidRPr="00000A61" w:rsidRDefault="007E5197" w:rsidP="007849CF">
      <w:pPr>
        <w:pStyle w:val="B1"/>
      </w:pPr>
      <w:r w:rsidRPr="00000A61">
        <w:rPr>
          <w:b/>
          <w:i/>
        </w:rPr>
        <w:t>Mn</w:t>
      </w:r>
      <w:r w:rsidRPr="00000A61">
        <w:rPr>
          <w:b/>
        </w:rPr>
        <w:t xml:space="preserve"> </w:t>
      </w:r>
      <w:r w:rsidRPr="00000A61">
        <w:t>is the measurement result of the neighbouring cell, not taking into account any offsets.</w:t>
      </w:r>
    </w:p>
    <w:p w14:paraId="00082311" w14:textId="77777777" w:rsidR="007E5197" w:rsidRPr="00000A61" w:rsidRDefault="007E5197" w:rsidP="007849CF">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3360064" w14:textId="77777777" w:rsidR="007E5197" w:rsidRPr="00000A61" w:rsidDel="009F3017" w:rsidRDefault="007E5197"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9B9E587" w14:textId="77777777" w:rsidR="007E5197" w:rsidRPr="00000A61" w:rsidRDefault="007E5197"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 </w:t>
      </w:r>
      <w:r w:rsidRPr="00000A61">
        <w:rPr>
          <w:i/>
        </w:rPr>
        <w:t>reportConfigNR</w:t>
      </w:r>
      <w:r w:rsidRPr="00000A61">
        <w:rPr>
          <w:i/>
          <w:noProof/>
        </w:rPr>
        <w:t xml:space="preserve"> </w:t>
      </w:r>
      <w:r w:rsidRPr="00000A61">
        <w:t>for this event).</w:t>
      </w:r>
    </w:p>
    <w:p w14:paraId="4BA7546B" w14:textId="77777777" w:rsidR="007E5197" w:rsidRPr="00000A61" w:rsidRDefault="007E5197" w:rsidP="007849CF">
      <w:pPr>
        <w:pStyle w:val="B1"/>
      </w:pPr>
      <w:r w:rsidRPr="00000A61">
        <w:rPr>
          <w:b/>
          <w:i/>
        </w:rPr>
        <w:t>Thresh1</w:t>
      </w:r>
      <w:r w:rsidRPr="00000A61">
        <w:t xml:space="preserve"> is the threshold parameter for this event (i.e. </w:t>
      </w:r>
      <w:r w:rsidRPr="00000A61">
        <w:rPr>
          <w:i/>
        </w:rPr>
        <w:t xml:space="preserve">a5-Threshold1 </w:t>
      </w:r>
      <w:r w:rsidRPr="00000A61">
        <w:t>as defined within</w:t>
      </w:r>
      <w:r w:rsidRPr="00000A61">
        <w:rPr>
          <w:i/>
        </w:rPr>
        <w:t xml:space="preserve"> reportConfigNR </w:t>
      </w:r>
      <w:r w:rsidRPr="00000A61">
        <w:t>for this event).</w:t>
      </w:r>
    </w:p>
    <w:p w14:paraId="6D5E67AF" w14:textId="77777777" w:rsidR="007E5197" w:rsidRPr="00000A61" w:rsidRDefault="007E5197" w:rsidP="007849CF">
      <w:pPr>
        <w:pStyle w:val="B1"/>
      </w:pPr>
      <w:r w:rsidRPr="00000A61">
        <w:rPr>
          <w:b/>
          <w:i/>
        </w:rPr>
        <w:t>Thresh2</w:t>
      </w:r>
      <w:r w:rsidRPr="00000A61">
        <w:t xml:space="preserve"> is the threshold parameter for this event (i.e. </w:t>
      </w:r>
      <w:r w:rsidRPr="00000A61">
        <w:rPr>
          <w:i/>
        </w:rPr>
        <w:t xml:space="preserve">a5-Threshold2 </w:t>
      </w:r>
      <w:r w:rsidRPr="00000A61">
        <w:t>as defined within</w:t>
      </w:r>
      <w:r w:rsidRPr="00000A61">
        <w:rPr>
          <w:i/>
        </w:rPr>
        <w:t xml:space="preserve"> reportConfigNR </w:t>
      </w:r>
      <w:r w:rsidRPr="00000A61">
        <w:t>for this event).</w:t>
      </w:r>
    </w:p>
    <w:p w14:paraId="59BC841B" w14:textId="77777777" w:rsidR="007E5197" w:rsidRPr="00000A61" w:rsidRDefault="007E5197"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3024F06D" w14:textId="77777777" w:rsidR="007E5197" w:rsidRPr="00000A61" w:rsidRDefault="007E5197" w:rsidP="007849CF">
      <w:pPr>
        <w:pStyle w:val="B1"/>
      </w:pPr>
      <w:r w:rsidRPr="00000A61">
        <w:rPr>
          <w:b/>
          <w:i/>
        </w:rPr>
        <w:t xml:space="preserve">Ofn, Ocn, Hys </w:t>
      </w:r>
      <w:r w:rsidRPr="00000A61">
        <w:t>are expressed in dB.</w:t>
      </w:r>
    </w:p>
    <w:p w14:paraId="14285FAA" w14:textId="77777777" w:rsidR="007E5197" w:rsidRPr="00000A61" w:rsidRDefault="007E5197" w:rsidP="007849CF">
      <w:pPr>
        <w:pStyle w:val="B1"/>
        <w:rPr>
          <w:lang w:eastAsia="ko-KR"/>
        </w:rPr>
      </w:pPr>
      <w:r w:rsidRPr="00000A61">
        <w:rPr>
          <w:b/>
          <w:i/>
          <w:lang w:eastAsia="ko-KR"/>
        </w:rPr>
        <w:t>Thresh1</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p</w:t>
      </w:r>
      <w:r w:rsidRPr="00000A61">
        <w:rPr>
          <w:lang w:eastAsia="ja-JP"/>
        </w:rPr>
        <w:t>.</w:t>
      </w:r>
    </w:p>
    <w:p w14:paraId="6BEABCF8" w14:textId="77777777" w:rsidR="007E5197" w:rsidRPr="00000A61" w:rsidRDefault="007E5197" w:rsidP="007849CF">
      <w:pPr>
        <w:pStyle w:val="B1"/>
        <w:rPr>
          <w:lang w:eastAsia="ja-JP"/>
        </w:rPr>
      </w:pPr>
      <w:r w:rsidRPr="00000A61">
        <w:rPr>
          <w:b/>
          <w:i/>
          <w:lang w:eastAsia="ko-KR"/>
        </w:rPr>
        <w:t>Thresh2</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n</w:t>
      </w:r>
      <w:r w:rsidRPr="00000A61">
        <w:rPr>
          <w:lang w:eastAsia="ja-JP"/>
        </w:rPr>
        <w:t>.</w:t>
      </w:r>
    </w:p>
    <w:p w14:paraId="79583F00" w14:textId="77AB91F5" w:rsidR="00B02898" w:rsidRPr="00000A61" w:rsidRDefault="00B02898" w:rsidP="00DB6133">
      <w:pPr>
        <w:pStyle w:val="Heading4"/>
      </w:pPr>
      <w:bookmarkStart w:id="740" w:name="_Toc501138244"/>
      <w:bookmarkStart w:id="741" w:name="_Toc500942680"/>
      <w:r w:rsidRPr="00000A61">
        <w:t>5.5.4.</w:t>
      </w:r>
      <w:r w:rsidR="009C02AC" w:rsidRPr="00000A61">
        <w:t>7</w:t>
      </w:r>
      <w:r w:rsidRPr="00000A61">
        <w:tab/>
        <w:t>Event A6 (Neighbour becomes offset better than SCell)</w:t>
      </w:r>
      <w:bookmarkEnd w:id="740"/>
      <w:bookmarkEnd w:id="741"/>
    </w:p>
    <w:p w14:paraId="0C48D8CA" w14:textId="77777777" w:rsidR="009C02AC" w:rsidRPr="00000A61" w:rsidRDefault="009C02AC" w:rsidP="009C02AC">
      <w:pPr>
        <w:overflowPunct w:val="0"/>
        <w:autoSpaceDE w:val="0"/>
        <w:autoSpaceDN w:val="0"/>
        <w:adjustRightInd w:val="0"/>
        <w:textAlignment w:val="baseline"/>
        <w:rPr>
          <w:lang w:eastAsia="ja-JP"/>
        </w:rPr>
      </w:pPr>
      <w:bookmarkStart w:id="742" w:name="_Toc491180876"/>
      <w:bookmarkStart w:id="743" w:name="_Toc493510576"/>
      <w:r w:rsidRPr="00000A61">
        <w:rPr>
          <w:lang w:eastAsia="ja-JP"/>
        </w:rPr>
        <w:t>The UE shall:</w:t>
      </w:r>
    </w:p>
    <w:p w14:paraId="61B161F2" w14:textId="77777777" w:rsidR="009C02AC" w:rsidRPr="00000A61" w:rsidRDefault="009C02AC" w:rsidP="009C02AC">
      <w:pPr>
        <w:pStyle w:val="B1"/>
      </w:pPr>
      <w:r w:rsidRPr="00000A61">
        <w:t>1&gt;</w:t>
      </w:r>
      <w:r w:rsidRPr="00000A61">
        <w:tab/>
        <w:t>consider the entering condition for this event to be satisfied when condition A6-1, as specified below, is fulfilled;</w:t>
      </w:r>
    </w:p>
    <w:p w14:paraId="6D077354" w14:textId="77777777" w:rsidR="009C02AC" w:rsidRPr="00000A61" w:rsidRDefault="009C02AC" w:rsidP="009C02AC">
      <w:pPr>
        <w:pStyle w:val="B1"/>
      </w:pPr>
      <w:r w:rsidRPr="00000A61">
        <w:t>1&gt;</w:t>
      </w:r>
      <w:r w:rsidRPr="00000A61">
        <w:tab/>
        <w:t>consider the leaving condition for this event to be satisfied when condition A6-2, as specified below, is fulfilled;</w:t>
      </w:r>
    </w:p>
    <w:p w14:paraId="51E0455E" w14:textId="77777777" w:rsidR="009C02AC" w:rsidRPr="00000A61" w:rsidRDefault="009C02AC" w:rsidP="009C02AC">
      <w:pPr>
        <w:pStyle w:val="B1"/>
      </w:pPr>
      <w:r w:rsidRPr="00000A61">
        <w:t>1&gt;</w:t>
      </w:r>
      <w:r w:rsidRPr="00000A61">
        <w:tab/>
        <w:t xml:space="preserve">for this measurement, consider the (secondary) cell that is configured on the frequency indicated in the associated </w:t>
      </w:r>
      <w:r w:rsidRPr="00000A61">
        <w:rPr>
          <w:i/>
        </w:rPr>
        <w:t>measObjectNR</w:t>
      </w:r>
      <w:r w:rsidRPr="00000A61">
        <w:t xml:space="preserve"> to be the serving cell;</w:t>
      </w:r>
    </w:p>
    <w:p w14:paraId="23D1F7B3" w14:textId="77777777" w:rsidR="009C02AC" w:rsidRPr="00000A61" w:rsidRDefault="009C02AC" w:rsidP="009C02AC">
      <w:pPr>
        <w:pStyle w:val="NO"/>
      </w:pPr>
      <w:r w:rsidRPr="00000A61">
        <w:rPr>
          <w:lang w:eastAsia="ko-KR"/>
        </w:rPr>
        <w:t>NOTE:</w:t>
      </w:r>
      <w:r w:rsidRPr="00000A61">
        <w:rPr>
          <w:lang w:eastAsia="ko-KR"/>
        </w:rPr>
        <w:tab/>
        <w:t xml:space="preserve">The neighbour(s) is on the same frequency as the SCell i.e. both are on the frequency indicated in the associated </w:t>
      </w:r>
      <w:r w:rsidRPr="00000A61">
        <w:rPr>
          <w:i/>
          <w:lang w:eastAsia="ko-KR"/>
        </w:rPr>
        <w:t>measObject</w:t>
      </w:r>
      <w:r w:rsidRPr="00000A61">
        <w:rPr>
          <w:lang w:eastAsia="ko-KR"/>
        </w:rPr>
        <w:t>.</w:t>
      </w:r>
    </w:p>
    <w:p w14:paraId="0285F7C6" w14:textId="77777777"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1 (Entering condition)</w:t>
      </w:r>
    </w:p>
    <w:p w14:paraId="3521FB2C" w14:textId="01D9CB92" w:rsidR="009C02AC" w:rsidRPr="00000A61" w:rsidRDefault="009C02AC" w:rsidP="009C02AC">
      <w:pPr>
        <w:pStyle w:val="EQ"/>
        <w:rPr>
          <w:lang w:eastAsia="ja-JP"/>
        </w:rPr>
      </w:pPr>
      <w:r w:rsidRPr="00000A61">
        <w:rPr>
          <w:position w:val="-10"/>
        </w:rPr>
        <w:object w:dxaOrig="3400" w:dyaOrig="320" w14:anchorId="68403262">
          <v:shape id="_x0000_i1040" type="#_x0000_t75" style="width:132pt;height:13.5pt" o:ole="" fillcolor="window">
            <v:imagedata r:id="rId51" o:title=""/>
          </v:shape>
          <o:OLEObject Type="Embed" ProgID="Equation.3" ShapeID="_x0000_i1040" DrawAspect="Content" ObjectID="_1577514905" r:id="rId52"/>
        </w:object>
      </w:r>
    </w:p>
    <w:p w14:paraId="2D9D0F66" w14:textId="7B2E2A84"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2 (Leaving condition)</w:t>
      </w:r>
    </w:p>
    <w:p w14:paraId="7D64967D" w14:textId="7AA4DAF6" w:rsidR="009C02AC" w:rsidRPr="00000A61" w:rsidRDefault="009C02AC" w:rsidP="009C02AC">
      <w:pPr>
        <w:pStyle w:val="EQ"/>
        <w:rPr>
          <w:lang w:eastAsia="ja-JP"/>
        </w:rPr>
      </w:pPr>
      <w:r w:rsidRPr="00000A61">
        <w:rPr>
          <w:position w:val="-10"/>
        </w:rPr>
        <w:object w:dxaOrig="3400" w:dyaOrig="320" w14:anchorId="534AE0F4">
          <v:shape id="_x0000_i1041" type="#_x0000_t75" style="width:132pt;height:13.5pt" o:ole="" fillcolor="window">
            <v:imagedata r:id="rId53" o:title=""/>
          </v:shape>
          <o:OLEObject Type="Embed" ProgID="Equation.3" ShapeID="_x0000_i1041" DrawAspect="Content" ObjectID="_1577514906" r:id="rId54"/>
        </w:object>
      </w:r>
    </w:p>
    <w:p w14:paraId="16EE42D5" w14:textId="77777777" w:rsidR="009C02AC" w:rsidRPr="00000A61" w:rsidRDefault="009C02AC" w:rsidP="009C02AC">
      <w:pPr>
        <w:overflowPunct w:val="0"/>
        <w:autoSpaceDE w:val="0"/>
        <w:autoSpaceDN w:val="0"/>
        <w:adjustRightInd w:val="0"/>
        <w:textAlignment w:val="baseline"/>
        <w:rPr>
          <w:lang w:eastAsia="ja-JP"/>
        </w:rPr>
      </w:pPr>
      <w:r w:rsidRPr="00000A61">
        <w:rPr>
          <w:lang w:eastAsia="ja-JP"/>
        </w:rPr>
        <w:t>The variables in the formula are defined as follows:</w:t>
      </w:r>
    </w:p>
    <w:p w14:paraId="4D869DF3" w14:textId="77777777" w:rsidR="009C02AC" w:rsidRPr="00000A61" w:rsidRDefault="009C02AC" w:rsidP="009C02AC">
      <w:pPr>
        <w:pStyle w:val="B1"/>
      </w:pPr>
      <w:r w:rsidRPr="00000A61">
        <w:rPr>
          <w:b/>
          <w:i/>
        </w:rPr>
        <w:t>Mn</w:t>
      </w:r>
      <w:r w:rsidRPr="00000A61">
        <w:rPr>
          <w:b/>
        </w:rPr>
        <w:t xml:space="preserve"> </w:t>
      </w:r>
      <w:r w:rsidRPr="00000A61">
        <w:t xml:space="preserve">is the measurement result of the neighbouring cell, not taking into account any offsets. </w:t>
      </w:r>
    </w:p>
    <w:p w14:paraId="40665270" w14:textId="77777777" w:rsidR="009C02AC" w:rsidRPr="00000A61" w:rsidDel="009F3017" w:rsidRDefault="009C02AC" w:rsidP="009C02AC">
      <w:pPr>
        <w:pStyle w:val="B1"/>
      </w:pPr>
      <w:r w:rsidRPr="00000A61">
        <w:rPr>
          <w:b/>
          <w:i/>
        </w:rPr>
        <w:lastRenderedPageBreak/>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30756064" w14:textId="77777777" w:rsidR="009C02AC" w:rsidRPr="00000A61" w:rsidRDefault="009C02AC" w:rsidP="009C02AC">
      <w:pPr>
        <w:pStyle w:val="B1"/>
      </w:pPr>
      <w:r w:rsidRPr="00000A61">
        <w:rPr>
          <w:b/>
          <w:i/>
        </w:rPr>
        <w:t>Ms</w:t>
      </w:r>
      <w:r w:rsidRPr="00000A61">
        <w:rPr>
          <w:b/>
        </w:rPr>
        <w:t xml:space="preserve"> </w:t>
      </w:r>
      <w:r w:rsidRPr="00000A61">
        <w:t>is the measurement result of the serving cell, not taking into account any offsets.</w:t>
      </w:r>
    </w:p>
    <w:p w14:paraId="21FF9DAB" w14:textId="77777777" w:rsidR="009C02AC" w:rsidRPr="00000A61" w:rsidRDefault="009C02AC" w:rsidP="009C02AC">
      <w:pPr>
        <w:pStyle w:val="B1"/>
      </w:pPr>
      <w:r w:rsidRPr="00000A61">
        <w:rPr>
          <w:b/>
          <w:i/>
        </w:rPr>
        <w:t xml:space="preserve">Ocs </w:t>
      </w:r>
      <w:r w:rsidRPr="00000A61">
        <w:t xml:space="preserve">is the cell specific offset of the serving cell (i.e. </w:t>
      </w:r>
      <w:r w:rsidRPr="00000A61">
        <w:rPr>
          <w:i/>
        </w:rPr>
        <w:t>cellIndividualOffset</w:t>
      </w:r>
      <w:r w:rsidRPr="00000A61">
        <w:t xml:space="preserve"> as defined within </w:t>
      </w:r>
      <w:r w:rsidRPr="00000A61">
        <w:rPr>
          <w:i/>
          <w:noProof/>
        </w:rPr>
        <w:t>measObjectNR</w:t>
      </w:r>
      <w:r w:rsidRPr="00000A61">
        <w:t xml:space="preserve"> corresponding to the serving frequency), and is set to zero if not configured for the serving cell.</w:t>
      </w:r>
    </w:p>
    <w:p w14:paraId="66506B95" w14:textId="77777777" w:rsidR="009C02AC" w:rsidRPr="00000A61" w:rsidRDefault="009C02AC" w:rsidP="009C02AC">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63C1164" w14:textId="77777777" w:rsidR="009C02AC" w:rsidRPr="00000A61" w:rsidRDefault="009C02AC" w:rsidP="009C02AC">
      <w:pPr>
        <w:pStyle w:val="B1"/>
      </w:pPr>
      <w:r w:rsidRPr="00000A61">
        <w:rPr>
          <w:b/>
          <w:i/>
        </w:rPr>
        <w:t>Off</w:t>
      </w:r>
      <w:r w:rsidRPr="00000A61">
        <w:t xml:space="preserve"> is the offset parameter for this event (i.e. </w:t>
      </w:r>
      <w:r w:rsidRPr="00000A61">
        <w:rPr>
          <w:i/>
        </w:rPr>
        <w:t xml:space="preserve">a6-Offset </w:t>
      </w:r>
      <w:r w:rsidRPr="00000A61">
        <w:t>as defined within</w:t>
      </w:r>
      <w:r w:rsidRPr="00000A61">
        <w:rPr>
          <w:i/>
        </w:rPr>
        <w:t xml:space="preserve"> </w:t>
      </w:r>
      <w:r w:rsidRPr="00000A61">
        <w:rPr>
          <w:i/>
          <w:noProof/>
        </w:rPr>
        <w:t xml:space="preserve">reportConfigNR </w:t>
      </w:r>
      <w:r w:rsidRPr="00000A61">
        <w:t>for this event).</w:t>
      </w:r>
    </w:p>
    <w:p w14:paraId="3973F023" w14:textId="77777777" w:rsidR="009C02AC" w:rsidRPr="00000A61" w:rsidRDefault="009C02AC" w:rsidP="009C02AC">
      <w:pPr>
        <w:pStyle w:val="B1"/>
      </w:pPr>
      <w:r w:rsidRPr="00000A61">
        <w:rPr>
          <w:b/>
          <w:i/>
        </w:rPr>
        <w:t xml:space="preserve">Mn, Ms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2FD03B25" w14:textId="77777777" w:rsidR="009C02AC" w:rsidRPr="00000A61" w:rsidRDefault="009C02AC" w:rsidP="009C02AC">
      <w:pPr>
        <w:pStyle w:val="B1"/>
      </w:pPr>
      <w:r w:rsidRPr="00000A61">
        <w:rPr>
          <w:b/>
          <w:i/>
        </w:rPr>
        <w:t>Ocn, Ocs, Hys, Off</w:t>
      </w:r>
      <w:r w:rsidRPr="00000A61">
        <w:t xml:space="preserve"> are expressed in dB.</w:t>
      </w:r>
    </w:p>
    <w:p w14:paraId="6279B868" w14:textId="77777777" w:rsidR="009C02AC" w:rsidRPr="00000A61" w:rsidRDefault="009C02AC" w:rsidP="009C02AC">
      <w:pPr>
        <w:pStyle w:val="EditorsNote"/>
      </w:pPr>
      <w:r w:rsidRPr="00000A61">
        <w:t>Editor’s Note: FFS Whether multiple trigger quantities is supported in Rel-15.</w:t>
      </w:r>
    </w:p>
    <w:p w14:paraId="249B8215" w14:textId="6ED6BF55" w:rsidR="009C02AC" w:rsidRPr="00000A61" w:rsidRDefault="009C02AC" w:rsidP="009C02AC">
      <w:pPr>
        <w:pStyle w:val="EditorsNote"/>
      </w:pPr>
      <w:bookmarkStart w:id="744" w:name="_Hlk497718265"/>
      <w:bookmarkStart w:id="745" w:name="_Hlk497717383"/>
      <w:r w:rsidRPr="00000A61">
        <w:t>Editor’s Note: FFS Details of B1/B2 inter-RAT events and periodical reporting for LTE measurements.</w:t>
      </w:r>
    </w:p>
    <w:p w14:paraId="02639AD6" w14:textId="67DC1A9E" w:rsidR="00695679" w:rsidRDefault="00695679" w:rsidP="00695679">
      <w:pPr>
        <w:pStyle w:val="Heading3"/>
      </w:pPr>
      <w:bookmarkStart w:id="746" w:name="_Toc501138245"/>
      <w:bookmarkStart w:id="747" w:name="_Toc500942681"/>
      <w:bookmarkEnd w:id="744"/>
      <w:bookmarkEnd w:id="745"/>
      <w:r w:rsidRPr="00000A61">
        <w:t>5.5.5</w:t>
      </w:r>
      <w:r w:rsidRPr="00000A61">
        <w:tab/>
        <w:t>Measurement reporting</w:t>
      </w:r>
      <w:bookmarkEnd w:id="742"/>
      <w:bookmarkEnd w:id="743"/>
      <w:bookmarkEnd w:id="746"/>
      <w:bookmarkEnd w:id="747"/>
    </w:p>
    <w:p w14:paraId="01F5FEC9" w14:textId="08126449" w:rsidR="00D1184A" w:rsidRPr="00D1184A" w:rsidRDefault="00E24011" w:rsidP="00D02B9D">
      <w:pPr>
        <w:pStyle w:val="Heading4"/>
      </w:pPr>
      <w:bookmarkStart w:id="748" w:name="_Toc501138246"/>
      <w:bookmarkStart w:id="749" w:name="_Toc500942682"/>
      <w:r>
        <w:t>5.5.5</w:t>
      </w:r>
      <w:r w:rsidRPr="00000A61">
        <w:t>.1</w:t>
      </w:r>
      <w:r w:rsidRPr="00000A61">
        <w:tab/>
        <w:t>General</w:t>
      </w:r>
      <w:bookmarkEnd w:id="748"/>
      <w:bookmarkEnd w:id="749"/>
    </w:p>
    <w:p w14:paraId="5B2B395F" w14:textId="5D433E59" w:rsidR="00AE65E3" w:rsidRPr="00000A61" w:rsidRDefault="00232806" w:rsidP="00F946CB">
      <w:pPr>
        <w:pStyle w:val="TH"/>
      </w:pPr>
      <w:r w:rsidRPr="004746D3">
        <w:rPr>
          <w:noProof/>
        </w:rPr>
        <w:drawing>
          <wp:inline distT="0" distB="0" distL="0" distR="0" wp14:anchorId="22ED4364" wp14:editId="5184587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p w14:paraId="2444DB64" w14:textId="77777777" w:rsidR="00AE65E3" w:rsidRPr="00000A61" w:rsidRDefault="00AE65E3" w:rsidP="00F946CB">
      <w:pPr>
        <w:pStyle w:val="TF"/>
      </w:pPr>
      <w:r w:rsidRPr="00000A61">
        <w:t>Figure 5.5.5-1: Measurement reporting</w:t>
      </w:r>
    </w:p>
    <w:p w14:paraId="208590F1" w14:textId="77777777" w:rsidR="00F946CB" w:rsidRPr="00000A61" w:rsidRDefault="00F946CB" w:rsidP="00F946CB">
      <w:bookmarkStart w:id="750" w:name="_Toc493510577"/>
      <w:bookmarkStart w:id="751" w:name="_Toc491180877"/>
      <w:r w:rsidRPr="00000A61">
        <w:t>The purpose of this procedure is to transfer measurement results from the UE to the network. The UE shall initiate this procedure only after successful security activation.</w:t>
      </w:r>
    </w:p>
    <w:p w14:paraId="3F162D51" w14:textId="77777777" w:rsidR="00F946CB" w:rsidRPr="00000A61" w:rsidRDefault="00F946CB" w:rsidP="00F946CB">
      <w:r w:rsidRPr="00000A61">
        <w:t xml:space="preserve">For the </w:t>
      </w:r>
      <w:r w:rsidRPr="00000A61">
        <w:rPr>
          <w:i/>
        </w:rPr>
        <w:t>measId</w:t>
      </w:r>
      <w:r w:rsidRPr="00000A61">
        <w:t xml:space="preserve"> for which the measurement reporting procedure was triggered, the UE shall set the </w:t>
      </w:r>
      <w:r w:rsidRPr="00000A61">
        <w:rPr>
          <w:i/>
        </w:rPr>
        <w:t>measResults</w:t>
      </w:r>
      <w:r w:rsidRPr="00000A61">
        <w:t xml:space="preserve"> within the </w:t>
      </w:r>
      <w:r w:rsidRPr="00000A61">
        <w:rPr>
          <w:i/>
        </w:rPr>
        <w:t>MeasurementReport</w:t>
      </w:r>
      <w:r w:rsidRPr="00000A61">
        <w:t xml:space="preserve"> message as follows:</w:t>
      </w:r>
    </w:p>
    <w:p w14:paraId="50D54601" w14:textId="77777777" w:rsidR="00F946CB" w:rsidRPr="00000A61" w:rsidRDefault="00F946CB" w:rsidP="00F946CB">
      <w:pPr>
        <w:pStyle w:val="B1"/>
      </w:pPr>
      <w:r w:rsidRPr="00000A61">
        <w:t>1&gt;</w:t>
      </w:r>
      <w:r w:rsidRPr="00000A61">
        <w:tab/>
        <w:t xml:space="preserve">set the </w:t>
      </w:r>
      <w:r w:rsidRPr="00000A61">
        <w:rPr>
          <w:i/>
        </w:rPr>
        <w:t>measId</w:t>
      </w:r>
      <w:r w:rsidRPr="00000A61">
        <w:t xml:space="preserve"> to the measurement identity that triggered the measurement reporting;</w:t>
      </w:r>
    </w:p>
    <w:p w14:paraId="103BB49F" w14:textId="511163B3" w:rsidR="004D3F9B" w:rsidRPr="00000A61" w:rsidRDefault="00F946CB" w:rsidP="009E74FC">
      <w:pPr>
        <w:pStyle w:val="B1"/>
      </w:pPr>
      <w:r w:rsidRPr="00000A61">
        <w:t>1&gt;</w:t>
      </w:r>
      <w:r w:rsidRPr="00000A61">
        <w:tab/>
        <w:t xml:space="preserve">set the </w:t>
      </w:r>
      <w:r w:rsidRPr="00000A61">
        <w:rPr>
          <w:i/>
        </w:rPr>
        <w:t>measResultServingCell</w:t>
      </w:r>
      <w:r w:rsidRPr="00000A61">
        <w:t xml:space="preserve"> within </w:t>
      </w:r>
      <w:r w:rsidRPr="00000A61">
        <w:rPr>
          <w:i/>
        </w:rPr>
        <w:t>measResultServingFreqList</w:t>
      </w:r>
      <w:r w:rsidRPr="00000A61">
        <w:t xml:space="preserve"> to include </w:t>
      </w:r>
      <w:r w:rsidR="00E33BBB">
        <w:t xml:space="preserve">RSRP, RSRQ and the available SINR </w:t>
      </w:r>
      <w:r w:rsidR="008C2C93">
        <w:t xml:space="preserve">for each </w:t>
      </w:r>
      <w:r w:rsidR="000245C2">
        <w:t xml:space="preserve">configured </w:t>
      </w:r>
      <w:r w:rsidR="008C2C93">
        <w:t xml:space="preserve">serving cell </w:t>
      </w:r>
      <w:r w:rsidR="00B253EC">
        <w:t xml:space="preserve">derived </w:t>
      </w:r>
      <w:r w:rsidR="008C2C93">
        <w:t xml:space="preserve">based on the </w:t>
      </w:r>
      <w:r w:rsidR="008C2C93" w:rsidRPr="00090C6C">
        <w:rPr>
          <w:i/>
        </w:rPr>
        <w:t>rsType</w:t>
      </w:r>
      <w:r w:rsidR="008C2C93">
        <w:t xml:space="preserve"> indicated in the associated </w:t>
      </w:r>
      <w:r w:rsidR="008C2C93" w:rsidRPr="00090C6C">
        <w:rPr>
          <w:i/>
        </w:rPr>
        <w:t>reportConfig</w:t>
      </w:r>
      <w:r w:rsidRPr="00000A61">
        <w:t>;</w:t>
      </w:r>
    </w:p>
    <w:p w14:paraId="241ABAFA" w14:textId="388C4E6A" w:rsidR="00281271" w:rsidRDefault="00F946CB" w:rsidP="0064055B">
      <w:pPr>
        <w:pStyle w:val="B1"/>
      </w:pPr>
      <w:r w:rsidRPr="00000A61">
        <w:t>1&gt;</w:t>
      </w:r>
      <w:r w:rsidRPr="00000A61">
        <w:tab/>
      </w:r>
      <w:ins w:id="752" w:author="zte" w:date="2018-01-03T17:32:00Z">
        <w:r w:rsidR="00C27EB0">
          <w:t xml:space="preserve">in EN-DC, </w:t>
        </w:r>
      </w:ins>
      <w:r w:rsidRPr="00000A61">
        <w:t xml:space="preserve">set the </w:t>
      </w:r>
      <w:r w:rsidRPr="00000A61">
        <w:rPr>
          <w:i/>
        </w:rPr>
        <w:t>measResultServingCell</w:t>
      </w:r>
      <w:r w:rsidRPr="00000A61">
        <w:t xml:space="preserve"> within </w:t>
      </w:r>
      <w:ins w:id="753" w:author="Alex Hsu (徐家俊)" w:date="2018-01-14T23:17:00Z">
        <w:r w:rsidRPr="00000A61">
          <w:rPr>
            <w:i/>
          </w:rPr>
          <w:t>measResultServ</w:t>
        </w:r>
      </w:ins>
      <w:ins w:id="754" w:author="DCM" w:date="2018-01-05T19:53:00Z">
        <w:r w:rsidR="00775638">
          <w:rPr>
            <w:rFonts w:hint="eastAsia"/>
            <w:i/>
            <w:lang w:eastAsia="ja-JP"/>
          </w:rPr>
          <w:t>ing</w:t>
        </w:r>
      </w:ins>
      <w:ins w:id="755" w:author="Alex Hsu (徐家俊)" w:date="2018-01-14T23:17:00Z">
        <w:r w:rsidRPr="00000A61">
          <w:rPr>
            <w:i/>
          </w:rPr>
          <w:t>FreqList</w:t>
        </w:r>
      </w:ins>
      <w:ins w:id="756" w:author="Ericsson user" w:date="2018-01-09T10:07:00Z">
        <w:r w:rsidRPr="00000A61">
          <w:rPr>
            <w:i/>
          </w:rPr>
          <w:t>measResultServ</w:t>
        </w:r>
      </w:ins>
      <w:ins w:id="757" w:author="DCM" w:date="2018-01-05T19:53:00Z">
        <w:r w:rsidR="00775638">
          <w:rPr>
            <w:rFonts w:hint="eastAsia"/>
            <w:i/>
            <w:lang w:eastAsia="ja-JP"/>
          </w:rPr>
          <w:t>ing</w:t>
        </w:r>
      </w:ins>
      <w:ins w:id="758" w:author="Ericsson user" w:date="2018-01-09T10:07:00Z">
        <w:r w:rsidRPr="00000A61">
          <w:rPr>
            <w:i/>
          </w:rPr>
          <w:t>FreqList</w:t>
        </w:r>
      </w:ins>
      <w:del w:id="759" w:author="Ericsson user" w:date="2018-01-09T10:07:00Z">
        <w:r w:rsidRPr="00000A61">
          <w:rPr>
            <w:i/>
          </w:rPr>
          <w:delText>measResultServFreqList</w:delText>
        </w:r>
      </w:del>
      <w:r w:rsidRPr="00000A61">
        <w:t xml:space="preserve"> to include for each </w:t>
      </w:r>
      <w:ins w:id="760" w:author="zte" w:date="2018-01-03T17:32:00Z">
        <w:r w:rsidR="00C27EB0">
          <w:t xml:space="preserve">NR </w:t>
        </w:r>
      </w:ins>
      <w:r w:rsidRPr="00000A61">
        <w:t xml:space="preserve">SCell that is configured, if any, the </w:t>
      </w:r>
      <w:r w:rsidRPr="00000A61">
        <w:rPr>
          <w:i/>
        </w:rPr>
        <w:t>servFreqId</w:t>
      </w:r>
      <w:r w:rsidRPr="00000A61">
        <w:t>;</w:t>
      </w:r>
    </w:p>
    <w:p w14:paraId="28120BB6" w14:textId="7BE3C349" w:rsidR="00E00934" w:rsidRDefault="00E00934" w:rsidP="00E00934">
      <w:pPr>
        <w:pStyle w:val="B1"/>
      </w:pPr>
      <w:r w:rsidRPr="00000A61">
        <w:t>1&gt;</w:t>
      </w:r>
      <w:r w:rsidRPr="00000A61">
        <w:tab/>
      </w:r>
      <w:r w:rsidRPr="00E00934">
        <w:t xml:space="preserve">if the </w:t>
      </w:r>
      <w:r w:rsidRPr="000D43E8">
        <w:rPr>
          <w:i/>
        </w:rPr>
        <w:t>reportConfig</w:t>
      </w:r>
      <w:r w:rsidRPr="00E00934">
        <w:t xml:space="preserve"> associated with the </w:t>
      </w:r>
      <w:r w:rsidRPr="000D43E8">
        <w:rPr>
          <w:i/>
        </w:rPr>
        <w:t>measId</w:t>
      </w:r>
      <w:r w:rsidRPr="00E00934">
        <w:t xml:space="preserve"> that triggered the measurement reporting includes </w:t>
      </w:r>
      <w:r w:rsidRPr="000D43E8">
        <w:rPr>
          <w:i/>
        </w:rPr>
        <w:t>reportQuantityRsIndexes</w:t>
      </w:r>
      <w:r w:rsidRPr="00E00934">
        <w:t>:</w:t>
      </w:r>
    </w:p>
    <w:p w14:paraId="42A58658" w14:textId="4736F8E4" w:rsidR="00616831" w:rsidRPr="00000A61" w:rsidRDefault="00616831" w:rsidP="000D43E8">
      <w:pPr>
        <w:pStyle w:val="B2"/>
      </w:pPr>
      <w:r w:rsidRPr="00000A61">
        <w:t>2&gt;</w:t>
      </w:r>
      <w:r w:rsidRPr="00000A61">
        <w:tab/>
        <w:t xml:space="preserve">for each </w:t>
      </w:r>
      <w:r>
        <w:t xml:space="preserve">configured </w:t>
      </w:r>
      <w:r w:rsidRPr="00000A61">
        <w:t xml:space="preserve">serving </w:t>
      </w:r>
      <w:r>
        <w:t xml:space="preserve">cell, </w:t>
      </w:r>
      <w:r w:rsidRPr="00616831">
        <w:t xml:space="preserve">include beam measurement information </w:t>
      </w:r>
      <w:r w:rsidR="004E2B20">
        <w:t xml:space="preserve">according to the associated </w:t>
      </w:r>
      <w:r w:rsidR="004E2B20" w:rsidRPr="004E2B20">
        <w:rPr>
          <w:i/>
        </w:rPr>
        <w:t>reportConfig</w:t>
      </w:r>
      <w:r w:rsidR="004E2B20">
        <w:t xml:space="preserve"> </w:t>
      </w:r>
      <w:r w:rsidRPr="00616831">
        <w:t>as described in 5.5.5.</w:t>
      </w:r>
      <w:r w:rsidR="00E24011">
        <w:t>2</w:t>
      </w:r>
      <w:r w:rsidRPr="00616831">
        <w:t>;</w:t>
      </w:r>
    </w:p>
    <w:p w14:paraId="14190EEE" w14:textId="021298E4" w:rsidR="00F946CB" w:rsidRPr="009003D9" w:rsidRDefault="009C70E7" w:rsidP="00F62519">
      <w:pPr>
        <w:pStyle w:val="B1"/>
      </w:pPr>
      <w:r>
        <w:t>1&gt;</w:t>
      </w:r>
      <w:r>
        <w:tab/>
      </w:r>
      <w:r w:rsidR="00F946CB" w:rsidRPr="009003D9">
        <w:t xml:space="preserve">if the </w:t>
      </w:r>
      <w:r w:rsidR="00F946CB" w:rsidRPr="009003D9">
        <w:rPr>
          <w:i/>
        </w:rPr>
        <w:t>reportConfig</w:t>
      </w:r>
      <w:r w:rsidR="00F946CB" w:rsidRPr="009003D9">
        <w:t xml:space="preserve"> associated with the </w:t>
      </w:r>
      <w:r w:rsidR="00F946CB" w:rsidRPr="009003D9">
        <w:rPr>
          <w:i/>
        </w:rPr>
        <w:t>measId</w:t>
      </w:r>
      <w:r w:rsidR="00F946CB" w:rsidRPr="009003D9">
        <w:t xml:space="preserve"> that triggered the measurement reporting includes </w:t>
      </w:r>
      <w:r w:rsidR="00F946CB" w:rsidRPr="009003D9">
        <w:rPr>
          <w:i/>
        </w:rPr>
        <w:t>reportAddNeighMeas</w:t>
      </w:r>
      <w:r w:rsidR="00F946CB" w:rsidRPr="009003D9">
        <w:t>:</w:t>
      </w:r>
    </w:p>
    <w:p w14:paraId="137E773C" w14:textId="79A8F80B" w:rsidR="004D3F9B" w:rsidRPr="00000A61" w:rsidRDefault="00F946CB" w:rsidP="009E74FC">
      <w:pPr>
        <w:pStyle w:val="B2"/>
        <w:rPr>
          <w:noProof/>
        </w:rPr>
      </w:pPr>
      <w:r w:rsidRPr="00000A61">
        <w:t>2&gt;</w:t>
      </w:r>
      <w:r w:rsidR="004D3F9B">
        <w:t xml:space="preserve"> </w:t>
      </w:r>
      <w:r w:rsidRPr="00000A61">
        <w:t>for each serving frequency for which</w:t>
      </w:r>
      <w:r w:rsidRPr="00000A61">
        <w:rPr>
          <w:i/>
        </w:rPr>
        <w:t xml:space="preserve"> measObjectId</w:t>
      </w:r>
      <w:r w:rsidRPr="00000A61">
        <w:t xml:space="preserve"> is referenced</w:t>
      </w:r>
      <w:r w:rsidRPr="00000A61">
        <w:rPr>
          <w:i/>
        </w:rPr>
        <w:t xml:space="preserve"> </w:t>
      </w:r>
      <w:r w:rsidRPr="00000A61">
        <w:t xml:space="preserve">in the </w:t>
      </w:r>
      <w:r w:rsidRPr="00000A61">
        <w:rPr>
          <w:i/>
        </w:rPr>
        <w:t>measIdList</w:t>
      </w:r>
      <w:r w:rsidRPr="00000A61">
        <w:t xml:space="preserve">, other than the frequency corresponding with the </w:t>
      </w:r>
      <w:r w:rsidRPr="00000A61">
        <w:rPr>
          <w:i/>
        </w:rPr>
        <w:t>measId</w:t>
      </w:r>
      <w:r w:rsidRPr="00000A61">
        <w:t xml:space="preserve"> that triggered the measurement reporting</w:t>
      </w:r>
      <w:r w:rsidRPr="00000A61">
        <w:rPr>
          <w:noProof/>
        </w:rPr>
        <w:t>:</w:t>
      </w:r>
    </w:p>
    <w:p w14:paraId="65C00B42" w14:textId="2B9A189C" w:rsidR="00F946CB" w:rsidRDefault="00F946CB" w:rsidP="00F946CB">
      <w:pPr>
        <w:pStyle w:val="B3"/>
      </w:pPr>
      <w:r w:rsidRPr="00000A61">
        <w:rPr>
          <w:lang w:eastAsia="ko-KR"/>
        </w:rPr>
        <w:t>3&gt;</w:t>
      </w:r>
      <w:r w:rsidRPr="00000A61">
        <w:rPr>
          <w:lang w:eastAsia="ko-KR"/>
        </w:rPr>
        <w:tab/>
        <w:t>set the</w:t>
      </w:r>
      <w:r w:rsidRPr="00000A61">
        <w:t xml:space="preserve"> </w:t>
      </w:r>
      <w:r w:rsidRPr="00000A61">
        <w:rPr>
          <w:i/>
          <w:lang w:eastAsia="ko-KR"/>
        </w:rPr>
        <w:t>measResultBestNeighCell</w:t>
      </w:r>
      <w:r w:rsidRPr="00000A61">
        <w:rPr>
          <w:lang w:eastAsia="ko-KR"/>
        </w:rPr>
        <w:t xml:space="preserve"> within </w:t>
      </w:r>
      <w:ins w:id="761" w:author="Alex Hsu (徐家俊)" w:date="2018-01-14T23:17:00Z">
        <w:r w:rsidRPr="00000A61">
          <w:rPr>
            <w:i/>
          </w:rPr>
          <w:t>measResultServ</w:t>
        </w:r>
      </w:ins>
      <w:ins w:id="762" w:author="DCM" w:date="2018-01-05T19:54:00Z">
        <w:r w:rsidR="00775638">
          <w:rPr>
            <w:rFonts w:hint="eastAsia"/>
            <w:i/>
            <w:lang w:eastAsia="ja-JP"/>
          </w:rPr>
          <w:t>ing</w:t>
        </w:r>
      </w:ins>
      <w:ins w:id="763" w:author="Alex Hsu (徐家俊)" w:date="2018-01-14T23:17:00Z">
        <w:r w:rsidRPr="00000A61">
          <w:rPr>
            <w:i/>
          </w:rPr>
          <w:t>FreqList</w:t>
        </w:r>
      </w:ins>
      <w:ins w:id="764" w:author="Ericsson user" w:date="2018-01-09T10:07:00Z">
        <w:r w:rsidRPr="00000A61">
          <w:rPr>
            <w:i/>
          </w:rPr>
          <w:t>measResultServ</w:t>
        </w:r>
      </w:ins>
      <w:ins w:id="765" w:author="DCM" w:date="2018-01-05T19:54:00Z">
        <w:r w:rsidR="00775638">
          <w:rPr>
            <w:rFonts w:hint="eastAsia"/>
            <w:i/>
            <w:lang w:eastAsia="ja-JP"/>
          </w:rPr>
          <w:t>ing</w:t>
        </w:r>
      </w:ins>
      <w:ins w:id="766" w:author="Ericsson user" w:date="2018-01-09T10:07:00Z">
        <w:r w:rsidRPr="00000A61">
          <w:rPr>
            <w:i/>
          </w:rPr>
          <w:t>FreqList</w:t>
        </w:r>
      </w:ins>
      <w:del w:id="767" w:author="Ericsson user" w:date="2018-01-09T10:07:00Z">
        <w:r w:rsidRPr="00000A61">
          <w:rPr>
            <w:i/>
          </w:rPr>
          <w:delText>measResultServFreqList</w:delText>
        </w:r>
      </w:del>
      <w:r w:rsidRPr="00000A61">
        <w:t xml:space="preserve"> </w:t>
      </w:r>
      <w:r w:rsidRPr="00000A61">
        <w:rPr>
          <w:lang w:eastAsia="ko-KR"/>
        </w:rPr>
        <w:t xml:space="preserve">to include the </w:t>
      </w:r>
      <w:r w:rsidRPr="00000A61">
        <w:rPr>
          <w:i/>
          <w:lang w:eastAsia="ko-KR"/>
        </w:rPr>
        <w:t>physCellId</w:t>
      </w:r>
      <w:r w:rsidRPr="00000A61">
        <w:rPr>
          <w:lang w:eastAsia="ko-KR"/>
        </w:rPr>
        <w:t xml:space="preserve"> and the </w:t>
      </w:r>
      <w:r w:rsidR="00FB464D">
        <w:rPr>
          <w:lang w:eastAsia="ko-KR"/>
        </w:rPr>
        <w:t xml:space="preserve">available measurement </w:t>
      </w:r>
      <w:r w:rsidRPr="00000A61">
        <w:t xml:space="preserve">quantities </w:t>
      </w:r>
      <w:r w:rsidR="004D3F9B">
        <w:t xml:space="preserve">and </w:t>
      </w:r>
      <w:r w:rsidR="004D3F9B" w:rsidRPr="000D43E8">
        <w:rPr>
          <w:i/>
        </w:rPr>
        <w:t>rsType</w:t>
      </w:r>
      <w:r w:rsidR="004D3F9B">
        <w:t xml:space="preserve"> </w:t>
      </w:r>
      <w:r w:rsidR="00FB464D">
        <w:t xml:space="preserve">indicated in </w:t>
      </w:r>
      <w:r w:rsidR="00FB464D" w:rsidRPr="000D43E8">
        <w:rPr>
          <w:i/>
        </w:rPr>
        <w:t>reportConfig</w:t>
      </w:r>
      <w:r w:rsidR="00FB464D">
        <w:t xml:space="preserve"> </w:t>
      </w:r>
      <w:r w:rsidRPr="00000A61">
        <w:t xml:space="preserve">of the </w:t>
      </w:r>
      <w:r w:rsidRPr="00000A61">
        <w:rPr>
          <w:lang w:eastAsia="ko-KR"/>
        </w:rPr>
        <w:t xml:space="preserve">best non-serving cell </w:t>
      </w:r>
      <w:r w:rsidRPr="00000A61">
        <w:t>on the concerned serving frequency;</w:t>
      </w:r>
    </w:p>
    <w:p w14:paraId="3EC059B7" w14:textId="53D92D06" w:rsidR="009E74FC" w:rsidRDefault="009E74FC" w:rsidP="009E74FC">
      <w:pPr>
        <w:pStyle w:val="B3"/>
        <w:rPr>
          <w:i/>
          <w:lang w:eastAsia="ko-KR"/>
        </w:rPr>
      </w:pPr>
      <w:r w:rsidRPr="00000A61">
        <w:rPr>
          <w:lang w:eastAsia="ko-KR"/>
        </w:rPr>
        <w:lastRenderedPageBreak/>
        <w:t>3&gt;</w:t>
      </w:r>
      <w:r w:rsidRPr="00000A61">
        <w:rPr>
          <w:lang w:eastAsia="ko-KR"/>
        </w:rPr>
        <w:tab/>
      </w:r>
      <w:r w:rsidRPr="009E74FC">
        <w:rPr>
          <w:lang w:eastAsia="ko-KR"/>
        </w:rPr>
        <w:t xml:space="preserve">if the </w:t>
      </w:r>
      <w:r w:rsidRPr="002F37BB">
        <w:rPr>
          <w:i/>
          <w:lang w:eastAsia="ko-KR"/>
        </w:rPr>
        <w:t>reportConfig</w:t>
      </w:r>
      <w:r w:rsidRPr="009E74FC">
        <w:rPr>
          <w:lang w:eastAsia="ko-KR"/>
        </w:rPr>
        <w:t xml:space="preserve"> associated with the </w:t>
      </w:r>
      <w:r w:rsidRPr="000D43E8">
        <w:rPr>
          <w:i/>
          <w:lang w:eastAsia="ko-KR"/>
        </w:rPr>
        <w:t>measId</w:t>
      </w:r>
      <w:r w:rsidRPr="009E74FC">
        <w:rPr>
          <w:lang w:eastAsia="ko-KR"/>
        </w:rPr>
        <w:t xml:space="preserve"> that triggered the measurement reporting includes </w:t>
      </w:r>
      <w:r w:rsidRPr="002F37BB">
        <w:rPr>
          <w:i/>
          <w:lang w:eastAsia="ko-KR"/>
        </w:rPr>
        <w:t>reportQuantityRsIndexes</w:t>
      </w:r>
      <w:r>
        <w:rPr>
          <w:i/>
          <w:lang w:eastAsia="ko-KR"/>
        </w:rPr>
        <w:t>:</w:t>
      </w:r>
    </w:p>
    <w:p w14:paraId="0DCDCE5A" w14:textId="279E195F" w:rsidR="009E74FC" w:rsidRPr="00000A61" w:rsidRDefault="009E74FC" w:rsidP="009E74FC">
      <w:pPr>
        <w:pStyle w:val="B4"/>
      </w:pPr>
      <w:r w:rsidRPr="00000A61">
        <w:t>4&gt;</w:t>
      </w:r>
      <w:r w:rsidRPr="00000A61">
        <w:tab/>
      </w:r>
      <w:r w:rsidRPr="009E74FC">
        <w:t xml:space="preserve">for each best </w:t>
      </w:r>
      <w:r w:rsidR="004D3F9B">
        <w:t xml:space="preserve">non-serving cell on the concerned </w:t>
      </w:r>
      <w:r w:rsidRPr="009E74FC">
        <w:t xml:space="preserve">serving frequency, include beam measurement information according to the associated </w:t>
      </w:r>
      <w:r w:rsidRPr="000D43E8">
        <w:rPr>
          <w:i/>
        </w:rPr>
        <w:t>reportConfig</w:t>
      </w:r>
      <w:r w:rsidRPr="009E74FC">
        <w:t xml:space="preserve"> as described in 5.5.5.</w:t>
      </w:r>
      <w:r w:rsidR="00E24011">
        <w:t>2</w:t>
      </w:r>
      <w:r w:rsidRPr="009E74FC">
        <w:t>;</w:t>
      </w:r>
    </w:p>
    <w:p w14:paraId="4DA11FD6" w14:textId="77777777" w:rsidR="009E74FC" w:rsidRDefault="009E74FC" w:rsidP="009E74FC">
      <w:pPr>
        <w:pStyle w:val="B3"/>
        <w:rPr>
          <w:del w:id="768" w:author="DCM" w:date="2018-01-05T19:51:00Z"/>
        </w:rPr>
      </w:pPr>
    </w:p>
    <w:p w14:paraId="73EEF470" w14:textId="77777777" w:rsidR="009E74FC" w:rsidRPr="00000A61" w:rsidRDefault="009E74FC" w:rsidP="00F946CB">
      <w:pPr>
        <w:pStyle w:val="B3"/>
        <w:rPr>
          <w:del w:id="769" w:author="DCM" w:date="2018-01-05T19:51:00Z"/>
        </w:rPr>
      </w:pPr>
    </w:p>
    <w:p w14:paraId="781D80B6" w14:textId="77777777" w:rsidR="00F946CB" w:rsidRPr="00000A61" w:rsidRDefault="00F946CB" w:rsidP="00F946CB">
      <w:pPr>
        <w:pStyle w:val="B1"/>
      </w:pPr>
      <w:r w:rsidRPr="00000A61">
        <w:t>1&gt;</w:t>
      </w:r>
      <w:r w:rsidRPr="00000A61">
        <w:tab/>
        <w:t>if there is at least one applicable neighbouring cell to report:</w:t>
      </w:r>
    </w:p>
    <w:p w14:paraId="1EDFC666" w14:textId="77777777" w:rsidR="00F946CB" w:rsidRPr="00000A61" w:rsidRDefault="00F946CB" w:rsidP="00F946CB">
      <w:pPr>
        <w:pStyle w:val="B2"/>
      </w:pPr>
      <w:r w:rsidRPr="00000A61">
        <w:t>2&gt;</w:t>
      </w:r>
      <w:r w:rsidRPr="00000A61">
        <w:tab/>
        <w:t xml:space="preserve">set the </w:t>
      </w:r>
      <w:r w:rsidRPr="00000A61">
        <w:rPr>
          <w:i/>
        </w:rPr>
        <w:t>measResultNeighCells</w:t>
      </w:r>
      <w:r w:rsidRPr="00000A61">
        <w:t xml:space="preserve"> to include the best neighbouring cells up to </w:t>
      </w:r>
      <w:r w:rsidRPr="00000A61">
        <w:rPr>
          <w:i/>
        </w:rPr>
        <w:t>maxReportCells</w:t>
      </w:r>
      <w:r w:rsidRPr="00000A61">
        <w:t xml:space="preserve"> in accordance with the following:</w:t>
      </w:r>
    </w:p>
    <w:p w14:paraId="09CAE956" w14:textId="77F71317" w:rsidR="00F946CB" w:rsidRPr="00000A61" w:rsidRDefault="00F946CB" w:rsidP="00F946CB">
      <w:pPr>
        <w:pStyle w:val="B3"/>
      </w:pPr>
      <w:r w:rsidRPr="00000A61">
        <w:t>3&gt;</w:t>
      </w:r>
      <w:r w:rsidRPr="00000A61">
        <w:tab/>
        <w:t xml:space="preserve">if the </w:t>
      </w:r>
      <w:r w:rsidRPr="009659F7">
        <w:rPr>
          <w:i/>
        </w:rPr>
        <w:t>reportType</w:t>
      </w:r>
      <w:r w:rsidRPr="00000A61">
        <w:t xml:space="preserve"> is set to </w:t>
      </w:r>
      <w:r w:rsidRPr="009659F7">
        <w:rPr>
          <w:i/>
        </w:rPr>
        <w:t>eventTriggered</w:t>
      </w:r>
      <w:r w:rsidRPr="00000A61">
        <w:t>:</w:t>
      </w:r>
    </w:p>
    <w:p w14:paraId="48663726" w14:textId="77777777" w:rsidR="00F946CB" w:rsidRPr="00000A61" w:rsidRDefault="00F946CB" w:rsidP="00F946CB">
      <w:pPr>
        <w:pStyle w:val="B4"/>
      </w:pPr>
      <w:r w:rsidRPr="00000A61">
        <w:t>4&gt;</w:t>
      </w:r>
      <w:r w:rsidRPr="00000A61">
        <w:tab/>
        <w:t xml:space="preserve">include the cells included in the </w:t>
      </w:r>
      <w:r w:rsidRPr="00000A61">
        <w:rPr>
          <w:i/>
        </w:rPr>
        <w:t>cellsTriggeredList</w:t>
      </w:r>
      <w:r w:rsidRPr="00000A61">
        <w:t xml:space="preserve"> as defined within the </w:t>
      </w:r>
      <w:r w:rsidRPr="00000A61">
        <w:rPr>
          <w:i/>
        </w:rPr>
        <w:t>VarMeasReportList</w:t>
      </w:r>
      <w:r w:rsidRPr="00000A61">
        <w:t xml:space="preserve"> for this </w:t>
      </w:r>
      <w:r w:rsidRPr="00000A61">
        <w:rPr>
          <w:i/>
        </w:rPr>
        <w:t>measId</w:t>
      </w:r>
      <w:r w:rsidRPr="00000A61">
        <w:t>;</w:t>
      </w:r>
    </w:p>
    <w:p w14:paraId="145E7B68" w14:textId="77777777" w:rsidR="00F946CB" w:rsidRPr="00000A61" w:rsidRDefault="00F946CB" w:rsidP="00F946CB">
      <w:pPr>
        <w:pStyle w:val="B3"/>
      </w:pPr>
      <w:r w:rsidRPr="00000A61">
        <w:t>3&gt;</w:t>
      </w:r>
      <w:r w:rsidRPr="00000A61">
        <w:tab/>
        <w:t>else:</w:t>
      </w:r>
    </w:p>
    <w:p w14:paraId="07B10D04" w14:textId="77777777" w:rsidR="00F946CB" w:rsidRPr="00000A61" w:rsidRDefault="00F946CB" w:rsidP="00F946CB">
      <w:pPr>
        <w:pStyle w:val="B4"/>
      </w:pPr>
      <w:r w:rsidRPr="00000A61">
        <w:t>4&gt;</w:t>
      </w:r>
      <w:r w:rsidRPr="00000A61">
        <w:tab/>
        <w:t>include the applicable cells for which the new measurement results became available since the last periodical reporting or since the measurement was initiated or reset;</w:t>
      </w:r>
    </w:p>
    <w:p w14:paraId="2E4D09D4" w14:textId="4CE050AE" w:rsidR="00F946CB" w:rsidRPr="00000A61" w:rsidRDefault="00F946CB" w:rsidP="00F946CB">
      <w:pPr>
        <w:pStyle w:val="B4"/>
      </w:pPr>
      <w:r w:rsidRPr="00000A61">
        <w:t>4&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C7EC668" w14:textId="77777777" w:rsidR="00F946CB" w:rsidRPr="00000A61" w:rsidRDefault="00F946CB" w:rsidP="00F946CB">
      <w:pPr>
        <w:pStyle w:val="B3"/>
      </w:pPr>
      <w:r w:rsidRPr="00000A61">
        <w:t>3&gt;</w:t>
      </w:r>
      <w:r w:rsidRPr="00000A61">
        <w:tab/>
        <w:t xml:space="preserve">for each cell that is included in the </w:t>
      </w:r>
      <w:r w:rsidRPr="00000A61">
        <w:rPr>
          <w:i/>
        </w:rPr>
        <w:t>measResultNeighCells</w:t>
      </w:r>
      <w:r w:rsidRPr="00000A61">
        <w:t xml:space="preserve">, include the </w:t>
      </w:r>
      <w:r w:rsidRPr="00000A61">
        <w:rPr>
          <w:i/>
        </w:rPr>
        <w:t>physCellId</w:t>
      </w:r>
      <w:r w:rsidRPr="00000A61">
        <w:t>;</w:t>
      </w:r>
    </w:p>
    <w:p w14:paraId="068E6D0F" w14:textId="0B29CA7E" w:rsidR="00F946CB" w:rsidRPr="00000A61" w:rsidRDefault="00F946CB" w:rsidP="00F946CB">
      <w:pPr>
        <w:pStyle w:val="B3"/>
      </w:pPr>
      <w:r w:rsidRPr="00000A61">
        <w:t>3&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w:t>
      </w:r>
    </w:p>
    <w:p w14:paraId="20FA93CB" w14:textId="77777777" w:rsidR="00F946CB" w:rsidRPr="00000A61" w:rsidRDefault="00F946CB" w:rsidP="00F946CB">
      <w:pPr>
        <w:pStyle w:val="B4"/>
      </w:pPr>
      <w:r w:rsidRPr="00000A61">
        <w:t>4&gt;</w:t>
      </w:r>
      <w:r w:rsidRPr="00000A61">
        <w:tab/>
        <w:t xml:space="preserve">for each included cell, include the layer 3 filtered measured results in accordance with the </w:t>
      </w:r>
      <w:r w:rsidRPr="00000A61">
        <w:rPr>
          <w:i/>
        </w:rPr>
        <w:t>reportConfig</w:t>
      </w:r>
      <w:r w:rsidRPr="00000A61">
        <w:t xml:space="preserve"> for this </w:t>
      </w:r>
      <w:r w:rsidRPr="00000A61">
        <w:rPr>
          <w:i/>
        </w:rPr>
        <w:t>measId</w:t>
      </w:r>
      <w:r w:rsidRPr="00000A61">
        <w:t>, ordered as follows:</w:t>
      </w:r>
    </w:p>
    <w:p w14:paraId="4804A731" w14:textId="77777777" w:rsidR="00F946CB" w:rsidRPr="00000A61" w:rsidRDefault="00F946CB" w:rsidP="00F946CB">
      <w:pPr>
        <w:pStyle w:val="B5"/>
      </w:pPr>
      <w:r w:rsidRPr="00000A61">
        <w:t>5&gt;</w:t>
      </w:r>
      <w:r w:rsidRPr="00000A61">
        <w:tab/>
        <w:t xml:space="preserve">if the </w:t>
      </w:r>
      <w:r w:rsidRPr="00000A61">
        <w:rPr>
          <w:i/>
        </w:rPr>
        <w:t>measObject</w:t>
      </w:r>
      <w:r w:rsidRPr="00000A61">
        <w:t xml:space="preserve"> associated with this </w:t>
      </w:r>
      <w:r w:rsidRPr="00000A61">
        <w:rPr>
          <w:i/>
        </w:rPr>
        <w:t>measId</w:t>
      </w:r>
      <w:r w:rsidRPr="00000A61">
        <w:t xml:space="preserve"> concerns NR:</w:t>
      </w:r>
    </w:p>
    <w:p w14:paraId="758ED179" w14:textId="5D4A03D6" w:rsidR="00F946CB" w:rsidRPr="00000A61" w:rsidRDefault="00F946CB" w:rsidP="006E4DE4">
      <w:pPr>
        <w:pStyle w:val="B6"/>
      </w:pPr>
      <w:r w:rsidRPr="00000A61">
        <w:t>6&gt;</w:t>
      </w:r>
      <w:r w:rsidRPr="00000A61">
        <w:tab/>
        <w:t xml:space="preserve">if </w:t>
      </w:r>
      <w:r w:rsidRPr="00000A61">
        <w:rPr>
          <w:i/>
        </w:rPr>
        <w:t>rsType</w:t>
      </w:r>
      <w:r w:rsidRPr="00000A61">
        <w:t xml:space="preserve"> in the associated </w:t>
      </w:r>
      <w:r w:rsidRPr="00000A61">
        <w:rPr>
          <w:i/>
        </w:rPr>
        <w:t>reportConfig</w:t>
      </w:r>
      <w:r w:rsidRPr="00000A61">
        <w:t xml:space="preserve"> is set to </w:t>
      </w:r>
      <w:ins w:id="770" w:author="Umesh Phuyal" w:date="2018-01-15T08:22:00Z">
        <w:r w:rsidRPr="00000A61">
          <w:rPr>
            <w:i/>
          </w:rPr>
          <w:t>ss</w:t>
        </w:r>
      </w:ins>
      <w:ins w:id="771" w:author="Umesh Phuyal" w:date="2018-01-08T10:07:00Z">
        <w:r w:rsidR="008A4ECE">
          <w:rPr>
            <w:i/>
          </w:rPr>
          <w:t>b</w:t>
        </w:r>
      </w:ins>
      <w:del w:id="772" w:author="Umesh Phuyal" w:date="2018-01-15T08:22:00Z">
        <w:r w:rsidRPr="00000A61">
          <w:rPr>
            <w:i/>
          </w:rPr>
          <w:delText>ss</w:delText>
        </w:r>
      </w:del>
      <w:r w:rsidRPr="00000A61">
        <w:t>:</w:t>
      </w:r>
    </w:p>
    <w:p w14:paraId="03070486" w14:textId="47676BC1" w:rsidR="00F946CB" w:rsidRPr="00000A61" w:rsidRDefault="00F946CB" w:rsidP="006E4DE4">
      <w:pPr>
        <w:pStyle w:val="B7"/>
      </w:pPr>
      <w:r w:rsidRPr="00000A61">
        <w:t xml:space="preserve">7&gt; set </w:t>
      </w:r>
      <w:ins w:id="773" w:author="Ericsson user" w:date="2018-01-09T09:49:00Z">
        <w:r w:rsidRPr="00000A61">
          <w:rPr>
            <w:i/>
          </w:rPr>
          <w:t>resultsSSB</w:t>
        </w:r>
      </w:ins>
      <w:ins w:id="774" w:author="Huawei" w:date="2018-01-03T13:52:00Z">
        <w:r w:rsidR="00F21E83">
          <w:rPr>
            <w:i/>
          </w:rPr>
          <w:t>-</w:t>
        </w:r>
      </w:ins>
      <w:ins w:id="775" w:author="Ericsson user" w:date="2018-01-09T09:49:00Z">
        <w:r w:rsidRPr="00000A61">
          <w:rPr>
            <w:i/>
          </w:rPr>
          <w:t>Cell</w:t>
        </w:r>
      </w:ins>
      <w:del w:id="776" w:author="Ericsson user" w:date="2018-01-09T09:49:00Z">
        <w:r w:rsidRPr="00000A61">
          <w:rPr>
            <w:i/>
          </w:rPr>
          <w:delText>resultsSSBCell</w:delText>
        </w:r>
      </w:del>
      <w:r w:rsidRPr="00000A61">
        <w:t xml:space="preserve"> within the </w:t>
      </w:r>
      <w:r w:rsidRPr="00000A61">
        <w:rPr>
          <w:i/>
        </w:rPr>
        <w:t>measResult</w:t>
      </w:r>
      <w:r w:rsidRPr="00000A61">
        <w:t xml:space="preserve"> to include the SS/PBCH block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3F453C02" w14:textId="5483F362" w:rsidR="00F946CB" w:rsidRPr="00000A61" w:rsidRDefault="00F946CB" w:rsidP="006E4DE4">
      <w:pPr>
        <w:pStyle w:val="B8"/>
      </w:pPr>
      <w:r w:rsidRPr="00000A61">
        <w:t>8&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E1BDC76" w14:textId="7D25217E" w:rsidR="00F946CB" w:rsidRPr="00000A61" w:rsidRDefault="00F946CB" w:rsidP="006E4DE4">
      <w:pPr>
        <w:pStyle w:val="B6"/>
      </w:pPr>
      <w:r w:rsidRPr="00000A61">
        <w:t>6&gt;</w:t>
      </w:r>
      <w:r w:rsidRPr="00000A61">
        <w:tab/>
      </w:r>
      <w:r w:rsidR="00530259">
        <w:t xml:space="preserve">else </w:t>
      </w:r>
      <w:r w:rsidRPr="00000A61">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csi-rs</w:t>
      </w:r>
      <w:r w:rsidRPr="00000A61">
        <w:t>:</w:t>
      </w:r>
    </w:p>
    <w:p w14:paraId="6DE59380" w14:textId="77777777" w:rsidR="00F946CB" w:rsidRPr="00000A61" w:rsidRDefault="00F946CB" w:rsidP="006E4DE4">
      <w:pPr>
        <w:pStyle w:val="B7"/>
      </w:pPr>
      <w:r w:rsidRPr="00000A61">
        <w:t xml:space="preserve">7&gt; set </w:t>
      </w:r>
      <w:r w:rsidRPr="00000A61">
        <w:rPr>
          <w:i/>
        </w:rPr>
        <w:t>resultsCSI-</w:t>
      </w:r>
      <w:ins w:id="777" w:author="Ericsson user" w:date="2018-01-09T09:49:00Z">
        <w:r w:rsidRPr="00000A61">
          <w:rPr>
            <w:i/>
          </w:rPr>
          <w:t>RS</w:t>
        </w:r>
      </w:ins>
      <w:ins w:id="778" w:author="Huawei" w:date="2018-01-03T13:52:00Z">
        <w:r w:rsidR="00F21E83">
          <w:rPr>
            <w:i/>
          </w:rPr>
          <w:t>-</w:t>
        </w:r>
      </w:ins>
      <w:ins w:id="779" w:author="Ericsson user" w:date="2018-01-09T09:49:00Z">
        <w:r w:rsidRPr="00000A61">
          <w:rPr>
            <w:i/>
          </w:rPr>
          <w:t>Cell</w:t>
        </w:r>
      </w:ins>
      <w:del w:id="780" w:author="Ericsson user" w:date="2018-01-09T09:49:00Z">
        <w:r w:rsidRPr="00000A61">
          <w:rPr>
            <w:i/>
          </w:rPr>
          <w:delText>RSCell</w:delText>
        </w:r>
      </w:del>
      <w:r w:rsidRPr="00000A61">
        <w:t xml:space="preserve"> within the </w:t>
      </w:r>
      <w:r w:rsidRPr="00000A61">
        <w:rPr>
          <w:i/>
        </w:rPr>
        <w:t>measResult</w:t>
      </w:r>
      <w:r w:rsidRPr="00000A61">
        <w:t xml:space="preserve"> to include the CSI-RS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1B588046" w14:textId="651CDE13" w:rsidR="00F946CB" w:rsidRPr="00000A61" w:rsidRDefault="00F946CB" w:rsidP="006E4DE4">
      <w:pPr>
        <w:pStyle w:val="B8"/>
      </w:pPr>
      <w:r w:rsidRPr="00000A61">
        <w:t xml:space="preserve">8&gt; if </w:t>
      </w:r>
      <w:r w:rsidRPr="00000A61">
        <w:rPr>
          <w:i/>
        </w:rPr>
        <w:t>reportQuantityRsIndexes</w:t>
      </w:r>
      <w:r w:rsidRPr="00000A61">
        <w:t xml:space="preserve"> is configured, include beam measurement information as described in 5.5.5.</w:t>
      </w:r>
      <w:r w:rsidR="00E24011">
        <w:t>2</w:t>
      </w:r>
      <w:r w:rsidRPr="00000A61">
        <w:t>;</w:t>
      </w:r>
    </w:p>
    <w:p w14:paraId="2D3DD120" w14:textId="77777777" w:rsidR="00F946CB" w:rsidRPr="00000A61" w:rsidRDefault="00F946CB" w:rsidP="00F946CB">
      <w:pPr>
        <w:pStyle w:val="B1"/>
      </w:pPr>
      <w:r w:rsidRPr="00000A61">
        <w:t>1&gt;</w:t>
      </w:r>
      <w:r w:rsidRPr="00000A61">
        <w:tab/>
        <w:t xml:space="preserve">increment the </w:t>
      </w:r>
      <w:r w:rsidRPr="00000A61">
        <w:rPr>
          <w:i/>
        </w:rPr>
        <w:t>numberOfReportsSent</w:t>
      </w:r>
      <w:r w:rsidRPr="00000A61">
        <w:t xml:space="preserve"> as defined within the </w:t>
      </w:r>
      <w:r w:rsidRPr="00000A61">
        <w:rPr>
          <w:i/>
        </w:rPr>
        <w:t>VarMeasReportList</w:t>
      </w:r>
      <w:r w:rsidRPr="00000A61">
        <w:t xml:space="preserve"> for this measId by 1;</w:t>
      </w:r>
    </w:p>
    <w:p w14:paraId="378C8E58" w14:textId="77777777" w:rsidR="00F946CB" w:rsidRPr="00000A61" w:rsidRDefault="00F946CB" w:rsidP="00F946CB">
      <w:pPr>
        <w:pStyle w:val="B1"/>
      </w:pPr>
      <w:r w:rsidRPr="00000A61">
        <w:t>1&gt;</w:t>
      </w:r>
      <w:r w:rsidRPr="00000A61">
        <w:tab/>
        <w:t>stop the periodical reporting timer, if running;</w:t>
      </w:r>
    </w:p>
    <w:p w14:paraId="263D9804" w14:textId="77777777" w:rsidR="00F946CB" w:rsidRPr="00000A61" w:rsidRDefault="00F946CB" w:rsidP="00F946CB">
      <w:pPr>
        <w:pStyle w:val="B1"/>
      </w:pPr>
      <w:r w:rsidRPr="00000A61">
        <w:t>1&gt;</w:t>
      </w:r>
      <w:r w:rsidRPr="00000A61">
        <w:tab/>
        <w:t xml:space="preserve">if the </w:t>
      </w:r>
      <w:r w:rsidRPr="00000A61">
        <w:rPr>
          <w:i/>
        </w:rPr>
        <w:t>numberOfReportsSent</w:t>
      </w:r>
      <w:r w:rsidRPr="00000A61">
        <w:t xml:space="preserve"> as defined within the </w:t>
      </w:r>
      <w:r w:rsidRPr="00000A61">
        <w:rPr>
          <w:i/>
        </w:rPr>
        <w:t>VarMeasReportList</w:t>
      </w:r>
      <w:r w:rsidRPr="00000A61">
        <w:t xml:space="preserve"> for this </w:t>
      </w:r>
      <w:r w:rsidRPr="00000A61">
        <w:rPr>
          <w:i/>
        </w:rPr>
        <w:t>measId</w:t>
      </w:r>
      <w:r w:rsidRPr="00000A61">
        <w:t xml:space="preserve"> is less than the </w:t>
      </w:r>
      <w:r w:rsidRPr="00000A61">
        <w:rPr>
          <w:i/>
        </w:rPr>
        <w:t>reportAmount</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23FDA753" w14:textId="77777777" w:rsidR="00F946CB" w:rsidRPr="00000A61" w:rsidRDefault="00F946CB" w:rsidP="00F946CB">
      <w:pPr>
        <w:pStyle w:val="B2"/>
      </w:pPr>
      <w:r w:rsidRPr="00000A61">
        <w:t>2&gt;</w:t>
      </w:r>
      <w:r w:rsidRPr="00000A61">
        <w:tab/>
        <w:t xml:space="preserve">start the periodical reporting timer with the value of </w:t>
      </w:r>
      <w:r w:rsidRPr="00000A61">
        <w:rPr>
          <w:i/>
        </w:rPr>
        <w:t>reportInterval</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5508D4C5" w14:textId="77777777" w:rsidR="00F946CB" w:rsidRPr="00000A61" w:rsidRDefault="00F946CB" w:rsidP="00F946CB">
      <w:pPr>
        <w:pStyle w:val="B1"/>
      </w:pPr>
      <w:r w:rsidRPr="00000A61">
        <w:t>1&gt;</w:t>
      </w:r>
      <w:r w:rsidRPr="00000A61">
        <w:tab/>
        <w:t>else:</w:t>
      </w:r>
    </w:p>
    <w:p w14:paraId="4ED77D8E" w14:textId="659DB1FD" w:rsidR="00F946CB" w:rsidRPr="00000A61" w:rsidRDefault="00F946CB" w:rsidP="00F946CB">
      <w:pPr>
        <w:pStyle w:val="B2"/>
      </w:pPr>
      <w:r w:rsidRPr="00000A61">
        <w:t>2&gt;</w:t>
      </w:r>
      <w:r w:rsidRPr="00000A61">
        <w:tab/>
        <w:t xml:space="preserve">if the </w:t>
      </w:r>
      <w:r w:rsidRPr="00000A61">
        <w:rPr>
          <w:i/>
        </w:rPr>
        <w:t>reportType</w:t>
      </w:r>
      <w:r w:rsidRPr="00000A61">
        <w:t xml:space="preserve"> is set to </w:t>
      </w:r>
      <w:r w:rsidRPr="00000A61">
        <w:rPr>
          <w:i/>
        </w:rPr>
        <w:t>periodical</w:t>
      </w:r>
      <w:r w:rsidRPr="00000A61">
        <w:t>:</w:t>
      </w:r>
    </w:p>
    <w:p w14:paraId="3BF89152" w14:textId="77777777" w:rsidR="00F946CB" w:rsidRPr="00000A61" w:rsidRDefault="00F946CB" w:rsidP="00F946CB">
      <w:pPr>
        <w:pStyle w:val="B3"/>
      </w:pPr>
      <w:r w:rsidRPr="00000A61">
        <w:t>3&gt;</w:t>
      </w:r>
      <w:r w:rsidRPr="00000A61">
        <w:tab/>
        <w:t xml:space="preserve">remove the entry within the </w:t>
      </w:r>
      <w:r w:rsidRPr="00000A61">
        <w:rPr>
          <w:i/>
        </w:rPr>
        <w:t>VarMeasReportList</w:t>
      </w:r>
      <w:r w:rsidRPr="00000A61">
        <w:t xml:space="preserve"> for this </w:t>
      </w:r>
      <w:r w:rsidRPr="00000A61">
        <w:rPr>
          <w:i/>
        </w:rPr>
        <w:t>measId</w:t>
      </w:r>
      <w:r w:rsidRPr="00000A61">
        <w:t>;</w:t>
      </w:r>
    </w:p>
    <w:p w14:paraId="49EBBD5F" w14:textId="77777777" w:rsidR="00F946CB" w:rsidRPr="00000A61" w:rsidRDefault="00F946CB" w:rsidP="00F946CB">
      <w:pPr>
        <w:pStyle w:val="B3"/>
      </w:pPr>
      <w:r w:rsidRPr="00000A61">
        <w:lastRenderedPageBreak/>
        <w:t>3&gt;</w:t>
      </w:r>
      <w:r w:rsidRPr="00000A61">
        <w:tab/>
        <w:t xml:space="preserve">remove this </w:t>
      </w:r>
      <w:r w:rsidRPr="00000A61">
        <w:rPr>
          <w:i/>
        </w:rPr>
        <w:t>measId</w:t>
      </w:r>
      <w:r w:rsidRPr="00000A61">
        <w:t xml:space="preserve"> from the </w:t>
      </w:r>
      <w:r w:rsidRPr="00000A61">
        <w:rPr>
          <w:i/>
        </w:rPr>
        <w:t>measIdList</w:t>
      </w:r>
      <w:r w:rsidRPr="00000A61">
        <w:t xml:space="preserve"> within </w:t>
      </w:r>
      <w:r w:rsidRPr="00000A61">
        <w:rPr>
          <w:i/>
        </w:rPr>
        <w:t>VarMeasConfig</w:t>
      </w:r>
      <w:r w:rsidRPr="00000A61">
        <w:t>;</w:t>
      </w:r>
    </w:p>
    <w:p w14:paraId="73CCC365" w14:textId="77777777" w:rsidR="00F946CB" w:rsidRPr="00000A61" w:rsidRDefault="00F946CB" w:rsidP="00F946CB">
      <w:pPr>
        <w:pStyle w:val="B1"/>
      </w:pPr>
      <w:r w:rsidRPr="00000A61">
        <w:t>1&gt;</w:t>
      </w:r>
      <w:r w:rsidRPr="00000A61">
        <w:tab/>
        <w:t xml:space="preserve">submit the </w:t>
      </w:r>
      <w:r w:rsidRPr="00000A61">
        <w:rPr>
          <w:i/>
        </w:rPr>
        <w:t>MeasurementReport</w:t>
      </w:r>
      <w:r w:rsidRPr="00000A61">
        <w:t xml:space="preserve"> message to lower layers for transmission, upon which the procedure ends;</w:t>
      </w:r>
    </w:p>
    <w:p w14:paraId="1170EA63" w14:textId="02F7AA79" w:rsidR="00F946CB" w:rsidRPr="00000A61" w:rsidRDefault="00001D15" w:rsidP="00F946CB">
      <w:pPr>
        <w:pStyle w:val="EditorsNote"/>
      </w:pPr>
      <w:r w:rsidRPr="00000A61">
        <w:t>Editor’s Note:</w:t>
      </w:r>
      <w:r>
        <w:t xml:space="preserve"> Capture that </w:t>
      </w:r>
      <w:r w:rsidRPr="00F62519">
        <w:t>NR MeasurementReport is sent over SRB3 whenever SRB3 is available. FFS.</w:t>
      </w:r>
    </w:p>
    <w:p w14:paraId="58328A23" w14:textId="1F807930" w:rsidR="00F946CB" w:rsidRPr="00000A61" w:rsidRDefault="00F946CB" w:rsidP="00F946CB">
      <w:pPr>
        <w:pStyle w:val="Heading4"/>
      </w:pPr>
      <w:bookmarkStart w:id="781" w:name="_Toc501138247"/>
      <w:bookmarkStart w:id="782" w:name="_Toc500942683"/>
      <w:r w:rsidRPr="00000A61">
        <w:t>5.5.5.</w:t>
      </w:r>
      <w:r w:rsidR="00E24011">
        <w:t>2</w:t>
      </w:r>
      <w:r w:rsidRPr="00000A61">
        <w:tab/>
        <w:t>Reporting of beam measurement information</w:t>
      </w:r>
      <w:bookmarkEnd w:id="781"/>
      <w:bookmarkEnd w:id="782"/>
    </w:p>
    <w:p w14:paraId="25EA57DA" w14:textId="77777777" w:rsidR="00F946CB" w:rsidRPr="00000A61" w:rsidRDefault="00F946CB" w:rsidP="00F946CB">
      <w:r w:rsidRPr="00000A61">
        <w:t>For beam measurement information to be included in a measurement report the UE shall:</w:t>
      </w:r>
    </w:p>
    <w:p w14:paraId="2A3918B1" w14:textId="301D938D" w:rsidR="00F946CB" w:rsidRPr="00000A61" w:rsidRDefault="00F946CB" w:rsidP="00752ED5">
      <w:pPr>
        <w:pStyle w:val="B1"/>
      </w:pPr>
      <w:r w:rsidRPr="00000A61">
        <w:t>1&gt;</w:t>
      </w:r>
      <w:r w:rsidRPr="00000A61">
        <w:tab/>
        <w:t xml:space="preserve">set </w:t>
      </w:r>
      <w:r w:rsidRPr="00000A61">
        <w:rPr>
          <w:i/>
        </w:rPr>
        <w:t>rsIndexResults</w:t>
      </w:r>
      <w:r w:rsidRPr="00000A61">
        <w:t xml:space="preserve"> to include up to </w:t>
      </w:r>
      <w:r w:rsidRPr="00000A61">
        <w:rPr>
          <w:i/>
        </w:rPr>
        <w:t>maxNro</w:t>
      </w:r>
      <w:r w:rsidR="008F0D03">
        <w:rPr>
          <w:i/>
        </w:rPr>
        <w:t>f</w:t>
      </w:r>
      <w:r w:rsidRPr="00000A61">
        <w:rPr>
          <w:i/>
        </w:rPr>
        <w:t>RsIndexesToReport</w:t>
      </w:r>
      <w:r w:rsidRPr="00000A61">
        <w:t xml:space="preserve"> beam indexes in order of decreasing quantity as follows: </w:t>
      </w:r>
    </w:p>
    <w:p w14:paraId="6B75179D" w14:textId="1E1A97B9" w:rsidR="00F946CB" w:rsidRPr="00000A61" w:rsidRDefault="00F946CB" w:rsidP="00752ED5">
      <w:pPr>
        <w:pStyle w:val="B2"/>
      </w:pPr>
      <w:r w:rsidRPr="00000A61">
        <w:t>2&gt;</w:t>
      </w:r>
      <w:r w:rsidRPr="00000A61">
        <w:tab/>
        <w:t>if the measurement information to be included is based on SS/PBCH block:</w:t>
      </w:r>
    </w:p>
    <w:p w14:paraId="0617CFA9" w14:textId="252DF288" w:rsidR="00F946CB" w:rsidRPr="00000A61" w:rsidRDefault="00F946CB" w:rsidP="007849CF">
      <w:pPr>
        <w:pStyle w:val="B3"/>
      </w:pPr>
      <w:r w:rsidRPr="00000A61">
        <w:t>3&gt;</w:t>
      </w:r>
      <w:r w:rsidRPr="00000A61">
        <w:tab/>
        <w:t xml:space="preserve">include within </w:t>
      </w:r>
      <w:r w:rsidRPr="00000A61">
        <w:rPr>
          <w:i/>
        </w:rPr>
        <w:t>resultsSSB</w:t>
      </w:r>
      <w:r w:rsidR="00173E6D">
        <w:rPr>
          <w:i/>
        </w:rPr>
        <w:t>-</w:t>
      </w:r>
      <w:r w:rsidRPr="00000A61">
        <w:rPr>
          <w:i/>
        </w:rPr>
        <w:t>Indexes</w:t>
      </w:r>
      <w:r w:rsidRPr="00000A61">
        <w:t xml:space="preserve"> the index associated to the best beam for that SS/PBCH block quantity and the remaining beams whose quantity is above </w:t>
      </w:r>
      <w:r w:rsidRPr="00000A61">
        <w:rPr>
          <w:i/>
        </w:rPr>
        <w:t>absThreshSS-BlocksConsolidation</w:t>
      </w:r>
      <w:r w:rsidRPr="00000A61">
        <w:t xml:space="preserve"> defined in the </w:t>
      </w:r>
      <w:r w:rsidRPr="00000A61">
        <w:rPr>
          <w:i/>
        </w:rPr>
        <w:t>VarMeasConfig</w:t>
      </w:r>
      <w:r w:rsidRPr="00000A61">
        <w:t xml:space="preserve"> for the corresponding </w:t>
      </w:r>
      <w:r w:rsidRPr="00000A61">
        <w:rPr>
          <w:i/>
        </w:rPr>
        <w:t>measObject</w:t>
      </w:r>
      <w:r w:rsidRPr="00000A61">
        <w:t>;</w:t>
      </w:r>
    </w:p>
    <w:p w14:paraId="5A862FFA"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SS/PBCH based measurement results associated to each beam index;</w:t>
      </w:r>
    </w:p>
    <w:p w14:paraId="68EB82C1" w14:textId="6D3FD74C" w:rsidR="00F946CB" w:rsidRPr="00000A61" w:rsidRDefault="00F946CB" w:rsidP="00752ED5">
      <w:pPr>
        <w:pStyle w:val="B2"/>
      </w:pPr>
      <w:r w:rsidRPr="00000A61">
        <w:t>2&gt;</w:t>
      </w:r>
      <w:r w:rsidRPr="00000A61">
        <w:tab/>
      </w:r>
      <w:r w:rsidR="00C97BCA">
        <w:t xml:space="preserve">else </w:t>
      </w:r>
      <w:r w:rsidRPr="00000A61">
        <w:t>if the beam measurement information to be included is based on CSI-RS:</w:t>
      </w:r>
    </w:p>
    <w:p w14:paraId="2E040666" w14:textId="77777777" w:rsidR="00F946CB" w:rsidRPr="00000A61" w:rsidRDefault="00F946CB" w:rsidP="00752ED5">
      <w:pPr>
        <w:pStyle w:val="B3"/>
      </w:pPr>
      <w:r w:rsidRPr="00000A61">
        <w:t>3&gt;</w:t>
      </w:r>
      <w:r w:rsidRPr="00000A61">
        <w:tab/>
        <w:t xml:space="preserve">include within </w:t>
      </w:r>
      <w:r w:rsidRPr="00000A61">
        <w:rPr>
          <w:i/>
        </w:rPr>
        <w:t>resultsCSI-</w:t>
      </w:r>
      <w:ins w:id="783" w:author="Ericsson user" w:date="2018-01-09T09:49:00Z">
        <w:r w:rsidRPr="00000A61">
          <w:rPr>
            <w:i/>
          </w:rPr>
          <w:t>RS</w:t>
        </w:r>
      </w:ins>
      <w:ins w:id="784" w:author="Huawei" w:date="2018-01-03T13:52:00Z">
        <w:r w:rsidR="00F21E83">
          <w:rPr>
            <w:i/>
          </w:rPr>
          <w:t>-</w:t>
        </w:r>
      </w:ins>
      <w:ins w:id="785" w:author="Ericsson user" w:date="2018-01-09T09:49:00Z">
        <w:r w:rsidRPr="00000A61">
          <w:rPr>
            <w:i/>
          </w:rPr>
          <w:t>Indexes</w:t>
        </w:r>
      </w:ins>
      <w:del w:id="786" w:author="Ericsson user" w:date="2018-01-09T09:49:00Z">
        <w:r w:rsidRPr="00000A61">
          <w:rPr>
            <w:i/>
          </w:rPr>
          <w:delText>RSIndexes</w:delText>
        </w:r>
      </w:del>
      <w:r w:rsidRPr="00000A61">
        <w:t xml:space="preserve"> the index associated to the best beam for that CSI-RS quantity and the remaining beams whose quantity is above </w:t>
      </w:r>
      <w:r w:rsidRPr="00000A61">
        <w:rPr>
          <w:i/>
        </w:rPr>
        <w:t xml:space="preserve">absThreshCSI-RS-Consolidation </w:t>
      </w:r>
      <w:r w:rsidRPr="00000A61">
        <w:t xml:space="preserve">defined in the </w:t>
      </w:r>
      <w:r w:rsidRPr="00000A61">
        <w:rPr>
          <w:i/>
        </w:rPr>
        <w:t>VarMeasConfig</w:t>
      </w:r>
      <w:r w:rsidRPr="00000A61">
        <w:t xml:space="preserve"> for the corresponding </w:t>
      </w:r>
      <w:r w:rsidRPr="00000A61">
        <w:rPr>
          <w:i/>
        </w:rPr>
        <w:t>measObject</w:t>
      </w:r>
      <w:r w:rsidRPr="00000A61">
        <w:t>;</w:t>
      </w:r>
    </w:p>
    <w:p w14:paraId="6B763A30"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CSI-RS based measurement results associated to each beam index;</w:t>
      </w:r>
    </w:p>
    <w:bookmarkEnd w:id="750"/>
    <w:p w14:paraId="54CEE39F" w14:textId="39602C94" w:rsidR="00C935BB" w:rsidRPr="00000A61" w:rsidRDefault="00C935BB" w:rsidP="00C935BB">
      <w:pPr>
        <w:pStyle w:val="EditorsNote"/>
      </w:pPr>
      <w:r w:rsidRPr="00000A61">
        <w:t xml:space="preserve">Editor’s Note: FFS </w:t>
      </w:r>
      <w:r>
        <w:t xml:space="preserve">which </w:t>
      </w:r>
      <w:r w:rsidR="001E644B">
        <w:t>quantity</w:t>
      </w:r>
      <w:r>
        <w:t xml:space="preserve"> to use for ordering beam measurement results.</w:t>
      </w:r>
    </w:p>
    <w:bookmarkEnd w:id="751"/>
    <w:p w14:paraId="18216385" w14:textId="26FF57E7" w:rsidR="00752ED5" w:rsidRPr="00000A61" w:rsidRDefault="00752ED5" w:rsidP="00752ED5">
      <w:pPr>
        <w:pStyle w:val="EditorsNote"/>
      </w:pPr>
      <w:r w:rsidRPr="00000A61">
        <w:t>Editor’s Note: FFS Measurement relation actions during procedures such as handover and re-establishment</w:t>
      </w:r>
    </w:p>
    <w:p w14:paraId="6C29ABC9" w14:textId="77777777" w:rsidR="00695679" w:rsidRPr="00000A61" w:rsidRDefault="00695679" w:rsidP="00695679">
      <w:pPr>
        <w:pStyle w:val="Heading2"/>
      </w:pPr>
      <w:bookmarkStart w:id="787" w:name="_Toc493510578"/>
      <w:bookmarkStart w:id="788" w:name="_Toc501138248"/>
      <w:bookmarkStart w:id="789" w:name="_Toc500942684"/>
      <w:bookmarkStart w:id="790" w:name="_Toc491180878"/>
      <w:r w:rsidRPr="00000A61">
        <w:t>5.6</w:t>
      </w:r>
      <w:r w:rsidRPr="00000A61">
        <w:tab/>
        <w:t>UE capabilities</w:t>
      </w:r>
      <w:bookmarkEnd w:id="787"/>
      <w:bookmarkEnd w:id="788"/>
      <w:bookmarkEnd w:id="789"/>
    </w:p>
    <w:p w14:paraId="15B0377B" w14:textId="1EC1C8B4" w:rsidR="00695679" w:rsidRDefault="00695679" w:rsidP="00695679">
      <w:pPr>
        <w:pStyle w:val="Heading3"/>
      </w:pPr>
      <w:bookmarkStart w:id="791" w:name="_Toc493510579"/>
      <w:bookmarkStart w:id="792" w:name="_Toc501138249"/>
      <w:bookmarkStart w:id="793" w:name="_Toc500942685"/>
      <w:r w:rsidRPr="00000A61">
        <w:t>5.6.1</w:t>
      </w:r>
      <w:r w:rsidRPr="00000A61">
        <w:tab/>
        <w:t>UE capability transfer</w:t>
      </w:r>
      <w:bookmarkEnd w:id="791"/>
      <w:bookmarkEnd w:id="792"/>
      <w:bookmarkEnd w:id="793"/>
    </w:p>
    <w:p w14:paraId="00141A19" w14:textId="7F53654E" w:rsidR="00CE0FF8" w:rsidRPr="009003D9" w:rsidRDefault="00CE0FF8" w:rsidP="00F62519">
      <w:pPr>
        <w:pStyle w:val="Heading4"/>
        <w:rPr>
          <w:rFonts w:eastAsia="MS Mincho"/>
        </w:rPr>
      </w:pPr>
      <w:bookmarkStart w:id="794" w:name="_Toc501138250"/>
      <w:r w:rsidRPr="009003D9">
        <w:rPr>
          <w:rFonts w:eastAsia="MS Mincho" w:hint="eastAsia"/>
        </w:rPr>
        <w:t>5.6.1.1</w:t>
      </w:r>
      <w:r w:rsidRPr="009003D9">
        <w:rPr>
          <w:rFonts w:eastAsia="MS Mincho" w:hint="eastAsia"/>
        </w:rPr>
        <w:tab/>
        <w:t>General</w:t>
      </w:r>
      <w:bookmarkEnd w:id="794"/>
    </w:p>
    <w:p w14:paraId="7ECB5058" w14:textId="77777777" w:rsidR="006D3BF1" w:rsidRDefault="00CE0FF8" w:rsidP="00CE0FF8">
      <w:pPr>
        <w:keepNext/>
        <w:keepLines/>
        <w:spacing w:before="120"/>
        <w:outlineLvl w:val="3"/>
        <w:rPr>
          <w:ins w:id="795" w:author="Ericsson user" w:date="2018-01-06T03:31:00Z"/>
        </w:rPr>
      </w:pPr>
      <w:r w:rsidRPr="00000A61">
        <w:t>Editor’s Note:</w:t>
      </w:r>
      <w:r>
        <w:t xml:space="preserve"> Targeted for completion in June 2018</w:t>
      </w:r>
      <w:del w:id="796" w:author="Ericsson user" w:date="2018-01-09T10:07:00Z">
        <w:r>
          <w:delText>.</w:delText>
        </w:r>
      </w:del>
    </w:p>
    <w:p w14:paraId="6A771990" w14:textId="1D7DD118" w:rsidR="00CE0FF8" w:rsidRDefault="00CE0FF8" w:rsidP="00CE0FF8">
      <w:pPr>
        <w:keepNext/>
        <w:keepLines/>
        <w:spacing w:before="120"/>
        <w:outlineLvl w:val="3"/>
        <w:rPr>
          <w:rFonts w:ascii="Arial" w:eastAsia="MS Mincho" w:hAnsi="Arial"/>
          <w:sz w:val="24"/>
          <w:lang w:eastAsia="ja-JP"/>
        </w:rPr>
      </w:pPr>
      <w:del w:id="797" w:author="Ericsson user" w:date="2018-01-09T10:07:00Z">
        <w:r>
          <w:delText>.</w:delText>
        </w:r>
      </w:del>
      <w:r w:rsidRPr="0014748B">
        <w:rPr>
          <w:rFonts w:ascii="Arial" w:eastAsia="MS Mincho" w:hAnsi="Arial" w:hint="eastAsia"/>
          <w:sz w:val="24"/>
          <w:lang w:eastAsia="ja-JP"/>
        </w:rPr>
        <w:t>5.6.1.2</w:t>
      </w:r>
      <w:r w:rsidRPr="0014748B">
        <w:rPr>
          <w:rFonts w:ascii="Arial" w:eastAsia="MS Mincho" w:hAnsi="Arial" w:hint="eastAsia"/>
          <w:sz w:val="24"/>
          <w:lang w:eastAsia="ja-JP"/>
        </w:rPr>
        <w:tab/>
        <w:t>Initiation</w:t>
      </w:r>
    </w:p>
    <w:p w14:paraId="03EE5CF7" w14:textId="1B3B4C56" w:rsidR="00CE0FF8" w:rsidRPr="000D43E8" w:rsidRDefault="00CE0FF8" w:rsidP="000D43E8">
      <w:pPr>
        <w:pStyle w:val="EditorsNote"/>
      </w:pPr>
      <w:r w:rsidRPr="00000A61">
        <w:t>Editor’s Note:</w:t>
      </w:r>
      <w:r>
        <w:t xml:space="preserve"> Targeted for completion in June 2018.</w:t>
      </w:r>
    </w:p>
    <w:p w14:paraId="15795A65" w14:textId="130F8326" w:rsidR="00CE0FF8" w:rsidRPr="009003D9" w:rsidRDefault="00CE0FF8" w:rsidP="00F62519">
      <w:pPr>
        <w:pStyle w:val="Heading4"/>
        <w:rPr>
          <w:rFonts w:eastAsia="MS Mincho"/>
        </w:rPr>
      </w:pPr>
      <w:bookmarkStart w:id="798" w:name="_Toc501138251"/>
      <w:r w:rsidRPr="009003D9">
        <w:rPr>
          <w:rFonts w:eastAsia="MS Mincho" w:hint="eastAsia"/>
        </w:rPr>
        <w:t>5.6.1.3</w:t>
      </w:r>
      <w:r w:rsidRPr="009003D9">
        <w:rPr>
          <w:rFonts w:eastAsia="MS Mincho" w:hint="eastAsia"/>
        </w:rPr>
        <w:tab/>
        <w:t xml:space="preserve">Reception of the </w:t>
      </w:r>
      <w:r w:rsidRPr="009003D9">
        <w:rPr>
          <w:rFonts w:eastAsia="MS Mincho" w:hint="eastAsia"/>
          <w:i/>
        </w:rPr>
        <w:t>UECapabilityEnquiry</w:t>
      </w:r>
      <w:r w:rsidRPr="009003D9">
        <w:rPr>
          <w:rFonts w:eastAsia="MS Mincho" w:hint="eastAsia"/>
        </w:rPr>
        <w:t xml:space="preserve"> by the UE</w:t>
      </w:r>
      <w:bookmarkEnd w:id="798"/>
    </w:p>
    <w:p w14:paraId="55270A11" w14:textId="0F2845B3" w:rsidR="00CE0FF8" w:rsidRPr="000D43E8" w:rsidRDefault="00CE0FF8" w:rsidP="000D43E8">
      <w:pPr>
        <w:pStyle w:val="EditorsNote"/>
      </w:pPr>
      <w:r w:rsidRPr="00000A61">
        <w:t>Editor’s Note:</w:t>
      </w:r>
      <w:r>
        <w:t xml:space="preserve"> Targeted for completion in June 2018.</w:t>
      </w:r>
    </w:p>
    <w:p w14:paraId="28BBB4ED" w14:textId="77777777" w:rsidR="00CE0FF8" w:rsidRPr="009003D9" w:rsidRDefault="00CE0FF8" w:rsidP="00F62519">
      <w:pPr>
        <w:pStyle w:val="Heading4"/>
        <w:rPr>
          <w:rFonts w:eastAsia="MS Mincho"/>
        </w:rPr>
      </w:pPr>
      <w:bookmarkStart w:id="799" w:name="_Toc501138252"/>
      <w:r w:rsidRPr="009003D9">
        <w:rPr>
          <w:rFonts w:eastAsia="MS Mincho" w:hint="eastAsia"/>
        </w:rPr>
        <w:t>5.6.1.4</w:t>
      </w:r>
      <w:r w:rsidRPr="009003D9">
        <w:rPr>
          <w:rFonts w:eastAsia="MS Mincho" w:hint="eastAsia"/>
        </w:rPr>
        <w:tab/>
        <w:t>Compilation of band combinations supported by the UE</w:t>
      </w:r>
      <w:bookmarkEnd w:id="799"/>
    </w:p>
    <w:p w14:paraId="4418A2EB" w14:textId="77777777" w:rsidR="00CE0FF8" w:rsidRPr="0014748B" w:rsidRDefault="00CE0FF8" w:rsidP="00CE0FF8">
      <w:pPr>
        <w:rPr>
          <w:rFonts w:eastAsia="MS Mincho"/>
          <w:lang w:eastAsia="ja-JP"/>
        </w:rPr>
      </w:pPr>
      <w:r w:rsidRPr="0014748B">
        <w:rPr>
          <w:rFonts w:eastAsia="MS Mincho" w:hint="eastAsia"/>
          <w:lang w:eastAsia="ja-JP"/>
        </w:rPr>
        <w:t>The UE shall:</w:t>
      </w:r>
    </w:p>
    <w:p w14:paraId="002EDB68" w14:textId="77777777" w:rsidR="00CE0FF8" w:rsidRPr="003B2D32" w:rsidRDefault="00CE0FF8" w:rsidP="00F62519">
      <w:pPr>
        <w:pStyle w:val="B1"/>
        <w:rPr>
          <w:rFonts w:eastAsia="MS Mincho"/>
          <w:lang w:val="x-none" w:eastAsia="ja-JP"/>
        </w:rPr>
      </w:pPr>
      <w:r w:rsidRPr="003B2D32">
        <w:rPr>
          <w:rFonts w:eastAsia="MS Mincho" w:hint="eastAsia"/>
          <w:lang w:eastAsia="ja-JP"/>
        </w:rPr>
        <w:t>1&gt;</w:t>
      </w:r>
      <w:r w:rsidRPr="003B2D32">
        <w:rPr>
          <w:rFonts w:eastAsia="MS Mincho" w:hint="eastAsia"/>
          <w:lang w:eastAsia="ja-JP"/>
        </w:rPr>
        <w:tab/>
        <w:t xml:space="preserve">if </w:t>
      </w:r>
      <w:r w:rsidRPr="003B2D32">
        <w:rPr>
          <w:rFonts w:eastAsia="MS Mincho"/>
          <w:lang w:eastAsia="ja-JP"/>
        </w:rPr>
        <w:t xml:space="preserve">includes </w:t>
      </w:r>
      <w:r w:rsidRPr="009C70E7">
        <w:rPr>
          <w:rFonts w:eastAsia="MS Mincho"/>
          <w:i/>
          <w:lang w:eastAsia="ja-JP"/>
        </w:rPr>
        <w:t>requestedFreqBandList</w:t>
      </w:r>
      <w:r w:rsidRPr="003B2D32">
        <w:rPr>
          <w:rFonts w:eastAsia="MS Mincho"/>
          <w:lang w:eastAsia="ja-JP"/>
        </w:rPr>
        <w:t>:</w:t>
      </w:r>
    </w:p>
    <w:p w14:paraId="20A3C394"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compile a list of band combinations</w:t>
      </w:r>
      <w:r w:rsidRPr="00F62519">
        <w:t xml:space="preserve">, candidate for inclusion in the </w:t>
      </w:r>
      <w:r w:rsidRPr="00F62519">
        <w:rPr>
          <w:i/>
        </w:rPr>
        <w:t>UECapabilityInformation</w:t>
      </w:r>
      <w:r w:rsidRPr="00F62519">
        <w:t xml:space="preserve"> message, </w:t>
      </w:r>
      <w:r w:rsidRPr="00F62519">
        <w:rPr>
          <w:rFonts w:eastAsia="MS Mincho"/>
        </w:rPr>
        <w:t xml:space="preserve"> </w:t>
      </w:r>
      <w:r w:rsidRPr="00F62519">
        <w:t xml:space="preserve">only consisting of bands included in </w:t>
      </w:r>
      <w:r w:rsidRPr="00F62519">
        <w:rPr>
          <w:i/>
        </w:rPr>
        <w:t>requestedFreqBandList</w:t>
      </w:r>
      <w:r w:rsidRPr="00F62519">
        <w:t xml:space="preserve">, and prioritized in the order of </w:t>
      </w:r>
      <w:r w:rsidRPr="00F62519">
        <w:rPr>
          <w:i/>
        </w:rPr>
        <w:t>requestedFreBandList</w:t>
      </w:r>
      <w:r w:rsidRPr="00F62519">
        <w:t xml:space="preserve">, </w:t>
      </w:r>
      <w:r w:rsidRPr="00F62519">
        <w:lastRenderedPageBreak/>
        <w:t>(i.e. first include remaining band combinations containing the first-listed band, then include remaining band combinations containing the second-listed band, and so on);</w:t>
      </w:r>
    </w:p>
    <w:p w14:paraId="4592D158"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for each band combination included in the candidate list:</w:t>
      </w:r>
    </w:p>
    <w:p w14:paraId="2C75F742" w14:textId="77777777" w:rsidR="00CE0FF8" w:rsidRPr="00F62519" w:rsidRDefault="00CE0FF8" w:rsidP="00F62519">
      <w:pPr>
        <w:pStyle w:val="B3"/>
        <w:rPr>
          <w:rFonts w:eastAsia="MS Mincho"/>
        </w:rPr>
      </w:pPr>
      <w:r w:rsidRPr="00F62519">
        <w:rPr>
          <w:rFonts w:eastAsia="MS Mincho"/>
        </w:rPr>
        <w:t>3&gt;</w:t>
      </w:r>
      <w:r w:rsidRPr="003B2D32">
        <w:rPr>
          <w:rFonts w:eastAsia="MS Mincho"/>
          <w:lang w:eastAsia="ja-JP"/>
        </w:rPr>
        <w:tab/>
      </w:r>
      <w:r w:rsidRPr="00F62519">
        <w:rPr>
          <w:rFonts w:eastAsia="MS Mincho"/>
        </w:rPr>
        <w:t>if it is regarded as a fallback band combination</w:t>
      </w:r>
      <w:r w:rsidRPr="00F62519">
        <w:t xml:space="preserve"> </w:t>
      </w:r>
      <w:r>
        <w:t>with the same capabilities</w:t>
      </w:r>
      <w:r w:rsidRPr="00F62519">
        <w:t xml:space="preserve"> of another band combination included in the list of candidates as specified in TS 38.306 [xx]</w:t>
      </w:r>
      <w:r w:rsidRPr="00F62519">
        <w:rPr>
          <w:rFonts w:eastAsia="MS Mincho"/>
        </w:rPr>
        <w:t>:</w:t>
      </w:r>
    </w:p>
    <w:p w14:paraId="449B7418" w14:textId="77777777" w:rsidR="00CE0FF8" w:rsidRPr="003B2D32" w:rsidRDefault="00CE0FF8" w:rsidP="00F62519">
      <w:pPr>
        <w:pStyle w:val="B4"/>
      </w:pPr>
      <w:r w:rsidRPr="003B2D32">
        <w:t>4&gt;</w:t>
      </w:r>
      <w:r w:rsidRPr="003B2D32">
        <w:tab/>
      </w:r>
      <w:r w:rsidRPr="00F62519">
        <w:t>remove the band combination from the list of candidates</w:t>
      </w:r>
      <w:r w:rsidRPr="00F62519">
        <w:rPr>
          <w:rFonts w:eastAsia="MS Mincho"/>
        </w:rPr>
        <w:t>;</w:t>
      </w:r>
    </w:p>
    <w:p w14:paraId="1AC1A3BF"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 xml:space="preserve">include all band combinations in the candidate list into </w:t>
      </w:r>
      <w:r w:rsidRPr="00F62519">
        <w:rPr>
          <w:rFonts w:eastAsia="MS Mincho"/>
          <w:i/>
        </w:rPr>
        <w:t>supportedBandCombination</w:t>
      </w:r>
      <w:r w:rsidRPr="00F62519">
        <w:rPr>
          <w:rFonts w:eastAsia="MS Mincho"/>
        </w:rPr>
        <w:t>;</w:t>
      </w:r>
    </w:p>
    <w:p w14:paraId="11B3A6DD" w14:textId="77777777" w:rsidR="00CE0FF8" w:rsidRPr="0014748B" w:rsidRDefault="00CE0FF8" w:rsidP="00F62519">
      <w:pPr>
        <w:pStyle w:val="B1"/>
        <w:rPr>
          <w:rFonts w:eastAsia="MS Mincho"/>
          <w:lang w:eastAsia="ja-JP"/>
        </w:rPr>
      </w:pPr>
      <w:r w:rsidRPr="003B2D32">
        <w:rPr>
          <w:rFonts w:eastAsia="MS Mincho" w:hint="eastAsia"/>
          <w:lang w:eastAsia="ja-JP"/>
        </w:rPr>
        <w:t>1&gt;</w:t>
      </w:r>
      <w:r w:rsidRPr="003B2D32">
        <w:rPr>
          <w:rFonts w:eastAsia="MS Mincho" w:hint="eastAsia"/>
          <w:lang w:eastAsia="ja-JP"/>
        </w:rPr>
        <w:tab/>
      </w:r>
      <w:r w:rsidRPr="003B2D32">
        <w:rPr>
          <w:rFonts w:eastAsia="MS Mincho"/>
          <w:lang w:eastAsia="ja-JP"/>
        </w:rPr>
        <w:t>else:</w:t>
      </w:r>
    </w:p>
    <w:p w14:paraId="341522E9" w14:textId="77777777" w:rsidR="00CE0FF8" w:rsidRPr="0014748B" w:rsidRDefault="00CE0FF8" w:rsidP="00F62519">
      <w:pPr>
        <w:pStyle w:val="B2"/>
        <w:rPr>
          <w:rFonts w:eastAsia="MS Mincho"/>
          <w:i/>
          <w:lang w:eastAsia="ja-JP"/>
        </w:rPr>
      </w:pPr>
      <w:r w:rsidRPr="0014748B">
        <w:rPr>
          <w:rFonts w:eastAsia="MS Mincho"/>
          <w:lang w:eastAsia="ja-JP"/>
        </w:rPr>
        <w:t>2&gt; include all band combinations supported by the UE into</w:t>
      </w:r>
      <w:r w:rsidRPr="0014748B">
        <w:rPr>
          <w:rFonts w:eastAsia="MS Mincho"/>
          <w:i/>
          <w:lang w:eastAsia="ja-JP"/>
        </w:rPr>
        <w:t xml:space="preserve"> supportedBandCombination</w:t>
      </w:r>
      <w:r>
        <w:rPr>
          <w:rFonts w:eastAsia="MS Mincho"/>
          <w:i/>
          <w:lang w:eastAsia="ja-JP"/>
        </w:rPr>
        <w:t xml:space="preserve">, </w:t>
      </w:r>
      <w:r>
        <w:rPr>
          <w:rFonts w:eastAsia="MS Mincho"/>
          <w:lang w:eastAsia="ja-JP"/>
        </w:rPr>
        <w:t>excluding fallback band combinations with the same capabilities of another band combination included in the list of band combinations supported by the UE.</w:t>
      </w:r>
    </w:p>
    <w:p w14:paraId="29E90815" w14:textId="77777777" w:rsidR="00CE0FF8" w:rsidRPr="009003D9" w:rsidRDefault="00CE0FF8" w:rsidP="00F62519">
      <w:pPr>
        <w:pStyle w:val="Heading4"/>
        <w:rPr>
          <w:rFonts w:eastAsia="MS Mincho"/>
        </w:rPr>
      </w:pPr>
      <w:bookmarkStart w:id="800" w:name="_Toc501138253"/>
      <w:r w:rsidRPr="009003D9">
        <w:rPr>
          <w:rFonts w:eastAsia="MS Mincho"/>
        </w:rPr>
        <w:t>5.6.1.5</w:t>
      </w:r>
      <w:r w:rsidRPr="009003D9">
        <w:rPr>
          <w:rFonts w:eastAsia="MS Mincho"/>
        </w:rPr>
        <w:tab/>
        <w:t>Compilation of baseband processing combinations supported by the UE</w:t>
      </w:r>
      <w:bookmarkEnd w:id="800"/>
    </w:p>
    <w:p w14:paraId="6BE7D363" w14:textId="77777777" w:rsidR="00CE0FF8" w:rsidRPr="003B2D32" w:rsidRDefault="00CE0FF8" w:rsidP="00CE0FF8">
      <w:pPr>
        <w:rPr>
          <w:rFonts w:eastAsia="MS Mincho"/>
          <w:lang w:eastAsia="ja-JP"/>
        </w:rPr>
      </w:pPr>
      <w:r w:rsidRPr="003B2D32">
        <w:rPr>
          <w:rFonts w:eastAsia="MS Mincho"/>
          <w:lang w:eastAsia="ja-JP"/>
        </w:rPr>
        <w:t>The UE shall:</w:t>
      </w:r>
    </w:p>
    <w:p w14:paraId="37A55AED" w14:textId="77777777" w:rsidR="00CE0FF8" w:rsidRPr="003B2D32" w:rsidRDefault="00CE0FF8" w:rsidP="00F62519">
      <w:pPr>
        <w:pStyle w:val="B1"/>
        <w:rPr>
          <w:rFonts w:eastAsia="Malgun Gothic"/>
          <w:lang w:val="x-none"/>
        </w:rPr>
      </w:pPr>
      <w:r w:rsidRPr="003B2D32">
        <w:rPr>
          <w:rFonts w:eastAsia="Malgun Gothic"/>
        </w:rPr>
        <w:t>1&gt;</w:t>
      </w:r>
      <w:r w:rsidRPr="003B2D32">
        <w:rPr>
          <w:rFonts w:eastAsia="Malgun Gothic"/>
        </w:rPr>
        <w:tab/>
        <w:t xml:space="preserve">for each band combination included in </w:t>
      </w:r>
      <w:r w:rsidRPr="003B2D32">
        <w:rPr>
          <w:rFonts w:eastAsia="Malgun Gothic"/>
          <w:i/>
        </w:rPr>
        <w:t>supportedBandCombination</w:t>
      </w:r>
      <w:r w:rsidRPr="003B2D32">
        <w:rPr>
          <w:rFonts w:eastAsia="Malgun Gothic"/>
        </w:rPr>
        <w:t>:</w:t>
      </w:r>
    </w:p>
    <w:p w14:paraId="5D9E078B" w14:textId="77777777" w:rsidR="00CE0FF8" w:rsidRPr="003B2D32" w:rsidRDefault="00CE0FF8" w:rsidP="00F62519">
      <w:pPr>
        <w:pStyle w:val="B2"/>
        <w:rPr>
          <w:lang w:val="x-none" w:eastAsia="ja-JP"/>
        </w:rPr>
      </w:pPr>
      <w:r w:rsidRPr="003B2D32">
        <w:rPr>
          <w:rFonts w:eastAsia="Malgun Gothic"/>
        </w:rPr>
        <w:t>2&gt;</w:t>
      </w:r>
      <w:r w:rsidRPr="003B2D32">
        <w:rPr>
          <w:rFonts w:eastAsia="Malgun Gothic"/>
        </w:rPr>
        <w:tab/>
      </w:r>
      <w:r w:rsidRPr="003B2D32">
        <w:rPr>
          <w:lang w:eastAsia="ja-JP"/>
        </w:rPr>
        <w:t xml:space="preserve">include the baseband processing combination supported for the band combination into </w:t>
      </w:r>
      <w:r w:rsidRPr="003B2D32">
        <w:rPr>
          <w:i/>
          <w:lang w:eastAsia="ja-JP"/>
        </w:rPr>
        <w:t>supportedBasebandProcessingCombination</w:t>
      </w:r>
      <w:r w:rsidRPr="003B2D32">
        <w:rPr>
          <w:lang w:eastAsia="ja-JP"/>
        </w:rPr>
        <w:t>, unless it is already included;</w:t>
      </w:r>
    </w:p>
    <w:p w14:paraId="12944A59" w14:textId="77777777" w:rsidR="00CE0FF8" w:rsidRPr="003B2D32" w:rsidRDefault="00CE0FF8" w:rsidP="00F62519">
      <w:pPr>
        <w:pStyle w:val="B2"/>
        <w:rPr>
          <w:lang w:val="x-none" w:eastAsia="ja-JP"/>
        </w:rPr>
      </w:pPr>
      <w:r w:rsidRPr="003B2D32">
        <w:rPr>
          <w:lang w:eastAsia="ja-JP"/>
        </w:rPr>
        <w:t>2&gt;</w:t>
      </w:r>
      <w:r w:rsidRPr="003B2D32">
        <w:rPr>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77777777" w:rsidR="00CE0FF8" w:rsidRPr="0014748B" w:rsidRDefault="00CE0FF8" w:rsidP="00F62519">
      <w:pPr>
        <w:pStyle w:val="B3"/>
        <w:rPr>
          <w:rFonts w:eastAsia="Malgun Gothic"/>
          <w:lang w:val="x-none"/>
        </w:rPr>
      </w:pPr>
      <w:r w:rsidRPr="003B2D32">
        <w:rPr>
          <w:rFonts w:eastAsia="Malgun Gothic"/>
        </w:rPr>
        <w:t>3&gt;</w:t>
      </w:r>
      <w:r w:rsidRPr="003B2D32">
        <w:rPr>
          <w:rFonts w:eastAsia="Malgun Gothic"/>
        </w:rPr>
        <w:tab/>
        <w:t xml:space="preserve">include the fallback baseband processing combinations into </w:t>
      </w:r>
      <w:r w:rsidRPr="003B2D32">
        <w:rPr>
          <w:rFonts w:eastAsia="Malgun Gothic"/>
          <w:i/>
        </w:rPr>
        <w:t>supportedBasebandProcessingCombination</w:t>
      </w:r>
      <w:r w:rsidRPr="003B2D32">
        <w:rPr>
          <w:rFonts w:eastAsia="Malgun Gothic"/>
        </w:rPr>
        <w:t>.</w:t>
      </w:r>
    </w:p>
    <w:p w14:paraId="244D2E18" w14:textId="77777777" w:rsidR="00695679" w:rsidRPr="00000A61" w:rsidRDefault="00695679" w:rsidP="00695679">
      <w:pPr>
        <w:pStyle w:val="Heading2"/>
      </w:pPr>
      <w:bookmarkStart w:id="801" w:name="_Toc493510580"/>
      <w:bookmarkStart w:id="802" w:name="_Toc501138254"/>
      <w:bookmarkStart w:id="803" w:name="_Toc500942686"/>
      <w:r w:rsidRPr="00000A61">
        <w:t>5.7</w:t>
      </w:r>
      <w:r w:rsidRPr="00000A61">
        <w:tab/>
        <w:t>Other</w:t>
      </w:r>
      <w:bookmarkEnd w:id="790"/>
      <w:bookmarkEnd w:id="801"/>
      <w:bookmarkEnd w:id="802"/>
      <w:bookmarkEnd w:id="803"/>
    </w:p>
    <w:p w14:paraId="3FEE2257" w14:textId="56944365" w:rsidR="00695679" w:rsidRDefault="00695679" w:rsidP="00695679">
      <w:pPr>
        <w:pStyle w:val="Heading3"/>
      </w:pPr>
      <w:bookmarkStart w:id="804" w:name="_Toc491180879"/>
      <w:bookmarkStart w:id="805" w:name="_Toc493510581"/>
      <w:bookmarkStart w:id="806" w:name="_Toc501138255"/>
      <w:bookmarkStart w:id="807" w:name="_Toc500942687"/>
      <w:r w:rsidRPr="00000A61">
        <w:t>5.7.1</w:t>
      </w:r>
      <w:r w:rsidRPr="00000A61">
        <w:tab/>
        <w:t>DL information transfer</w:t>
      </w:r>
      <w:bookmarkEnd w:id="804"/>
      <w:bookmarkEnd w:id="805"/>
      <w:bookmarkEnd w:id="806"/>
      <w:bookmarkEnd w:id="807"/>
    </w:p>
    <w:p w14:paraId="10EA5209" w14:textId="3BFB08B8" w:rsidR="00AF2AD1" w:rsidRPr="00AF2AD1" w:rsidRDefault="00AF2AD1" w:rsidP="00AF2AD1">
      <w:pPr>
        <w:pStyle w:val="EditorsNote"/>
      </w:pPr>
      <w:r w:rsidRPr="00000A61">
        <w:t>Editor’s Note:</w:t>
      </w:r>
      <w:r>
        <w:t xml:space="preserve"> Targeted for completion in June 2018.</w:t>
      </w:r>
    </w:p>
    <w:p w14:paraId="2DA8325B" w14:textId="0BF34770" w:rsidR="00695679" w:rsidRDefault="00695679" w:rsidP="00695679">
      <w:pPr>
        <w:pStyle w:val="Heading3"/>
      </w:pPr>
      <w:bookmarkStart w:id="808" w:name="_Toc491180880"/>
      <w:bookmarkStart w:id="809" w:name="_Toc493510582"/>
      <w:bookmarkStart w:id="810" w:name="_Toc501138256"/>
      <w:bookmarkStart w:id="811" w:name="_Toc500942688"/>
      <w:r w:rsidRPr="00000A61">
        <w:t>5.7.2</w:t>
      </w:r>
      <w:r w:rsidRPr="00000A61">
        <w:tab/>
        <w:t>UL information transfer</w:t>
      </w:r>
      <w:bookmarkEnd w:id="808"/>
      <w:bookmarkEnd w:id="809"/>
      <w:bookmarkEnd w:id="810"/>
      <w:bookmarkEnd w:id="811"/>
    </w:p>
    <w:p w14:paraId="0F083CE7" w14:textId="1D882363" w:rsidR="00AF2AD1" w:rsidRPr="00AF2AD1" w:rsidRDefault="00AF2AD1" w:rsidP="00AF2AD1">
      <w:pPr>
        <w:pStyle w:val="EditorsNote"/>
      </w:pPr>
      <w:r w:rsidRPr="00000A61">
        <w:t>Editor’s Note:</w:t>
      </w:r>
      <w:r>
        <w:t xml:space="preserve"> Targeted for completion in June 2018.</w:t>
      </w:r>
    </w:p>
    <w:p w14:paraId="28A0A33A" w14:textId="1D8322C3" w:rsidR="00695679" w:rsidRPr="00000A61" w:rsidRDefault="00695679" w:rsidP="00695679">
      <w:pPr>
        <w:pStyle w:val="Heading3"/>
      </w:pPr>
      <w:bookmarkStart w:id="812" w:name="_Toc491180882"/>
      <w:bookmarkStart w:id="813" w:name="_Toc493510583"/>
      <w:bookmarkStart w:id="814" w:name="_Toc501138257"/>
      <w:bookmarkStart w:id="815" w:name="_Toc500942689"/>
      <w:r w:rsidRPr="00000A61">
        <w:rPr>
          <w:lang w:eastAsia="zh-CN"/>
        </w:rPr>
        <w:t>5.7.3</w:t>
      </w:r>
      <w:r w:rsidRPr="00000A61">
        <w:rPr>
          <w:lang w:eastAsia="zh-CN"/>
        </w:rPr>
        <w:tab/>
      </w:r>
      <w:r w:rsidRPr="00000A61">
        <w:t>SCG failure information</w:t>
      </w:r>
      <w:bookmarkEnd w:id="812"/>
      <w:bookmarkEnd w:id="813"/>
      <w:bookmarkEnd w:id="814"/>
      <w:bookmarkEnd w:id="815"/>
    </w:p>
    <w:p w14:paraId="4AD94E7C" w14:textId="57E2C457" w:rsidR="00535529" w:rsidRPr="00000A61" w:rsidRDefault="00535529" w:rsidP="00977D61">
      <w:pPr>
        <w:pStyle w:val="Heading4"/>
      </w:pPr>
      <w:bookmarkStart w:id="816" w:name="_Toc501138258"/>
      <w:bookmarkStart w:id="817" w:name="_Toc500942690"/>
      <w:r w:rsidRPr="00000A61">
        <w:t>5.</w:t>
      </w:r>
      <w:r w:rsidR="00977D61" w:rsidRPr="00000A61">
        <w:t>7</w:t>
      </w:r>
      <w:r w:rsidRPr="00000A61">
        <w:t>.</w:t>
      </w:r>
      <w:r w:rsidR="00977D61" w:rsidRPr="00000A61">
        <w:t>3.1</w:t>
      </w:r>
      <w:r w:rsidRPr="00000A61">
        <w:tab/>
        <w:t>General</w:t>
      </w:r>
      <w:bookmarkEnd w:id="816"/>
      <w:bookmarkEnd w:id="817"/>
    </w:p>
    <w:bookmarkStart w:id="818" w:name="_MON_1475577171"/>
    <w:bookmarkEnd w:id="818"/>
    <w:p w14:paraId="34A2D03B" w14:textId="77777777" w:rsidR="00535529" w:rsidRPr="00000A61" w:rsidRDefault="00535529" w:rsidP="00535529">
      <w:pPr>
        <w:jc w:val="center"/>
      </w:pPr>
      <w:r w:rsidRPr="00000A61">
        <w:object w:dxaOrig="6855" w:dyaOrig="2535" w14:anchorId="24BD87A9">
          <v:shape id="_x0000_i1042" type="#_x0000_t75" style="width:318pt;height:119.25pt" o:ole="">
            <v:imagedata r:id="rId56" o:title=""/>
          </v:shape>
          <o:OLEObject Type="Embed" ProgID="Word.Picture.8" ShapeID="_x0000_i1042" DrawAspect="Content" ObjectID="_1577514907" r:id="rId57"/>
        </w:object>
      </w:r>
    </w:p>
    <w:p w14:paraId="2A331692" w14:textId="53175590" w:rsidR="00535529" w:rsidRPr="00000A61" w:rsidRDefault="00535529" w:rsidP="00535529">
      <w:pPr>
        <w:pStyle w:val="FigureTitle"/>
      </w:pPr>
      <w:r w:rsidRPr="00000A61">
        <w:t>Figure 5.6.13.1-1: SCG failure information</w:t>
      </w:r>
    </w:p>
    <w:p w14:paraId="5FBEE941" w14:textId="670227CA" w:rsidR="00535529" w:rsidRPr="00000A61" w:rsidRDefault="00535529" w:rsidP="00535529">
      <w:r w:rsidRPr="00000A61">
        <w:lastRenderedPageBreak/>
        <w:t>The purpose of this procedure is to inform EUTR</w:t>
      </w:r>
      <w:r w:rsidR="00535736" w:rsidRPr="00000A61">
        <w:t>A</w:t>
      </w:r>
      <w:r w:rsidRPr="00000A61">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00A61" w:rsidRDefault="00535529" w:rsidP="00535529">
      <w:pPr>
        <w:pStyle w:val="EditorsNote"/>
      </w:pPr>
      <w:r w:rsidRPr="00000A61">
        <w:t xml:space="preserve">Editor’s Note: SCG failure considers the case of exceeding the maximum uplink transmission timing difference if RAN1 decides that EN-DC supports the synchronised operation case. </w:t>
      </w:r>
      <w:r w:rsidR="00873585" w:rsidRPr="00000A61">
        <w:t>FFS how to capture</w:t>
      </w:r>
    </w:p>
    <w:p w14:paraId="77194E69" w14:textId="5FC87C70" w:rsidR="00535529" w:rsidRPr="00000A61" w:rsidRDefault="00535529" w:rsidP="00535529">
      <w:pPr>
        <w:pStyle w:val="EditorsNote"/>
      </w:pPr>
      <w:r w:rsidRPr="00000A61">
        <w:t>Editor’s Note: FFS whether to include the handling of SCell Failure in CA duplication case in SCGfailureinformation procedure and whether to rename SCGfailureinformation.</w:t>
      </w:r>
    </w:p>
    <w:p w14:paraId="4E92AD64" w14:textId="209F7910" w:rsidR="00535529" w:rsidRPr="00000A61" w:rsidRDefault="00535529" w:rsidP="00535529">
      <w:pPr>
        <w:pStyle w:val="Heading4"/>
      </w:pPr>
      <w:bookmarkStart w:id="819" w:name="_Toc501138259"/>
      <w:bookmarkStart w:id="820" w:name="_Toc500942691"/>
      <w:r w:rsidRPr="00000A61">
        <w:t>5.</w:t>
      </w:r>
      <w:r w:rsidR="00977D61" w:rsidRPr="00000A61">
        <w:t>7</w:t>
      </w:r>
      <w:r w:rsidRPr="00000A61">
        <w:t>.</w:t>
      </w:r>
      <w:r w:rsidR="00977D61" w:rsidRPr="00000A61">
        <w:t>3</w:t>
      </w:r>
      <w:r w:rsidRPr="00000A61">
        <w:t>.2</w:t>
      </w:r>
      <w:r w:rsidRPr="00000A61">
        <w:tab/>
        <w:t>Initiation</w:t>
      </w:r>
      <w:bookmarkEnd w:id="819"/>
      <w:bookmarkEnd w:id="820"/>
    </w:p>
    <w:p w14:paraId="6C12A8F2" w14:textId="77777777" w:rsidR="00535529" w:rsidRPr="00000A61" w:rsidRDefault="00535529" w:rsidP="00535529">
      <w:r w:rsidRPr="00000A61">
        <w:t>A UE initiates the procedure to report SCG failures when SCG transmission is not suspended and when one of the following conditions is met:</w:t>
      </w:r>
    </w:p>
    <w:p w14:paraId="22E84107" w14:textId="04051F72" w:rsidR="00535529" w:rsidRPr="00000A61" w:rsidRDefault="00535529" w:rsidP="00535529">
      <w:pPr>
        <w:pStyle w:val="B1"/>
      </w:pPr>
      <w:r w:rsidRPr="00000A61">
        <w:t>1&gt;</w:t>
      </w:r>
      <w:r w:rsidRPr="00000A61">
        <w:tab/>
        <w:t xml:space="preserve">upon detecting radio link failure for the SCG, in accordance with </w:t>
      </w:r>
      <w:r w:rsidR="00FF4203" w:rsidRPr="00000A61">
        <w:t>subclause</w:t>
      </w:r>
      <w:r w:rsidRPr="00000A61">
        <w:t xml:space="preserve"> 5.3.11.3</w:t>
      </w:r>
      <w:ins w:id="821" w:author="Jaewook" w:date="2018-01-05T09:44:00Z">
        <w:r w:rsidR="006075D4">
          <w:t>;</w:t>
        </w:r>
      </w:ins>
      <w:del w:id="822" w:author="Jaewook" w:date="2018-01-05T09:44:00Z">
        <w:r w:rsidR="005F3E76" w:rsidRPr="00000A61">
          <w:delText>,</w:delText>
        </w:r>
      </w:del>
    </w:p>
    <w:p w14:paraId="43137FC9" w14:textId="1EB5EAB3" w:rsidR="00535529" w:rsidRPr="00000A61" w:rsidRDefault="00535529" w:rsidP="00535529">
      <w:pPr>
        <w:pStyle w:val="B1"/>
      </w:pPr>
      <w:r w:rsidRPr="00000A61">
        <w:t>1&gt;</w:t>
      </w:r>
      <w:r w:rsidRPr="00000A61">
        <w:tab/>
        <w:t xml:space="preserve">upon </w:t>
      </w:r>
      <w:r w:rsidR="00FF4203" w:rsidRPr="00000A61">
        <w:t>reconfiguration</w:t>
      </w:r>
      <w:r w:rsidRPr="00000A61">
        <w:t xml:space="preserve"> </w:t>
      </w:r>
      <w:r w:rsidR="007F4955">
        <w:t xml:space="preserve">with sync </w:t>
      </w:r>
      <w:r w:rsidRPr="00000A61">
        <w:t>failure</w:t>
      </w:r>
      <w:r w:rsidR="009E671D" w:rsidRPr="00000A61">
        <w:t xml:space="preserve"> of </w:t>
      </w:r>
      <w:r w:rsidR="00247D0F" w:rsidRPr="00000A61">
        <w:t>the</w:t>
      </w:r>
      <w:r w:rsidR="009E671D" w:rsidRPr="00000A61">
        <w:t xml:space="preserve"> SCG</w:t>
      </w:r>
      <w:r w:rsidRPr="00000A61">
        <w:t xml:space="preserve">, in accordance with </w:t>
      </w:r>
      <w:r w:rsidR="00A27E28" w:rsidRPr="00000A61">
        <w:t>subclause</w:t>
      </w:r>
      <w:r w:rsidRPr="00000A61">
        <w:t xml:space="preserve"> </w:t>
      </w:r>
      <w:r w:rsidR="0044602A" w:rsidRPr="00000A61">
        <w:t>5.3.5.9</w:t>
      </w:r>
      <w:r w:rsidR="00A27E28" w:rsidRPr="00000A61">
        <w:t>.3</w:t>
      </w:r>
      <w:ins w:id="823" w:author="Jaewook" w:date="2018-01-05T09:44:00Z">
        <w:r w:rsidR="006075D4">
          <w:t>;</w:t>
        </w:r>
      </w:ins>
      <w:del w:id="824" w:author="Jaewook" w:date="2018-01-05T09:44:00Z">
        <w:r w:rsidR="005F3E76" w:rsidRPr="00000A61">
          <w:delText>,</w:delText>
        </w:r>
      </w:del>
    </w:p>
    <w:p w14:paraId="5E1A1E7B" w14:textId="43F99AB6" w:rsidR="00535529" w:rsidRPr="00000A61" w:rsidRDefault="00535529" w:rsidP="00535529">
      <w:pPr>
        <w:pStyle w:val="B1"/>
      </w:pPr>
      <w:r w:rsidRPr="00000A61">
        <w:t>1&gt;</w:t>
      </w:r>
      <w:r w:rsidRPr="00000A61">
        <w:tab/>
        <w:t xml:space="preserve">upon stopping uplink transmission towards the </w:t>
      </w:r>
      <w:r w:rsidR="00E63C49" w:rsidRPr="00000A61">
        <w:t xml:space="preserve">SCG’s </w:t>
      </w:r>
      <w:r w:rsidR="00B32DDA">
        <w:t>Sp</w:t>
      </w:r>
      <w:r w:rsidRPr="00000A61">
        <w:t>Cell due to exceeding the maximum uplink transmission timing difference, in accordance with subclause x.x.x of TS 38.133 [xx]</w:t>
      </w:r>
      <w:r w:rsidR="00A27E28" w:rsidRPr="00000A61">
        <w:t>FFS</w:t>
      </w:r>
      <w:r w:rsidR="00E46286" w:rsidRPr="00000A61">
        <w:t>_Ref</w:t>
      </w:r>
      <w:r w:rsidRPr="00000A61">
        <w:t>.</w:t>
      </w:r>
    </w:p>
    <w:p w14:paraId="2B103412" w14:textId="75449C7F" w:rsidR="00535529" w:rsidRPr="00000A61" w:rsidRDefault="00535529" w:rsidP="00535529">
      <w:pPr>
        <w:pStyle w:val="EditorsNote"/>
      </w:pPr>
      <w:r w:rsidRPr="00000A61">
        <w:t>Editor’s Note: FFS on RAN1 decision on powerControlMode;</w:t>
      </w:r>
    </w:p>
    <w:p w14:paraId="27AA52C9" w14:textId="4BF4E2B3" w:rsidR="00535529" w:rsidRPr="00000A61" w:rsidRDefault="00535529" w:rsidP="00535529">
      <w:pPr>
        <w:pStyle w:val="B1"/>
      </w:pPr>
      <w:r w:rsidRPr="00000A61">
        <w:t>1&gt;</w:t>
      </w:r>
      <w:r w:rsidRPr="00000A61">
        <w:tab/>
        <w:t xml:space="preserve">upon SCG configuration failure, in accordance with </w:t>
      </w:r>
      <w:r w:rsidR="00A27E28" w:rsidRPr="00000A61">
        <w:t>subclause</w:t>
      </w:r>
      <w:r w:rsidRPr="00000A61">
        <w:t xml:space="preserve"> 5.3.5</w:t>
      </w:r>
      <w:r w:rsidR="00A27E28" w:rsidRPr="00000A61">
        <w:t>.</w:t>
      </w:r>
      <w:ins w:id="825" w:author="Alex Hsu (徐家俊)" w:date="2018-01-09T18:16:00Z">
        <w:r w:rsidR="00574550">
          <w:t>9</w:t>
        </w:r>
      </w:ins>
      <w:del w:id="826" w:author="Alex Hsu (徐家俊)" w:date="2018-01-09T18:16:00Z">
        <w:r w:rsidR="00A27E28" w:rsidRPr="00000A61" w:rsidDel="00574550">
          <w:delText>8</w:delText>
        </w:r>
      </w:del>
      <w:ins w:id="827" w:author="Jaewook" w:date="2018-01-05T09:44:00Z">
        <w:r w:rsidR="006075D4" w:rsidRPr="00000A61" w:rsidDel="006075D4">
          <w:t xml:space="preserve"> </w:t>
        </w:r>
      </w:ins>
      <w:del w:id="828" w:author="Jaewook" w:date="2018-01-05T09:44:00Z">
        <w:r w:rsidR="00A27E28" w:rsidRPr="00000A61" w:rsidDel="006075D4">
          <w:delText>8</w:delText>
        </w:r>
      </w:del>
      <w:ins w:id="829" w:author="Jaewook" w:date="2018-01-05T09:44:00Z">
        <w:r w:rsidR="006075D4">
          <w:t>9</w:t>
        </w:r>
      </w:ins>
      <w:del w:id="830" w:author="변보경/선임연구원/차세대표준(연)ACS팀(bokyung.byun@lge.com)" w:date="2018-01-09T17:36:00Z">
        <w:r w:rsidR="00A27E28" w:rsidRPr="00000A61">
          <w:delText>8</w:delText>
        </w:r>
      </w:del>
      <w:r w:rsidR="00A27E28" w:rsidRPr="00000A61">
        <w:t>.2</w:t>
      </w:r>
      <w:r w:rsidRPr="00000A61">
        <w:t>;</w:t>
      </w:r>
    </w:p>
    <w:p w14:paraId="4C369DFE" w14:textId="7C17F037" w:rsidR="00535529" w:rsidRPr="00000A61" w:rsidRDefault="00535529" w:rsidP="00535529">
      <w:pPr>
        <w:pStyle w:val="B1"/>
      </w:pPr>
      <w:r w:rsidRPr="00000A61">
        <w:t>1&gt;</w:t>
      </w:r>
      <w:r w:rsidRPr="00000A61">
        <w:tab/>
        <w:t>upon integrity check failure indication from SCG lower layers</w:t>
      </w:r>
      <w:r w:rsidR="00A27E28" w:rsidRPr="00000A61">
        <w:t>, in accordance with subclause</w:t>
      </w:r>
      <w:r w:rsidRPr="00000A61">
        <w:t xml:space="preserve"> </w:t>
      </w:r>
      <w:r w:rsidR="0044602A" w:rsidRPr="00000A61">
        <w:t>5.3.5.9</w:t>
      </w:r>
      <w:r w:rsidR="00A27E28" w:rsidRPr="00000A61">
        <w:t>.</w:t>
      </w:r>
      <w:ins w:id="831" w:author="Jaewook" w:date="2018-01-05T09:45:00Z">
        <w:r w:rsidR="006075D4">
          <w:t>1</w:t>
        </w:r>
      </w:ins>
      <w:del w:id="832" w:author="Jaewook" w:date="2018-01-05T09:45:00Z">
        <w:r w:rsidR="0044602A" w:rsidRPr="00000A61">
          <w:delText>3</w:delText>
        </w:r>
      </w:del>
      <w:r w:rsidRPr="00000A61">
        <w:t>;</w:t>
      </w:r>
    </w:p>
    <w:p w14:paraId="66580338" w14:textId="77777777" w:rsidR="00535529" w:rsidRPr="00000A61" w:rsidRDefault="00535529" w:rsidP="00535529">
      <w:r w:rsidRPr="00000A61">
        <w:t>Upon initiating the procedure, the UE shall:</w:t>
      </w:r>
    </w:p>
    <w:p w14:paraId="59807567" w14:textId="77777777" w:rsidR="00535529" w:rsidRPr="00000A61" w:rsidRDefault="00535529" w:rsidP="00535529">
      <w:pPr>
        <w:pStyle w:val="B1"/>
      </w:pPr>
      <w:r w:rsidRPr="00000A61">
        <w:t>1&gt;</w:t>
      </w:r>
      <w:r w:rsidRPr="00000A61">
        <w:tab/>
        <w:t xml:space="preserve">suspend SCG transmission for all SRBs and DRBs; </w:t>
      </w:r>
    </w:p>
    <w:p w14:paraId="3024C623" w14:textId="77777777" w:rsidR="00535529" w:rsidRPr="00000A61" w:rsidRDefault="00535529" w:rsidP="00535529">
      <w:pPr>
        <w:pStyle w:val="B1"/>
      </w:pPr>
      <w:r w:rsidRPr="00000A61">
        <w:t>1&gt;</w:t>
      </w:r>
      <w:r w:rsidRPr="00000A61">
        <w:tab/>
        <w:t>reset SCG-MAC;</w:t>
      </w:r>
    </w:p>
    <w:p w14:paraId="0DD1FEC4" w14:textId="3D67754D" w:rsidR="00535529" w:rsidRPr="00000A61" w:rsidRDefault="00535529" w:rsidP="00535529">
      <w:pPr>
        <w:pStyle w:val="B1"/>
      </w:pPr>
      <w:r w:rsidRPr="00000A61">
        <w:t>1&gt;</w:t>
      </w:r>
      <w:r w:rsidRPr="00000A61">
        <w:tab/>
        <w:t>stop T30</w:t>
      </w:r>
      <w:r w:rsidR="00712B2F" w:rsidRPr="00000A61">
        <w:t>4</w:t>
      </w:r>
      <w:ins w:id="833" w:author="Jaewook" w:date="2018-01-05T09:46:00Z">
        <w:r w:rsidR="006075D4">
          <w:t>, if running</w:t>
        </w:r>
      </w:ins>
      <w:r w:rsidRPr="00000A61">
        <w:t>;</w:t>
      </w:r>
    </w:p>
    <w:p w14:paraId="1BE983BD" w14:textId="77777777" w:rsidR="00535529" w:rsidRPr="00000A61" w:rsidRDefault="00535529" w:rsidP="00535529">
      <w:pPr>
        <w:pStyle w:val="B1"/>
      </w:pPr>
      <w:r w:rsidRPr="00000A61">
        <w:t>1&gt;</w:t>
      </w:r>
      <w:r w:rsidRPr="00000A61">
        <w:tab/>
        <w:t>if the UE is operating in EN-DC:</w:t>
      </w:r>
    </w:p>
    <w:p w14:paraId="686FB749" w14:textId="71E2B18F" w:rsidR="00535529" w:rsidRPr="00000A61" w:rsidRDefault="00535529" w:rsidP="00535529">
      <w:pPr>
        <w:pStyle w:val="B2"/>
      </w:pPr>
      <w:r w:rsidRPr="00000A61">
        <w:t>2&gt;</w:t>
      </w:r>
      <w:r w:rsidRPr="00000A61">
        <w:tab/>
      </w:r>
      <w:ins w:id="834" w:author="Jaewook" w:date="2018-01-05T09:45:00Z">
        <w:r w:rsidR="006075D4">
          <w:t xml:space="preserve">set </w:t>
        </w:r>
        <w:r w:rsidR="006075D4" w:rsidRPr="006075D4">
          <w:rPr>
            <w:i/>
            <w:rPrChange w:id="835" w:author="Jaewook" w:date="2018-01-05T09:45:00Z">
              <w:rPr/>
            </w:rPrChange>
          </w:rPr>
          <w:t>failureType</w:t>
        </w:r>
      </w:ins>
      <w:del w:id="836" w:author="Jaewook" w:date="2018-01-05T09:45:00Z">
        <w:r w:rsidRPr="00000A61">
          <w:delText>determine the failure type</w:delText>
        </w:r>
      </w:del>
      <w:r w:rsidRPr="00000A61">
        <w:t xml:space="preserve"> in accordance with </w:t>
      </w:r>
      <w:r w:rsidR="00A27E28" w:rsidRPr="00000A61">
        <w:t xml:space="preserve">subclause </w:t>
      </w:r>
      <w:r w:rsidRPr="00000A61">
        <w:t>5.</w:t>
      </w:r>
      <w:r w:rsidR="00A27E28" w:rsidRPr="00000A61">
        <w:t>7.3.3</w:t>
      </w:r>
      <w:r w:rsidRPr="00000A61">
        <w:t>;</w:t>
      </w:r>
    </w:p>
    <w:p w14:paraId="20D74C41" w14:textId="02FCB09C" w:rsidR="00535529" w:rsidRPr="00000A61" w:rsidRDefault="00535529" w:rsidP="00535529">
      <w:pPr>
        <w:pStyle w:val="B2"/>
        <w:rPr>
          <w:del w:id="837" w:author="Jaewook" w:date="2018-01-05T09:45:00Z"/>
        </w:rPr>
      </w:pPr>
      <w:del w:id="838" w:author="Jaewook" w:date="2018-01-05T09:45:00Z">
        <w:r w:rsidRPr="00000A61">
          <w:delText>2&gt;</w:delText>
        </w:r>
        <w:r w:rsidRPr="00000A61">
          <w:tab/>
          <w:delText>indicate the failure type information to the MCG RRC entity;</w:delText>
        </w:r>
      </w:del>
    </w:p>
    <w:p w14:paraId="4B6B098B" w14:textId="4C74CF64" w:rsidR="00A27E28" w:rsidRPr="00000A61" w:rsidRDefault="00A27E28" w:rsidP="00A27E28">
      <w:pPr>
        <w:pStyle w:val="B2"/>
      </w:pPr>
      <w:r w:rsidRPr="00000A61">
        <w:t xml:space="preserve">2&gt; set the contents of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rPr>
          <w:i/>
          <w:noProof/>
        </w:rPr>
        <w:t xml:space="preserve"> </w:t>
      </w:r>
      <w:r w:rsidRPr="00000A61">
        <w:t>in accordance with subclause 5.7.3.4;</w:t>
      </w:r>
    </w:p>
    <w:p w14:paraId="094D9E30" w14:textId="0817FC45" w:rsidR="00A27E28" w:rsidRPr="00000A61" w:rsidRDefault="00A27E28" w:rsidP="00A27E28">
      <w:pPr>
        <w:pStyle w:val="B2"/>
        <w:rPr>
          <w:del w:id="839" w:author="Jaewook" w:date="2018-01-05T09:46:00Z"/>
        </w:rPr>
      </w:pPr>
      <w:del w:id="840" w:author="Jaewook" w:date="2018-01-05T09:46:00Z">
        <w:r w:rsidRPr="00000A61">
          <w:delText xml:space="preserve">2&gt; indicate the </w:delText>
        </w:r>
        <w:r w:rsidRPr="00000A61">
          <w:rPr>
            <w:i/>
            <w:noProof/>
          </w:rPr>
          <w:delText>FailureReportSCG</w:delText>
        </w:r>
        <w:r w:rsidR="00F329CC">
          <w:rPr>
            <w:i/>
            <w:noProof/>
          </w:rPr>
          <w:delText>-T</w:delText>
        </w:r>
        <w:r w:rsidR="002E071B" w:rsidRPr="00000A61">
          <w:rPr>
            <w:i/>
            <w:noProof/>
          </w:rPr>
          <w:delText>o</w:delText>
        </w:r>
        <w:r w:rsidR="00D855CA" w:rsidRPr="00000A61">
          <w:rPr>
            <w:i/>
            <w:noProof/>
          </w:rPr>
          <w:delText>OtherRAT</w:delText>
        </w:r>
        <w:r w:rsidRPr="00000A61">
          <w:delText xml:space="preserve"> to the MCG RRC entity;</w:delText>
        </w:r>
      </w:del>
    </w:p>
    <w:p w14:paraId="7E952031" w14:textId="20C2B89B" w:rsidR="00535529" w:rsidRPr="00000A61" w:rsidRDefault="00535529" w:rsidP="00535529">
      <w:pPr>
        <w:pStyle w:val="B2"/>
      </w:pPr>
      <w:r w:rsidRPr="00000A61">
        <w:t>2&gt;</w:t>
      </w:r>
      <w:r w:rsidRPr="00000A61">
        <w:tab/>
        <w:t xml:space="preserve">initiate transmission of the SCGFailureInformation message as specified in </w:t>
      </w:r>
      <w:r w:rsidR="00063E03" w:rsidRPr="00000A61">
        <w:t xml:space="preserve">TS 36.331 [10, </w:t>
      </w:r>
      <w:r w:rsidRPr="00000A61">
        <w:t>5.6.13.3</w:t>
      </w:r>
      <w:r w:rsidR="00063E03" w:rsidRPr="00000A61">
        <w:t>]</w:t>
      </w:r>
      <w:r w:rsidRPr="00000A61">
        <w:t>;</w:t>
      </w:r>
    </w:p>
    <w:p w14:paraId="4F253076" w14:textId="6BDE6BBB" w:rsidR="00535529" w:rsidRPr="00000A61" w:rsidRDefault="00535529" w:rsidP="00535529">
      <w:pPr>
        <w:pStyle w:val="EditorsNote"/>
      </w:pPr>
      <w:r w:rsidRPr="00000A61">
        <w:t xml:space="preserve">Editor’s Note: for EN-DC, transmission of SCGFailureInformation message is </w:t>
      </w:r>
      <w:r w:rsidR="00E63C49" w:rsidRPr="00000A61">
        <w:t>transmitted</w:t>
      </w:r>
      <w:r w:rsidRPr="00000A61">
        <w:t xml:space="preserve"> through LTE RRC entity. </w:t>
      </w:r>
      <w:r w:rsidR="002E5C7B" w:rsidRPr="00000A61">
        <w:t>FFS how to capture.</w:t>
      </w:r>
      <w:r w:rsidR="002E5C7B" w:rsidRPr="00000A61">
        <w:br/>
      </w:r>
      <w:r w:rsidRPr="00000A61">
        <w:t>The section for transmission of SCGFailureInformation in NR RRC entity for SA is FFS</w:t>
      </w:r>
      <w:r w:rsidR="002E5C7B" w:rsidRPr="00000A61">
        <w:t>_Standalone</w:t>
      </w:r>
      <w:r w:rsidRPr="00000A61">
        <w:t xml:space="preserve">. </w:t>
      </w:r>
    </w:p>
    <w:p w14:paraId="19E7D631" w14:textId="1CF9F1A4" w:rsidR="00C922EC" w:rsidRPr="00000A61" w:rsidRDefault="00C922EC" w:rsidP="00C922EC">
      <w:pPr>
        <w:pStyle w:val="Heading4"/>
      </w:pPr>
      <w:bookmarkStart w:id="841" w:name="_Toc501138260"/>
      <w:bookmarkStart w:id="842" w:name="_Toc500942692"/>
      <w:r w:rsidRPr="00000A61">
        <w:t>5.7.3.3</w:t>
      </w:r>
      <w:r w:rsidRPr="00000A61">
        <w:tab/>
      </w:r>
      <w:r w:rsidR="00F14421" w:rsidRPr="00000A61">
        <w:t>F</w:t>
      </w:r>
      <w:r w:rsidRPr="00000A61">
        <w:t>ailure type determination</w:t>
      </w:r>
      <w:bookmarkEnd w:id="841"/>
      <w:bookmarkEnd w:id="842"/>
    </w:p>
    <w:p w14:paraId="27CD68A5" w14:textId="6DD69A24" w:rsidR="00695FF8" w:rsidRPr="00000A61" w:rsidRDefault="00695FF8" w:rsidP="007A0A5C">
      <w:pPr>
        <w:pStyle w:val="EditorsNote"/>
      </w:pPr>
      <w:r w:rsidRPr="00000A61">
        <w:t xml:space="preserve">Editor’s Note: </w:t>
      </w:r>
      <w:r w:rsidR="002E5C7B" w:rsidRPr="00000A61">
        <w:t xml:space="preserve">FFS / </w:t>
      </w:r>
      <w:r w:rsidRPr="00000A61">
        <w:t xml:space="preserve">TODO: Either use this section also for NR-DC or change </w:t>
      </w:r>
      <w:r w:rsidR="00A52AE0" w:rsidRPr="00000A61">
        <w:t xml:space="preserve">section </w:t>
      </w:r>
      <w:r w:rsidRPr="00000A61">
        <w:t>title (add “for EN-DC”)</w:t>
      </w:r>
    </w:p>
    <w:p w14:paraId="6E10E49F" w14:textId="77777777" w:rsidR="00C922EC" w:rsidRPr="00000A61" w:rsidRDefault="00C922EC" w:rsidP="00C922EC">
      <w:r w:rsidRPr="00000A61">
        <w:t xml:space="preserve">The UE shall </w:t>
      </w:r>
      <w:ins w:id="843" w:author="Jaewook" w:date="2018-01-05T09:46:00Z">
        <w:r w:rsidR="006075D4">
          <w:t>set</w:t>
        </w:r>
      </w:ins>
      <w:del w:id="844" w:author="Jaewook" w:date="2018-01-05T09:46:00Z">
        <w:r w:rsidRPr="00000A61">
          <w:delText>determine</w:delText>
        </w:r>
      </w:del>
      <w:r w:rsidRPr="00000A61">
        <w:t xml:space="preserve"> the SCG failure type as follows:</w:t>
      </w:r>
    </w:p>
    <w:p w14:paraId="191FAB43" w14:textId="77777777" w:rsidR="00C922EC" w:rsidRPr="00000A61" w:rsidRDefault="00C922EC" w:rsidP="00622961">
      <w:pPr>
        <w:pStyle w:val="B1"/>
      </w:pPr>
      <w:r w:rsidRPr="00000A61">
        <w:t>1&gt;</w:t>
      </w:r>
      <w:r w:rsidRPr="00000A61">
        <w:tab/>
        <w:t xml:space="preserve">if the UE initiates transmission of the </w:t>
      </w:r>
      <w:r w:rsidRPr="006075D4">
        <w:rPr>
          <w:i/>
          <w:rPrChange w:id="845" w:author="Jaewook" w:date="2018-01-15T08:22:00Z">
            <w:rPr/>
          </w:rPrChange>
        </w:rPr>
        <w:t>SCGFailureInformation</w:t>
      </w:r>
      <w:r w:rsidRPr="00000A61">
        <w:t xml:space="preserve"> message to provide SCG radio link failure information:</w:t>
      </w:r>
    </w:p>
    <w:p w14:paraId="6EF9FAC9" w14:textId="77777777" w:rsidR="00C922EC" w:rsidRPr="00000A61" w:rsidRDefault="00C922EC" w:rsidP="00622961">
      <w:pPr>
        <w:pStyle w:val="B2"/>
      </w:pPr>
      <w:r w:rsidRPr="00000A61">
        <w:t>2&gt;</w:t>
      </w:r>
      <w:r w:rsidRPr="00000A61">
        <w:tab/>
      </w:r>
      <w:ins w:id="846" w:author="Jaewook" w:date="2018-01-05T09:46:00Z">
        <w:r w:rsidR="006075D4">
          <w:t>set</w:t>
        </w:r>
      </w:ins>
      <w:del w:id="847" w:author="Jaewook" w:date="2018-01-05T09:46:00Z">
        <w:r w:rsidRPr="00000A61">
          <w:delText>determine</w:delText>
        </w:r>
      </w:del>
      <w:r w:rsidRPr="00000A61">
        <w:t xml:space="preserve"> the </w:t>
      </w:r>
      <w:ins w:id="848" w:author="Jaewook" w:date="2018-01-05T09:46:00Z">
        <w:r w:rsidR="006075D4" w:rsidRPr="006075D4">
          <w:rPr>
            <w:i/>
            <w:rPrChange w:id="849" w:author="Jaewook" w:date="2018-01-05T09:46:00Z">
              <w:rPr/>
            </w:rPrChange>
          </w:rPr>
          <w:t>failureType</w:t>
        </w:r>
      </w:ins>
      <w:del w:id="850" w:author="Jaewook" w:date="2018-01-05T09:46:00Z">
        <w:r w:rsidRPr="00000A61">
          <w:delText>failure type</w:delText>
        </w:r>
      </w:del>
      <w:r w:rsidRPr="00000A61">
        <w:t xml:space="preserve"> as the trigger for detecting SCG radio link failure;</w:t>
      </w:r>
    </w:p>
    <w:p w14:paraId="0716DBDF" w14:textId="1B35A382" w:rsidR="00C922EC" w:rsidRPr="00000A61" w:rsidRDefault="00C922EC" w:rsidP="00622961">
      <w:pPr>
        <w:pStyle w:val="B1"/>
      </w:pPr>
      <w:r w:rsidRPr="00000A61">
        <w:t>1&gt;</w:t>
      </w:r>
      <w:r w:rsidRPr="00000A61">
        <w:tab/>
        <w:t xml:space="preserve">else if the UE initiates transmission of the </w:t>
      </w:r>
      <w:r w:rsidRPr="006075D4">
        <w:rPr>
          <w:i/>
          <w:rPrChange w:id="851" w:author="Jaewook" w:date="2018-01-15T08:22:00Z">
            <w:rPr/>
          </w:rPrChange>
        </w:rPr>
        <w:t>SCGFailureInformation</w:t>
      </w:r>
      <w:r w:rsidRPr="00000A61">
        <w:t xml:space="preserve"> message to provide </w:t>
      </w:r>
      <w:r w:rsidR="00F14421" w:rsidRPr="00000A61">
        <w:t>reconfiguration</w:t>
      </w:r>
      <w:r w:rsidR="007F4955">
        <w:t xml:space="preserve"> with sync</w:t>
      </w:r>
      <w:r w:rsidRPr="00000A61">
        <w:t xml:space="preserve"> failure information</w:t>
      </w:r>
      <w:r w:rsidR="00247D0F" w:rsidRPr="00000A61">
        <w:t xml:space="preserve"> for an SCG</w:t>
      </w:r>
      <w:r w:rsidRPr="00000A61">
        <w:t>:</w:t>
      </w:r>
    </w:p>
    <w:p w14:paraId="12FDAE64" w14:textId="0E49133D" w:rsidR="00C922EC" w:rsidRPr="00000A61" w:rsidRDefault="00C922EC" w:rsidP="00622961">
      <w:pPr>
        <w:pStyle w:val="B2"/>
      </w:pPr>
      <w:r w:rsidRPr="00000A61">
        <w:t>2&gt;</w:t>
      </w:r>
      <w:r w:rsidRPr="00000A61">
        <w:tab/>
      </w:r>
      <w:ins w:id="852" w:author="Jaewook" w:date="2018-01-05T09:46:00Z">
        <w:r w:rsidR="006075D4">
          <w:t>set</w:t>
        </w:r>
      </w:ins>
      <w:del w:id="853" w:author="Jaewook" w:date="2018-01-05T09:47:00Z">
        <w:r w:rsidRPr="00000A61">
          <w:delText>determine</w:delText>
        </w:r>
      </w:del>
      <w:r w:rsidRPr="00000A61">
        <w:t xml:space="preserve"> the </w:t>
      </w:r>
      <w:ins w:id="854" w:author="Jaewook" w:date="2018-01-05T09:47:00Z">
        <w:r w:rsidR="006075D4" w:rsidRPr="00C92F5F">
          <w:rPr>
            <w:i/>
          </w:rPr>
          <w:t>failureType</w:t>
        </w:r>
      </w:ins>
      <w:del w:id="855" w:author="Jaewook" w:date="2018-01-05T09:47:00Z">
        <w:r w:rsidRPr="00000A61">
          <w:delText>failure type</w:delText>
        </w:r>
      </w:del>
      <w:r w:rsidRPr="00000A61">
        <w:t xml:space="preserve"> as </w:t>
      </w:r>
      <w:r w:rsidRPr="006075D4">
        <w:rPr>
          <w:i/>
          <w:rPrChange w:id="856" w:author="Jaewook" w:date="2018-01-15T08:22:00Z">
            <w:rPr/>
          </w:rPrChange>
        </w:rPr>
        <w:t>scg-ChangeFailure</w:t>
      </w:r>
      <w:r w:rsidRPr="00000A61">
        <w:t>;</w:t>
      </w:r>
    </w:p>
    <w:p w14:paraId="2473CA7A" w14:textId="24A95371" w:rsidR="00247D0F" w:rsidRPr="00000A61" w:rsidRDefault="00247D0F" w:rsidP="00247D0F">
      <w:pPr>
        <w:pStyle w:val="EditorsNote"/>
      </w:pPr>
      <w:r w:rsidRPr="00000A61">
        <w:t>Editor’s Note: FFS whether to change scg-ChangeFailure to synchronousReconfigurationFailure-SCG</w:t>
      </w:r>
    </w:p>
    <w:p w14:paraId="2917E488" w14:textId="77777777" w:rsidR="00C922EC" w:rsidRPr="00000A61" w:rsidRDefault="00C922EC" w:rsidP="00622961">
      <w:pPr>
        <w:pStyle w:val="B1"/>
      </w:pPr>
      <w:r w:rsidRPr="00000A61">
        <w:lastRenderedPageBreak/>
        <w:t>1&gt;</w:t>
      </w:r>
      <w:r w:rsidRPr="00000A61">
        <w:tab/>
        <w:t xml:space="preserve">else if the UE initiates transmission of the </w:t>
      </w:r>
      <w:r w:rsidRPr="006075D4">
        <w:rPr>
          <w:i/>
          <w:rPrChange w:id="857" w:author="Jaewook" w:date="2018-01-15T08:22:00Z">
            <w:rPr/>
          </w:rPrChange>
        </w:rPr>
        <w:t>SCGFailureInformation</w:t>
      </w:r>
      <w:r w:rsidRPr="00000A61">
        <w:t xml:space="preserve"> message due to exceeding maximum uplink transmission timing difference:</w:t>
      </w:r>
    </w:p>
    <w:p w14:paraId="14A703B6" w14:textId="77777777" w:rsidR="00C922EC" w:rsidRPr="00000A61" w:rsidRDefault="00C922EC" w:rsidP="00622961">
      <w:pPr>
        <w:pStyle w:val="B2"/>
      </w:pPr>
      <w:r w:rsidRPr="00000A61">
        <w:t>2&gt;</w:t>
      </w:r>
      <w:r w:rsidRPr="00000A61">
        <w:tab/>
      </w:r>
      <w:ins w:id="858" w:author="Jaewook" w:date="2018-01-05T09:47:00Z">
        <w:r w:rsidR="006075D4">
          <w:t>set</w:t>
        </w:r>
      </w:ins>
      <w:del w:id="859" w:author="Jaewook" w:date="2018-01-05T09:47:00Z">
        <w:r w:rsidRPr="00000A61">
          <w:delText>determine</w:delText>
        </w:r>
      </w:del>
      <w:r w:rsidRPr="00000A61">
        <w:t xml:space="preserve"> the </w:t>
      </w:r>
      <w:ins w:id="860" w:author="Jaewook" w:date="2018-01-05T09:47:00Z">
        <w:r w:rsidR="006075D4" w:rsidRPr="00C92F5F">
          <w:rPr>
            <w:i/>
          </w:rPr>
          <w:t>failureType</w:t>
        </w:r>
      </w:ins>
      <w:del w:id="861" w:author="Jaewook" w:date="2018-01-05T09:47:00Z">
        <w:r w:rsidRPr="00000A61">
          <w:delText>failure type</w:delText>
        </w:r>
      </w:del>
      <w:r w:rsidRPr="00000A61">
        <w:t xml:space="preserve"> as </w:t>
      </w:r>
      <w:r w:rsidRPr="00000A61">
        <w:rPr>
          <w:i/>
        </w:rPr>
        <w:t>maxUL-TimingDiff</w:t>
      </w:r>
      <w:r w:rsidRPr="00000A61">
        <w:t>;</w:t>
      </w:r>
    </w:p>
    <w:p w14:paraId="66460979" w14:textId="0FDF1614" w:rsidR="00C922EC" w:rsidRPr="00000A61" w:rsidRDefault="00C922EC" w:rsidP="00622961">
      <w:pPr>
        <w:pStyle w:val="B1"/>
      </w:pPr>
      <w:r w:rsidRPr="00000A61">
        <w:t>1&gt;</w:t>
      </w:r>
      <w:r w:rsidR="00622961" w:rsidRPr="00000A61">
        <w:tab/>
      </w:r>
      <w:r w:rsidRPr="00000A61">
        <w:t>else</w:t>
      </w:r>
      <w:r w:rsidR="00622961" w:rsidRPr="00000A61">
        <w:t>,</w:t>
      </w:r>
      <w:r w:rsidRPr="00000A61">
        <w:t xml:space="preserve"> if the UE initiates transmission of the </w:t>
      </w:r>
      <w:r w:rsidRPr="006075D4">
        <w:rPr>
          <w:i/>
          <w:rPrChange w:id="862" w:author="Jaewook" w:date="2018-01-15T08:22:00Z">
            <w:rPr/>
          </w:rPrChange>
        </w:rPr>
        <w:t>SCGFailureInformation</w:t>
      </w:r>
      <w:r w:rsidRPr="00000A61">
        <w:t xml:space="preserve"> message due to SRB3 IP check failure:</w:t>
      </w:r>
    </w:p>
    <w:p w14:paraId="27E6552E" w14:textId="77777777" w:rsidR="00C922EC" w:rsidRPr="00000A61" w:rsidRDefault="00C922EC" w:rsidP="00622961">
      <w:pPr>
        <w:pStyle w:val="B2"/>
      </w:pPr>
      <w:r w:rsidRPr="00000A61">
        <w:t>2&gt;</w:t>
      </w:r>
      <w:r w:rsidRPr="00000A61">
        <w:tab/>
      </w:r>
      <w:ins w:id="863" w:author="Jaewook" w:date="2018-01-05T09:47:00Z">
        <w:r w:rsidR="006075D4">
          <w:t>set</w:t>
        </w:r>
      </w:ins>
      <w:del w:id="864" w:author="Jaewook" w:date="2018-01-05T09:47:00Z">
        <w:r w:rsidRPr="00000A61">
          <w:delText>determine</w:delText>
        </w:r>
      </w:del>
      <w:r w:rsidRPr="00000A61">
        <w:t xml:space="preserve"> the </w:t>
      </w:r>
      <w:ins w:id="865" w:author="Jaewook" w:date="2018-01-05T09:47:00Z">
        <w:r w:rsidR="006075D4" w:rsidRPr="00C92F5F">
          <w:rPr>
            <w:i/>
          </w:rPr>
          <w:t>failureType</w:t>
        </w:r>
      </w:ins>
      <w:del w:id="866" w:author="Jaewook" w:date="2018-01-05T09:47:00Z">
        <w:r w:rsidRPr="00000A61">
          <w:delText>failure type</w:delText>
        </w:r>
      </w:del>
      <w:r w:rsidRPr="00000A61">
        <w:t xml:space="preserve"> as </w:t>
      </w:r>
      <w:ins w:id="867" w:author="변보경/선임연구원/차세대표준(연)ACS팀(bokyung.byun@lge.com)" w:date="2018-01-09T17:36:00Z">
        <w:r w:rsidRPr="00000A61">
          <w:rPr>
            <w:i/>
          </w:rPr>
          <w:t>srb3</w:t>
        </w:r>
      </w:ins>
      <w:ins w:id="868" w:author="Jaewook" w:date="2018-01-05T09:47:00Z">
        <w:r w:rsidR="006075D4">
          <w:rPr>
            <w:i/>
          </w:rPr>
          <w:t>-Integrity</w:t>
        </w:r>
      </w:ins>
      <w:del w:id="869" w:author="Jaewook" w:date="2018-01-05T09:48:00Z">
        <w:r w:rsidRPr="00000A61" w:rsidDel="006075D4">
          <w:rPr>
            <w:i/>
          </w:rPr>
          <w:delText>IPCheck</w:delText>
        </w:r>
      </w:del>
      <w:ins w:id="870" w:author="변보경/선임연구원/차세대표준(연)ACS팀(bokyung.byun@lge.com)" w:date="2018-01-09T17:36:00Z">
        <w:r w:rsidRPr="00000A61">
          <w:rPr>
            <w:i/>
          </w:rPr>
          <w:t>Failure</w:t>
        </w:r>
      </w:ins>
      <w:del w:id="871" w:author="변보경/선임연구원/차세대표준(연)ACS팀(bokyung.byun@lge.com)" w:date="2018-01-09T17:36:00Z">
        <w:r w:rsidRPr="00000A61">
          <w:rPr>
            <w:i/>
          </w:rPr>
          <w:delText>srb3IPCheckFailure</w:delText>
        </w:r>
      </w:del>
      <w:r w:rsidRPr="00000A61">
        <w:t>;</w:t>
      </w:r>
    </w:p>
    <w:p w14:paraId="4A5E809B" w14:textId="5D2F9E03" w:rsidR="00C922EC" w:rsidRPr="00000A61" w:rsidRDefault="00C922EC" w:rsidP="00622961">
      <w:pPr>
        <w:pStyle w:val="B1"/>
      </w:pPr>
      <w:r w:rsidRPr="00000A61">
        <w:t>1&gt; else</w:t>
      </w:r>
      <w:r w:rsidR="00622961" w:rsidRPr="00000A61">
        <w:t>,</w:t>
      </w:r>
      <w:r w:rsidRPr="00000A61">
        <w:t xml:space="preserve"> if the UE initiates transmission of the </w:t>
      </w:r>
      <w:r w:rsidRPr="00000A61">
        <w:rPr>
          <w:i/>
        </w:rPr>
        <w:t>SCGFailureInformation</w:t>
      </w:r>
      <w:r w:rsidRPr="00000A61">
        <w:t xml:space="preserve"> message due to Reconfiguration failure of NR RRC reconfiguration message:</w:t>
      </w:r>
    </w:p>
    <w:p w14:paraId="26788B4F" w14:textId="77777777" w:rsidR="00C922EC" w:rsidRPr="00000A61" w:rsidRDefault="00C922EC" w:rsidP="00622961">
      <w:pPr>
        <w:pStyle w:val="B2"/>
      </w:pPr>
      <w:r w:rsidRPr="00000A61">
        <w:t>2&gt;</w:t>
      </w:r>
      <w:r w:rsidRPr="00000A61">
        <w:tab/>
      </w:r>
      <w:ins w:id="872" w:author="Jaewook" w:date="2018-01-05T09:48:00Z">
        <w:r w:rsidR="006075D4">
          <w:t>set</w:t>
        </w:r>
      </w:ins>
      <w:del w:id="873" w:author="Jaewook" w:date="2018-01-05T09:48:00Z">
        <w:r w:rsidRPr="00000A61">
          <w:delText>determine</w:delText>
        </w:r>
      </w:del>
      <w:r w:rsidRPr="00000A61">
        <w:t xml:space="preserve"> the </w:t>
      </w:r>
      <w:ins w:id="874" w:author="Jaewook" w:date="2018-01-05T09:48:00Z">
        <w:r w:rsidR="006075D4" w:rsidRPr="00C92F5F">
          <w:rPr>
            <w:i/>
          </w:rPr>
          <w:t>failureType</w:t>
        </w:r>
      </w:ins>
      <w:del w:id="875" w:author="Jaewook" w:date="2018-01-05T09:48:00Z">
        <w:r w:rsidRPr="00000A61">
          <w:delText>failure type</w:delText>
        </w:r>
      </w:del>
      <w:r w:rsidRPr="00000A61">
        <w:t xml:space="preserve"> as </w:t>
      </w:r>
      <w:r w:rsidRPr="00000A61">
        <w:rPr>
          <w:i/>
        </w:rPr>
        <w:t>scg-reconfigFailure</w:t>
      </w:r>
      <w:r w:rsidRPr="00000A61">
        <w:t>;</w:t>
      </w:r>
    </w:p>
    <w:p w14:paraId="798516BC" w14:textId="6D10804D" w:rsidR="00C922EC" w:rsidRPr="00000A61" w:rsidRDefault="00C922EC" w:rsidP="00622961">
      <w:pPr>
        <w:pStyle w:val="EditorsNote"/>
      </w:pPr>
      <w:r w:rsidRPr="00000A61">
        <w:t xml:space="preserve">Editor’s Note: FFS: whether to include </w:t>
      </w:r>
      <w:r w:rsidRPr="00000A61">
        <w:rPr>
          <w:i/>
        </w:rPr>
        <w:t>rrc-TransactionIdentifier</w:t>
      </w:r>
      <w:r w:rsidRPr="00000A61">
        <w:t xml:space="preserve"> information.</w:t>
      </w:r>
    </w:p>
    <w:p w14:paraId="286AD87E" w14:textId="73CE6DCB" w:rsidR="00C922EC" w:rsidRPr="00000A61" w:rsidRDefault="00C922EC" w:rsidP="00C922EC">
      <w:pPr>
        <w:pStyle w:val="Heading4"/>
      </w:pPr>
      <w:bookmarkStart w:id="876" w:name="_Toc501138261"/>
      <w:bookmarkStart w:id="877" w:name="_Toc500942693"/>
      <w:r w:rsidRPr="00000A61">
        <w:t>5.7.3.4</w:t>
      </w:r>
      <w:r w:rsidRPr="00000A61">
        <w:tab/>
      </w:r>
      <w:r w:rsidR="00F14421" w:rsidRPr="00000A61">
        <w:t>S</w:t>
      </w:r>
      <w:r w:rsidRPr="00000A61">
        <w:t xml:space="preserve">etting </w:t>
      </w:r>
      <w:r w:rsidR="00F14421" w:rsidRPr="00000A61">
        <w:t>the</w:t>
      </w:r>
      <w:r w:rsidRPr="00000A61">
        <w:t xml:space="preserve"> contents </w:t>
      </w:r>
      <w:r w:rsidR="00F14421" w:rsidRPr="00000A61">
        <w:t xml:space="preserve">of </w:t>
      </w:r>
      <w:r w:rsidR="00F14421" w:rsidRPr="00000A61">
        <w:rPr>
          <w:i/>
          <w:noProof/>
        </w:rPr>
        <w:t>FailureReportSCG</w:t>
      </w:r>
      <w:r w:rsidR="00F329CC">
        <w:rPr>
          <w:i/>
          <w:noProof/>
        </w:rPr>
        <w:t>-T</w:t>
      </w:r>
      <w:r w:rsidR="00F14421" w:rsidRPr="00000A61">
        <w:rPr>
          <w:i/>
          <w:noProof/>
        </w:rPr>
        <w:t>oOtherRAT</w:t>
      </w:r>
      <w:bookmarkEnd w:id="876"/>
      <w:bookmarkEnd w:id="877"/>
      <w:r w:rsidRPr="00000A61">
        <w:t xml:space="preserve"> </w:t>
      </w:r>
    </w:p>
    <w:p w14:paraId="2600260E" w14:textId="003D6DC3" w:rsidR="00C922EC" w:rsidRPr="00000A61" w:rsidRDefault="00C922EC" w:rsidP="00C922EC">
      <w:r w:rsidRPr="00000A61">
        <w:t xml:space="preserve">The UE shall set the contents of the </w:t>
      </w:r>
      <w:bookmarkStart w:id="878" w:name="_Hlk498029417"/>
      <w:r w:rsidR="00F14421" w:rsidRPr="00000A61">
        <w:rPr>
          <w:i/>
          <w:noProof/>
        </w:rPr>
        <w:t>FailureReportSCG</w:t>
      </w:r>
      <w:r w:rsidR="00F329CC">
        <w:rPr>
          <w:i/>
          <w:noProof/>
        </w:rPr>
        <w:t>-T</w:t>
      </w:r>
      <w:r w:rsidR="002E071B" w:rsidRPr="00000A61">
        <w:rPr>
          <w:i/>
          <w:noProof/>
        </w:rPr>
        <w:t>o</w:t>
      </w:r>
      <w:r w:rsidR="00F14421" w:rsidRPr="00000A61">
        <w:rPr>
          <w:i/>
          <w:noProof/>
        </w:rPr>
        <w:t>OtherRAT</w:t>
      </w:r>
      <w:r w:rsidRPr="00000A61">
        <w:t xml:space="preserve"> </w:t>
      </w:r>
      <w:bookmarkEnd w:id="878"/>
      <w:r w:rsidRPr="00000A61">
        <w:t>as follows:</w:t>
      </w:r>
    </w:p>
    <w:p w14:paraId="6EC0AE1E" w14:textId="62EE5046" w:rsidR="00C922EC" w:rsidRPr="00000A61" w:rsidRDefault="00622961" w:rsidP="00622961">
      <w:pPr>
        <w:pStyle w:val="B1"/>
      </w:pPr>
      <w:r w:rsidRPr="00000A61">
        <w:t>1</w:t>
      </w:r>
      <w:r w:rsidR="00C922EC" w:rsidRPr="00000A61">
        <w:t>&gt;</w:t>
      </w:r>
      <w:r w:rsidR="00C922EC" w:rsidRPr="00000A61">
        <w:tab/>
        <w:t xml:space="preserve">set the </w:t>
      </w:r>
      <w:ins w:id="879" w:author="Alex Hsu (徐家俊)" w:date="2018-01-14T23:17:00Z">
        <w:r w:rsidR="00C922EC" w:rsidRPr="00775638">
          <w:rPr>
            <w:i/>
            <w:rPrChange w:id="880" w:author="DCM" w:date="2018-01-05T19:56:00Z">
              <w:rPr/>
            </w:rPrChange>
          </w:rPr>
          <w:t>measResultServ</w:t>
        </w:r>
      </w:ins>
      <w:ins w:id="881" w:author="DCM" w:date="2018-01-05T19:56:00Z">
        <w:r w:rsidR="00775638">
          <w:rPr>
            <w:rFonts w:hint="eastAsia"/>
            <w:i/>
            <w:lang w:eastAsia="ja-JP"/>
          </w:rPr>
          <w:t>ing</w:t>
        </w:r>
      </w:ins>
      <w:ins w:id="882" w:author="Alex Hsu (徐家俊)" w:date="2018-01-14T23:17:00Z">
        <w:r w:rsidR="00C922EC" w:rsidRPr="00775638">
          <w:rPr>
            <w:i/>
            <w:rPrChange w:id="883" w:author="DCM" w:date="2018-01-05T19:56:00Z">
              <w:rPr/>
            </w:rPrChange>
          </w:rPr>
          <w:t>FreqList</w:t>
        </w:r>
      </w:ins>
      <w:ins w:id="884" w:author="Ericsson user" w:date="2018-01-09T10:07:00Z">
        <w:r w:rsidR="00C922EC" w:rsidRPr="00775638">
          <w:rPr>
            <w:i/>
            <w:rPrChange w:id="885" w:author="DCM" w:date="2018-01-05T19:56:00Z">
              <w:rPr/>
            </w:rPrChange>
          </w:rPr>
          <w:t>measResultServ</w:t>
        </w:r>
      </w:ins>
      <w:ins w:id="886" w:author="DCM" w:date="2018-01-05T19:56:00Z">
        <w:r w:rsidR="00775638">
          <w:rPr>
            <w:rFonts w:hint="eastAsia"/>
            <w:i/>
            <w:lang w:eastAsia="ja-JP"/>
          </w:rPr>
          <w:t>ing</w:t>
        </w:r>
      </w:ins>
      <w:ins w:id="887" w:author="Ericsson user" w:date="2018-01-09T10:07:00Z">
        <w:r w:rsidR="00C922EC" w:rsidRPr="00775638">
          <w:rPr>
            <w:i/>
            <w:rPrChange w:id="888" w:author="DCM" w:date="2018-01-05T19:56:00Z">
              <w:rPr/>
            </w:rPrChange>
          </w:rPr>
          <w:t>FreqList</w:t>
        </w:r>
      </w:ins>
      <w:del w:id="889" w:author="Ericsson user" w:date="2018-01-09T10:07:00Z">
        <w:r w:rsidR="00C922EC" w:rsidRPr="006075D4">
          <w:rPr>
            <w:i/>
            <w:rPrChange w:id="890" w:author="Jaewook" w:date="2018-01-15T08:22:00Z">
              <w:rPr/>
            </w:rPrChange>
          </w:rPr>
          <w:delText>measResultServFreqList</w:delText>
        </w:r>
      </w:del>
      <w:r w:rsidR="00C922EC" w:rsidRPr="00000A61">
        <w:t xml:space="preserve"> to include for each SCG cell that is configured by the SN to be measured, if any, within</w:t>
      </w:r>
      <w:r w:rsidR="00C922EC" w:rsidRPr="00775638">
        <w:rPr>
          <w:i/>
          <w:rPrChange w:id="891" w:author="DCM" w:date="2018-01-15T08:22:00Z">
            <w:rPr/>
          </w:rPrChange>
        </w:rPr>
        <w:t xml:space="preserve"> </w:t>
      </w:r>
      <w:ins w:id="892" w:author="Alex Hsu (徐家俊)" w:date="2018-01-14T23:17:00Z">
        <w:r w:rsidR="00C922EC" w:rsidRPr="00775638">
          <w:rPr>
            <w:i/>
            <w:rPrChange w:id="893" w:author="DCM" w:date="2018-01-05T19:56:00Z">
              <w:rPr/>
            </w:rPrChange>
          </w:rPr>
          <w:t>measResultS</w:t>
        </w:r>
      </w:ins>
      <w:ins w:id="894" w:author="DCM" w:date="2018-01-05T19:56:00Z">
        <w:r w:rsidR="00775638">
          <w:rPr>
            <w:rFonts w:hint="eastAsia"/>
            <w:i/>
            <w:lang w:eastAsia="ja-JP"/>
          </w:rPr>
          <w:t>erving</w:t>
        </w:r>
      </w:ins>
      <w:ins w:id="895" w:author="Alex Hsu (徐家俊)" w:date="2018-01-14T23:17:00Z">
        <w:r w:rsidR="00C922EC" w:rsidRPr="00775638">
          <w:rPr>
            <w:i/>
            <w:rPrChange w:id="896" w:author="DCM" w:date="2018-01-05T19:56:00Z">
              <w:rPr/>
            </w:rPrChange>
          </w:rPr>
          <w:t>Cell</w:t>
        </w:r>
      </w:ins>
      <w:ins w:id="897" w:author="Ericsson user" w:date="2018-01-09T10:07:00Z">
        <w:r w:rsidR="00C922EC" w:rsidRPr="00775638">
          <w:rPr>
            <w:i/>
            <w:rPrChange w:id="898" w:author="DCM" w:date="2018-01-05T19:56:00Z">
              <w:rPr/>
            </w:rPrChange>
          </w:rPr>
          <w:t>measResultS</w:t>
        </w:r>
      </w:ins>
      <w:ins w:id="899" w:author="DCM" w:date="2018-01-05T19:56:00Z">
        <w:r w:rsidR="00775638">
          <w:rPr>
            <w:rFonts w:hint="eastAsia"/>
            <w:i/>
            <w:lang w:eastAsia="ja-JP"/>
          </w:rPr>
          <w:t>erving</w:t>
        </w:r>
      </w:ins>
      <w:ins w:id="900" w:author="Ericsson user" w:date="2018-01-09T10:07:00Z">
        <w:r w:rsidR="00C922EC" w:rsidRPr="00775638">
          <w:rPr>
            <w:i/>
            <w:rPrChange w:id="901" w:author="DCM" w:date="2018-01-05T19:56:00Z">
              <w:rPr/>
            </w:rPrChange>
          </w:rPr>
          <w:t>Cell</w:t>
        </w:r>
      </w:ins>
      <w:del w:id="902" w:author="Ericsson user" w:date="2018-01-09T10:07:00Z">
        <w:r w:rsidR="00C922EC" w:rsidRPr="00000A61">
          <w:delText>measResultSCell</w:delText>
        </w:r>
      </w:del>
      <w:r w:rsidR="00C922EC" w:rsidRPr="00000A61">
        <w:t xml:space="preserve"> the quantities of the concerned SCell, if available, according to performance requirements in [</w:t>
      </w:r>
      <w:r w:rsidR="002E5C7B" w:rsidRPr="00000A61">
        <w:t>FFS_Ref</w:t>
      </w:r>
      <w:r w:rsidR="00C922EC" w:rsidRPr="00000A61">
        <w:t>];</w:t>
      </w:r>
    </w:p>
    <w:p w14:paraId="70E4963A" w14:textId="2FEEB9DD" w:rsidR="00C922EC" w:rsidRPr="00000A61" w:rsidRDefault="00622961" w:rsidP="00622961">
      <w:pPr>
        <w:pStyle w:val="B1"/>
      </w:pPr>
      <w:r w:rsidRPr="00000A61">
        <w:t>1</w:t>
      </w:r>
      <w:r w:rsidR="00C922EC" w:rsidRPr="00000A61">
        <w:t>&gt;</w:t>
      </w:r>
      <w:r w:rsidR="00C922EC" w:rsidRPr="00000A61">
        <w:tab/>
        <w:t xml:space="preserve">for each SCG serving frequency included in </w:t>
      </w:r>
      <w:ins w:id="903" w:author="Alex Hsu (徐家俊)" w:date="2018-01-14T23:17:00Z">
        <w:r w:rsidR="00C922EC" w:rsidRPr="00775638">
          <w:rPr>
            <w:i/>
            <w:rPrChange w:id="904" w:author="DCM" w:date="2018-01-05T19:57:00Z">
              <w:rPr/>
            </w:rPrChange>
          </w:rPr>
          <w:t>measResultServ</w:t>
        </w:r>
      </w:ins>
      <w:ins w:id="905" w:author="DCM" w:date="2018-01-05T19:57:00Z">
        <w:r w:rsidR="00775638">
          <w:rPr>
            <w:rFonts w:hint="eastAsia"/>
            <w:i/>
            <w:lang w:eastAsia="ja-JP"/>
          </w:rPr>
          <w:t>ing</w:t>
        </w:r>
      </w:ins>
      <w:ins w:id="906" w:author="Alex Hsu (徐家俊)" w:date="2018-01-14T23:17:00Z">
        <w:r w:rsidR="00C922EC" w:rsidRPr="00775638">
          <w:rPr>
            <w:i/>
            <w:rPrChange w:id="907" w:author="DCM" w:date="2018-01-05T19:57:00Z">
              <w:rPr/>
            </w:rPrChange>
          </w:rPr>
          <w:t>FreqList</w:t>
        </w:r>
      </w:ins>
      <w:ins w:id="908" w:author="Ericsson user" w:date="2018-01-09T10:07:00Z">
        <w:r w:rsidR="00C922EC" w:rsidRPr="00775638">
          <w:rPr>
            <w:i/>
            <w:rPrChange w:id="909" w:author="DCM" w:date="2018-01-05T19:57:00Z">
              <w:rPr/>
            </w:rPrChange>
          </w:rPr>
          <w:t>measResultServ</w:t>
        </w:r>
      </w:ins>
      <w:ins w:id="910" w:author="DCM" w:date="2018-01-05T19:57:00Z">
        <w:r w:rsidR="00775638">
          <w:rPr>
            <w:rFonts w:hint="eastAsia"/>
            <w:i/>
            <w:lang w:eastAsia="ja-JP"/>
          </w:rPr>
          <w:t>ing</w:t>
        </w:r>
      </w:ins>
      <w:ins w:id="911" w:author="Ericsson user" w:date="2018-01-09T10:07:00Z">
        <w:r w:rsidR="00C922EC" w:rsidRPr="00775638">
          <w:rPr>
            <w:i/>
            <w:rPrChange w:id="912" w:author="DCM" w:date="2018-01-05T19:57:00Z">
              <w:rPr/>
            </w:rPrChange>
          </w:rPr>
          <w:t>FreqList</w:t>
        </w:r>
      </w:ins>
      <w:del w:id="913" w:author="Ericsson user" w:date="2018-01-09T10:07:00Z">
        <w:r w:rsidR="00C922EC" w:rsidRPr="006075D4">
          <w:rPr>
            <w:i/>
            <w:rPrChange w:id="914" w:author="Jaewook" w:date="2018-01-15T08:22:00Z">
              <w:rPr/>
            </w:rPrChange>
          </w:rPr>
          <w:delText>measResultServFreqList</w:delText>
        </w:r>
      </w:del>
      <w:r w:rsidR="00C922EC" w:rsidRPr="00000A61">
        <w:t xml:space="preserve">, include within </w:t>
      </w:r>
      <w:ins w:id="915" w:author="Alex Hsu (徐家俊)" w:date="2018-01-14T23:17:00Z">
        <w:r w:rsidR="00C922EC" w:rsidRPr="00775638">
          <w:rPr>
            <w:i/>
            <w:rPrChange w:id="916" w:author="DCM" w:date="2018-01-05T19:57:00Z">
              <w:rPr/>
            </w:rPrChange>
          </w:rPr>
          <w:t>measResultBestNeigh</w:t>
        </w:r>
      </w:ins>
      <w:ins w:id="917" w:author="DCM" w:date="2018-01-05T19:57:00Z">
        <w:r w:rsidR="00775638">
          <w:rPr>
            <w:rFonts w:hint="eastAsia"/>
            <w:i/>
            <w:lang w:eastAsia="ja-JP"/>
          </w:rPr>
          <w:t>Serving</w:t>
        </w:r>
      </w:ins>
      <w:ins w:id="918" w:author="Alex Hsu (徐家俊)" w:date="2018-01-14T23:17:00Z">
        <w:r w:rsidR="00C922EC" w:rsidRPr="00775638">
          <w:rPr>
            <w:i/>
            <w:rPrChange w:id="919" w:author="DCM" w:date="2018-01-05T19:57:00Z">
              <w:rPr/>
            </w:rPrChange>
          </w:rPr>
          <w:t>Cell</w:t>
        </w:r>
      </w:ins>
      <w:ins w:id="920" w:author="Ericsson user" w:date="2018-01-09T10:07:00Z">
        <w:r w:rsidR="00C922EC" w:rsidRPr="00775638">
          <w:rPr>
            <w:i/>
            <w:rPrChange w:id="921" w:author="DCM" w:date="2018-01-05T19:57:00Z">
              <w:rPr/>
            </w:rPrChange>
          </w:rPr>
          <w:t>measResultBestNeigh</w:t>
        </w:r>
      </w:ins>
      <w:ins w:id="922" w:author="DCM" w:date="2018-01-05T19:57:00Z">
        <w:r w:rsidR="00775638">
          <w:rPr>
            <w:rFonts w:hint="eastAsia"/>
            <w:i/>
            <w:lang w:eastAsia="ja-JP"/>
          </w:rPr>
          <w:t>Serving</w:t>
        </w:r>
      </w:ins>
      <w:ins w:id="923" w:author="Ericsson user" w:date="2018-01-09T10:07:00Z">
        <w:r w:rsidR="00C922EC" w:rsidRPr="00775638">
          <w:rPr>
            <w:i/>
            <w:rPrChange w:id="924" w:author="DCM" w:date="2018-01-05T19:57:00Z">
              <w:rPr/>
            </w:rPrChange>
          </w:rPr>
          <w:t>Cell</w:t>
        </w:r>
      </w:ins>
      <w:del w:id="925" w:author="Ericsson user" w:date="2018-01-09T10:07:00Z">
        <w:r w:rsidR="00C922EC" w:rsidRPr="006075D4">
          <w:rPr>
            <w:i/>
            <w:rPrChange w:id="926" w:author="Jaewook" w:date="2018-01-15T08:22:00Z">
              <w:rPr/>
            </w:rPrChange>
          </w:rPr>
          <w:delText>measResultBestNeighCell</w:delText>
        </w:r>
      </w:del>
      <w:r w:rsidR="00C922EC" w:rsidRPr="00000A61">
        <w:t xml:space="preserve"> the </w:t>
      </w:r>
      <w:r w:rsidR="00C922EC" w:rsidRPr="00775638">
        <w:rPr>
          <w:i/>
          <w:rPrChange w:id="927" w:author="DCM" w:date="2018-01-15T08:22:00Z">
            <w:rPr/>
          </w:rPrChange>
        </w:rPr>
        <w:t>physCellId</w:t>
      </w:r>
      <w:r w:rsidR="00C922EC" w:rsidRPr="00000A61">
        <w:t xml:space="preserve"> and the quantities of the best non-serving cell, based on RSRP, on the concerned serving frequency;</w:t>
      </w:r>
    </w:p>
    <w:p w14:paraId="0C642D7A" w14:textId="48A65865" w:rsidR="00C922EC" w:rsidRPr="00000A61" w:rsidRDefault="00622961" w:rsidP="00622961">
      <w:pPr>
        <w:pStyle w:val="B1"/>
      </w:pPr>
      <w:r w:rsidRPr="00000A61">
        <w:t>1</w:t>
      </w:r>
      <w:r w:rsidR="00C922EC" w:rsidRPr="00000A61">
        <w:t>&gt;</w:t>
      </w:r>
      <w:r w:rsidR="00C922EC" w:rsidRPr="00000A61">
        <w:tab/>
        <w:t xml:space="preserve">set the </w:t>
      </w:r>
      <w:r w:rsidR="00C922EC" w:rsidRPr="006075D4">
        <w:rPr>
          <w:i/>
          <w:rPrChange w:id="928" w:author="Jaewook" w:date="2018-01-15T08:22:00Z">
            <w:rPr/>
          </w:rPrChange>
        </w:rPr>
        <w:t>measResultNeighCells</w:t>
      </w:r>
      <w:r w:rsidR="00C922EC" w:rsidRPr="00000A61">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00A61" w:rsidRDefault="00622961" w:rsidP="00622961">
      <w:pPr>
        <w:pStyle w:val="B2"/>
      </w:pPr>
      <w:r w:rsidRPr="00000A61">
        <w:t>2</w:t>
      </w:r>
      <w:r w:rsidR="00C922EC" w:rsidRPr="00000A61">
        <w:t>&gt;</w:t>
      </w:r>
      <w:r w:rsidR="00C922EC" w:rsidRPr="00000A61">
        <w:tab/>
        <w:t xml:space="preserve">if the UE was configured to perform measurements by the SN for one or more non-serving NR frequencies and measurement results are available, include the </w:t>
      </w:r>
      <w:r w:rsidR="00C922EC" w:rsidRPr="006075D4">
        <w:rPr>
          <w:i/>
          <w:rPrChange w:id="929" w:author="Jaewook" w:date="2018-01-15T08:22:00Z">
            <w:rPr/>
          </w:rPrChange>
        </w:rPr>
        <w:t>measResultListNR</w:t>
      </w:r>
      <w:r w:rsidR="00C922EC" w:rsidRPr="00000A61">
        <w:t>;</w:t>
      </w:r>
    </w:p>
    <w:p w14:paraId="0D41A091" w14:textId="301D1344" w:rsidR="00622961" w:rsidRPr="00000A61" w:rsidRDefault="00622961" w:rsidP="00622961">
      <w:pPr>
        <w:pStyle w:val="B2"/>
      </w:pPr>
      <w:r w:rsidRPr="00000A61">
        <w:t>2</w:t>
      </w:r>
      <w:r w:rsidR="00C922EC" w:rsidRPr="00000A61">
        <w:t>&gt;</w:t>
      </w:r>
      <w:r w:rsidR="00C922EC" w:rsidRPr="00000A61">
        <w:tab/>
        <w:t>for each neighbour cell included</w:t>
      </w:r>
      <w:ins w:id="930" w:author="Jaewook" w:date="2018-01-05T09:49:00Z">
        <w:r w:rsidR="006075D4">
          <w:t>:</w:t>
        </w:r>
      </w:ins>
      <w:del w:id="931" w:author="Jaewook" w:date="2018-01-05T09:49:00Z">
        <w:r w:rsidR="00C922EC" w:rsidRPr="00000A61">
          <w:delText>,</w:delText>
        </w:r>
      </w:del>
      <w:r w:rsidR="00C922EC" w:rsidRPr="00000A61">
        <w:t xml:space="preserve"> </w:t>
      </w:r>
    </w:p>
    <w:p w14:paraId="54074B54" w14:textId="7C8316BB" w:rsidR="00C922EC" w:rsidRPr="00000A61" w:rsidRDefault="00622961" w:rsidP="00622961">
      <w:pPr>
        <w:pStyle w:val="B3"/>
      </w:pPr>
      <w:r w:rsidRPr="00000A61">
        <w:t>3&gt;</w:t>
      </w:r>
      <w:r w:rsidRPr="00000A61">
        <w:tab/>
      </w:r>
      <w:r w:rsidR="00C922EC" w:rsidRPr="00000A61">
        <w:t>include the optional fields that are available;</w:t>
      </w:r>
    </w:p>
    <w:p w14:paraId="5715F204" w14:textId="36E1BD24" w:rsidR="00535529" w:rsidRPr="00000A61" w:rsidRDefault="00C922EC" w:rsidP="00622961">
      <w:pPr>
        <w:pStyle w:val="NO"/>
      </w:pPr>
      <w:r w:rsidRPr="00000A61">
        <w:t>NOTE 2:</w:t>
      </w:r>
      <w:r w:rsidRPr="00000A6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00A61" w:rsidRDefault="00535529" w:rsidP="00535529"/>
    <w:p w14:paraId="6ED0E980" w14:textId="77777777" w:rsidR="00FC2000" w:rsidRPr="00000A61" w:rsidRDefault="00FC2000" w:rsidP="00FC2000">
      <w:pPr>
        <w:sectPr w:rsidR="00FC2000" w:rsidRPr="00000A61">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p>
    <w:p w14:paraId="5F9AD3ED" w14:textId="77777777" w:rsidR="00695679" w:rsidRPr="00000A61" w:rsidRDefault="00695679" w:rsidP="00FC2000"/>
    <w:p w14:paraId="51C111D3" w14:textId="77777777" w:rsidR="00695679" w:rsidRPr="00000A61" w:rsidRDefault="00695679" w:rsidP="00695679">
      <w:pPr>
        <w:pStyle w:val="Heading1"/>
      </w:pPr>
      <w:bookmarkStart w:id="932" w:name="_Toc491180891"/>
      <w:bookmarkStart w:id="933" w:name="_Toc493510590"/>
      <w:bookmarkStart w:id="934" w:name="_Toc501138262"/>
      <w:bookmarkStart w:id="935" w:name="_Toc500942694"/>
      <w:r w:rsidRPr="00000A61">
        <w:t>6</w:t>
      </w:r>
      <w:r w:rsidRPr="00000A61">
        <w:tab/>
        <w:t>Protocol data units, formats and parameters (ASN.1)</w:t>
      </w:r>
      <w:bookmarkEnd w:id="932"/>
      <w:bookmarkEnd w:id="933"/>
      <w:bookmarkEnd w:id="934"/>
      <w:bookmarkEnd w:id="935"/>
    </w:p>
    <w:p w14:paraId="76D5A69D" w14:textId="77777777" w:rsidR="00695679" w:rsidRPr="00000A61" w:rsidRDefault="00695679" w:rsidP="00695679">
      <w:pPr>
        <w:pStyle w:val="Heading2"/>
      </w:pPr>
      <w:bookmarkStart w:id="936" w:name="_Toc491180892"/>
      <w:bookmarkStart w:id="937" w:name="_Toc493510591"/>
      <w:bookmarkStart w:id="938" w:name="_Toc501138263"/>
      <w:bookmarkStart w:id="939" w:name="_Toc500942695"/>
      <w:r w:rsidRPr="00000A61">
        <w:t>6.1</w:t>
      </w:r>
      <w:r w:rsidRPr="00000A61">
        <w:tab/>
        <w:t>General</w:t>
      </w:r>
      <w:bookmarkEnd w:id="936"/>
      <w:bookmarkEnd w:id="937"/>
      <w:bookmarkEnd w:id="938"/>
      <w:bookmarkEnd w:id="939"/>
    </w:p>
    <w:p w14:paraId="7D65C281" w14:textId="77777777" w:rsidR="00695679" w:rsidRPr="00000A61" w:rsidRDefault="00695679" w:rsidP="00695679">
      <w:pPr>
        <w:pStyle w:val="Heading3"/>
      </w:pPr>
      <w:bookmarkStart w:id="940" w:name="_Toc491180893"/>
      <w:bookmarkStart w:id="941" w:name="_Toc493510592"/>
      <w:bookmarkStart w:id="942" w:name="_Toc501138264"/>
      <w:bookmarkStart w:id="943" w:name="_Toc500942696"/>
      <w:r w:rsidRPr="00000A61">
        <w:t>6.1.1</w:t>
      </w:r>
      <w:r w:rsidRPr="00000A61">
        <w:tab/>
        <w:t>Introduction</w:t>
      </w:r>
      <w:bookmarkEnd w:id="940"/>
      <w:bookmarkEnd w:id="941"/>
      <w:bookmarkEnd w:id="942"/>
      <w:bookmarkEnd w:id="943"/>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77777777" w:rsidR="00695679" w:rsidRPr="00000A61" w:rsidRDefault="00695679" w:rsidP="00695679">
      <w:pPr>
        <w:pStyle w:val="Heading3"/>
      </w:pPr>
      <w:bookmarkStart w:id="944" w:name="_Toc491180894"/>
      <w:bookmarkStart w:id="945" w:name="_Toc493510593"/>
      <w:bookmarkStart w:id="946" w:name="_Toc501138265"/>
      <w:bookmarkStart w:id="947" w:name="_Toc500942697"/>
      <w:r w:rsidRPr="00000A61">
        <w:t>6.1.2</w:t>
      </w:r>
      <w:r w:rsidRPr="00000A61">
        <w:tab/>
        <w:t>Need codes for optional downlink fields</w:t>
      </w:r>
      <w:bookmarkEnd w:id="944"/>
      <w:bookmarkEnd w:id="945"/>
      <w:bookmarkEnd w:id="946"/>
      <w:bookmarkEnd w:id="947"/>
    </w:p>
    <w:p w14:paraId="2ACC04DD" w14:textId="77777777" w:rsidR="00695679" w:rsidRPr="00000A61" w:rsidRDefault="00695679" w:rsidP="00695679">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For guidelines on the use of need codes, see Annex A.6.</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8" w:author="Ericsson user" w:date="2018-01-15T08:22:00Z">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7619"/>
        <w:tblGridChange w:id="949">
          <w:tblGrid>
            <w:gridCol w:w="2235"/>
            <w:gridCol w:w="7619"/>
          </w:tblGrid>
        </w:tblGridChange>
      </w:tblGrid>
      <w:tr w:rsidR="00695679" w:rsidRPr="00000A61" w14:paraId="69CA6282" w14:textId="77777777" w:rsidTr="00AE5777">
        <w:trPr>
          <w:tblHeader/>
          <w:trPrChange w:id="950" w:author="Ericsson user" w:date="2018-01-15T08:22:00Z">
            <w:trPr>
              <w:tblHeader/>
            </w:trPr>
          </w:trPrChange>
        </w:trPr>
        <w:tc>
          <w:tcPr>
            <w:tcW w:w="2235" w:type="dxa"/>
            <w:tcPrChange w:id="951" w:author="Ericsson user" w:date="2018-01-15T08:22:00Z">
              <w:tcPr>
                <w:tcW w:w="2235" w:type="dxa"/>
              </w:tcPr>
            </w:tcPrChange>
          </w:tcPr>
          <w:p w14:paraId="7FC0FB6F" w14:textId="77777777" w:rsidR="00695679" w:rsidRPr="00000A61" w:rsidRDefault="00695679" w:rsidP="00AE5777">
            <w:pPr>
              <w:pStyle w:val="TAH"/>
              <w:keepNext w:val="0"/>
              <w:keepLines w:val="0"/>
              <w:rPr>
                <w:lang w:eastAsia="en-GB"/>
              </w:rPr>
            </w:pPr>
            <w:r w:rsidRPr="00000A61">
              <w:rPr>
                <w:lang w:eastAsia="en-GB"/>
              </w:rPr>
              <w:lastRenderedPageBreak/>
              <w:t>Abbreviation</w:t>
            </w:r>
          </w:p>
        </w:tc>
        <w:tc>
          <w:tcPr>
            <w:tcW w:w="7619" w:type="dxa"/>
            <w:tcPrChange w:id="952" w:author="Ericsson user" w:date="2018-01-15T08:22:00Z">
              <w:tcPr>
                <w:tcW w:w="7619" w:type="dxa"/>
              </w:tcPr>
            </w:tcPrChange>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14:paraId="452F8D23" w14:textId="77777777" w:rsidTr="00AE5777">
        <w:tc>
          <w:tcPr>
            <w:tcW w:w="2235" w:type="dxa"/>
            <w:tcPrChange w:id="953" w:author="Ericsson user" w:date="2018-01-15T08:22:00Z">
              <w:tcPr>
                <w:tcW w:w="2235" w:type="dxa"/>
              </w:tcPr>
            </w:tcPrChange>
          </w:tcPr>
          <w:p w14:paraId="14320F10" w14:textId="77777777" w:rsidR="00695679" w:rsidRPr="00000A61" w:rsidRDefault="00695679" w:rsidP="00F36A7B">
            <w:pPr>
              <w:pStyle w:val="TAL"/>
              <w:rPr>
                <w:noProof/>
                <w:lang w:eastAsia="en-GB"/>
              </w:rPr>
            </w:pPr>
            <w:r w:rsidRPr="00000A61">
              <w:rPr>
                <w:lang w:eastAsia="en-GB"/>
              </w:rPr>
              <w:t>C</w:t>
            </w:r>
            <w:r w:rsidRPr="00000A61">
              <w:rPr>
                <w:noProof/>
                <w:lang w:eastAsia="en-GB"/>
              </w:rPr>
              <w:t>ond conditionTag</w:t>
            </w:r>
          </w:p>
          <w:p w14:paraId="5F7899A0" w14:textId="77777777" w:rsidR="00695679" w:rsidRPr="00000A61" w:rsidRDefault="00695679" w:rsidP="00F36A7B">
            <w:pPr>
              <w:pStyle w:val="TAL"/>
              <w:rPr>
                <w:noProof/>
                <w:lang w:eastAsia="en-GB"/>
              </w:rPr>
            </w:pPr>
            <w:r w:rsidRPr="00000A61">
              <w:rPr>
                <w:noProof/>
                <w:lang w:eastAsia="en-GB"/>
              </w:rPr>
              <w:t>(Used in downlink only)</w:t>
            </w:r>
          </w:p>
        </w:tc>
        <w:tc>
          <w:tcPr>
            <w:tcW w:w="7619" w:type="dxa"/>
            <w:tcPrChange w:id="954" w:author="Ericsson user" w:date="2018-01-15T08:22:00Z">
              <w:tcPr>
                <w:tcW w:w="7619" w:type="dxa"/>
              </w:tcPr>
            </w:tcPrChange>
          </w:tcPr>
          <w:p w14:paraId="30AA6D89" w14:textId="77777777" w:rsidR="00695679" w:rsidRPr="00000A61" w:rsidRDefault="00695679" w:rsidP="00F36A7B">
            <w:pPr>
              <w:pStyle w:val="TAL"/>
              <w:rPr>
                <w:lang w:eastAsia="en-GB"/>
              </w:rPr>
            </w:pPr>
            <w:r w:rsidRPr="00000A61">
              <w:rPr>
                <w:iCs/>
                <w:lang w:eastAsia="en-GB"/>
              </w:rPr>
              <w:t>Conditionally present</w:t>
            </w:r>
          </w:p>
          <w:p w14:paraId="1538F584" w14:textId="77777777" w:rsidR="00695679" w:rsidRPr="00000A61" w:rsidRDefault="00695679" w:rsidP="00F36A7B">
            <w:pPr>
              <w:pStyle w:val="TAL"/>
              <w:rPr>
                <w:lang w:eastAsia="en-GB"/>
              </w:rPr>
            </w:pPr>
            <w:r w:rsidRPr="00000A61">
              <w:rPr>
                <w:lang w:eastAsia="en-GB"/>
              </w:rPr>
              <w:t xml:space="preserve">A </w:t>
            </w:r>
            <w:r w:rsidRPr="00000A61">
              <w:t>field</w:t>
            </w:r>
            <w:r w:rsidRPr="00000A61">
              <w:rPr>
                <w:lang w:eastAsia="en-GB"/>
              </w:rPr>
              <w:t xml:space="preserve"> for which the need is specified by means of conditions. For each </w:t>
            </w:r>
            <w:r w:rsidRPr="00000A61">
              <w:rPr>
                <w:noProof/>
                <w:lang w:eastAsia="en-GB"/>
              </w:rPr>
              <w:t>conditionTag</w:t>
            </w:r>
            <w:r w:rsidRPr="00000A61">
              <w:rPr>
                <w:lang w:eastAsia="en-GB"/>
              </w:rPr>
              <w:t>, the need is specified in a tabular form following the ASN.1 segment. In case, according to the conditions, a field is not present, the UE takes no action and where applicable shall continue to use the existing value (and/</w:t>
            </w:r>
            <w:del w:id="955" w:author="Ericsson user" w:date="2018-01-06T02:58:00Z">
              <w:r w:rsidRPr="00000A61" w:rsidDel="00336DB3">
                <w:rPr>
                  <w:lang w:eastAsia="en-GB"/>
                </w:rPr>
                <w:delText xml:space="preserve"> </w:delText>
              </w:r>
            </w:del>
            <w:r w:rsidRPr="00000A61">
              <w:rPr>
                <w:lang w:eastAsia="en-GB"/>
              </w:rPr>
              <w:t>or the associated functionality) unless explicitly stated otherwise (e.g. in the conditional presence table or in the description of the field itself).</w:t>
            </w:r>
          </w:p>
        </w:tc>
      </w:tr>
      <w:tr w:rsidR="00695679" w:rsidRPr="00000A61" w:rsidDel="00732B97" w14:paraId="1204C1CB" w14:textId="77777777" w:rsidTr="00AE5777">
        <w:tc>
          <w:tcPr>
            <w:tcW w:w="2235" w:type="dxa"/>
            <w:tcPrChange w:id="956" w:author="Ericsson user" w:date="2018-01-15T08:22:00Z">
              <w:tcPr>
                <w:tcW w:w="2235" w:type="dxa"/>
              </w:tcPr>
            </w:tcPrChange>
          </w:tcPr>
          <w:p w14:paraId="4C465CCB" w14:textId="77777777" w:rsidR="00695679" w:rsidRPr="00000A61" w:rsidDel="00732B97" w:rsidRDefault="00695679" w:rsidP="00F36A7B">
            <w:pPr>
              <w:pStyle w:val="TAL"/>
              <w:rPr>
                <w:lang w:eastAsia="en-GB"/>
              </w:rPr>
            </w:pPr>
            <w:r w:rsidRPr="00000A61">
              <w:rPr>
                <w:lang w:eastAsia="en-GB"/>
              </w:rPr>
              <w:t>S</w:t>
            </w:r>
          </w:p>
        </w:tc>
        <w:tc>
          <w:tcPr>
            <w:tcW w:w="7619" w:type="dxa"/>
            <w:tcPrChange w:id="957" w:author="Ericsson user" w:date="2018-01-15T08:22:00Z">
              <w:tcPr>
                <w:tcW w:w="7619" w:type="dxa"/>
              </w:tcPr>
            </w:tcPrChange>
          </w:tcPr>
          <w:p w14:paraId="4262B2DC" w14:textId="77777777" w:rsidR="00695679" w:rsidRPr="00F36A7B" w:rsidRDefault="00695679" w:rsidP="00F36A7B">
            <w:pPr>
              <w:pStyle w:val="TAL"/>
              <w:rPr>
                <w:i/>
                <w:lang w:eastAsia="en-GB"/>
              </w:rPr>
            </w:pPr>
            <w:r w:rsidRPr="00F36A7B">
              <w:rPr>
                <w:i/>
                <w:iCs/>
                <w:lang w:eastAsia="en-GB"/>
              </w:rPr>
              <w:t>Specified</w:t>
            </w:r>
          </w:p>
          <w:p w14:paraId="5F7476F7" w14:textId="36417E4D" w:rsidR="00695679" w:rsidRPr="00000A61" w:rsidDel="00732B97" w:rsidRDefault="00695679" w:rsidP="00F36A7B">
            <w:pPr>
              <w:pStyle w:val="TAL"/>
              <w:rPr>
                <w:iCs/>
                <w:lang w:eastAsia="en-GB"/>
              </w:rPr>
            </w:pPr>
            <w:r w:rsidRPr="00000A61">
              <w:rPr>
                <w:lang w:eastAsia="en-GB"/>
              </w:rPr>
              <w:t>Used for (configuration) fields</w:t>
            </w:r>
            <w:r w:rsidR="0000091D" w:rsidRPr="00000A61">
              <w:rPr>
                <w:lang w:eastAsia="en-GB"/>
              </w:rPr>
              <w:t>, whose</w:t>
            </w:r>
            <w:r w:rsidRPr="00000A61">
              <w:rPr>
                <w:lang w:eastAsia="en-GB"/>
              </w:rPr>
              <w:t xml:space="preserv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695679" w:rsidRPr="00000A61" w:rsidDel="00732B97" w14:paraId="4F0F0285" w14:textId="77777777" w:rsidTr="00AE5777">
        <w:tc>
          <w:tcPr>
            <w:tcW w:w="2235" w:type="dxa"/>
            <w:tcPrChange w:id="958" w:author="Ericsson user" w:date="2018-01-15T08:22:00Z">
              <w:tcPr>
                <w:tcW w:w="2235" w:type="dxa"/>
              </w:tcPr>
            </w:tcPrChange>
          </w:tcPr>
          <w:p w14:paraId="5B8B36FA" w14:textId="77777777" w:rsidR="00695679" w:rsidRPr="00000A61" w:rsidDel="00732B97" w:rsidRDefault="00695679" w:rsidP="00F36A7B">
            <w:pPr>
              <w:pStyle w:val="TAL"/>
              <w:rPr>
                <w:lang w:eastAsia="en-GB"/>
              </w:rPr>
            </w:pPr>
            <w:r w:rsidRPr="00000A61">
              <w:rPr>
                <w:lang w:eastAsia="en-GB"/>
              </w:rPr>
              <w:t>M</w:t>
            </w:r>
          </w:p>
        </w:tc>
        <w:tc>
          <w:tcPr>
            <w:tcW w:w="7619" w:type="dxa"/>
            <w:tcPrChange w:id="959" w:author="Ericsson user" w:date="2018-01-15T08:22:00Z">
              <w:tcPr>
                <w:tcW w:w="7619" w:type="dxa"/>
              </w:tcPr>
            </w:tcPrChange>
          </w:tcPr>
          <w:p w14:paraId="06C8F16F" w14:textId="77777777" w:rsidR="00695679" w:rsidRPr="00F36A7B" w:rsidRDefault="00695679" w:rsidP="00F36A7B">
            <w:pPr>
              <w:pStyle w:val="TAL"/>
              <w:rPr>
                <w:i/>
                <w:lang w:eastAsia="en-GB"/>
              </w:rPr>
            </w:pPr>
            <w:r w:rsidRPr="00F36A7B">
              <w:rPr>
                <w:i/>
                <w:iCs/>
                <w:lang w:eastAsia="en-GB"/>
              </w:rPr>
              <w:t>Maintain</w:t>
            </w:r>
          </w:p>
          <w:p w14:paraId="65E2F648"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695679" w:rsidRPr="00000A61" w14:paraId="0B286C8B" w14:textId="77777777" w:rsidTr="00AE5777">
        <w:tc>
          <w:tcPr>
            <w:tcW w:w="2235" w:type="dxa"/>
            <w:tcPrChange w:id="960" w:author="Ericsson user" w:date="2018-01-15T08:22:00Z">
              <w:tcPr>
                <w:tcW w:w="2235" w:type="dxa"/>
              </w:tcPr>
            </w:tcPrChange>
          </w:tcPr>
          <w:p w14:paraId="0DE08468" w14:textId="77777777" w:rsidR="00695679" w:rsidRPr="00000A61" w:rsidRDefault="00695679" w:rsidP="00F36A7B">
            <w:pPr>
              <w:pStyle w:val="TAL"/>
              <w:rPr>
                <w:lang w:eastAsia="en-GB"/>
              </w:rPr>
            </w:pPr>
            <w:r w:rsidRPr="00000A61">
              <w:rPr>
                <w:lang w:eastAsia="en-GB"/>
              </w:rPr>
              <w:t>N</w:t>
            </w:r>
          </w:p>
        </w:tc>
        <w:tc>
          <w:tcPr>
            <w:tcW w:w="7619" w:type="dxa"/>
            <w:tcPrChange w:id="961" w:author="Ericsson user" w:date="2018-01-15T08:22:00Z">
              <w:tcPr>
                <w:tcW w:w="7619" w:type="dxa"/>
              </w:tcPr>
            </w:tcPrChange>
          </w:tcPr>
          <w:p w14:paraId="79444652" w14:textId="77777777" w:rsidR="00695679" w:rsidRPr="00000A61" w:rsidRDefault="00695679" w:rsidP="00F36A7B">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695679" w:rsidRPr="00000A61" w:rsidRDefault="00695679" w:rsidP="00F36A7B">
            <w:pPr>
              <w:pStyle w:val="TAL"/>
              <w:rPr>
                <w:lang w:eastAsia="en-GB"/>
              </w:rPr>
            </w:pPr>
            <w:r w:rsidRPr="00000A61">
              <w:rPr>
                <w:lang w:eastAsia="en-GB"/>
              </w:rPr>
              <w:t>Used for (configuration) fields that are not stored</w:t>
            </w:r>
            <w:r w:rsidR="0000091D" w:rsidRPr="00000A61">
              <w:rPr>
                <w:lang w:eastAsia="en-GB"/>
              </w:rPr>
              <w:t xml:space="preserve"> and whose presence causes a one-time action by the UE</w:t>
            </w:r>
            <w:r w:rsidRPr="00000A61">
              <w:rPr>
                <w:lang w:eastAsia="en-GB"/>
              </w:rPr>
              <w:t>. Upon receiving message with the field absent, the UE takes no action.</w:t>
            </w:r>
          </w:p>
        </w:tc>
      </w:tr>
      <w:tr w:rsidR="00695679" w:rsidRPr="00000A61" w:rsidDel="00732B97" w14:paraId="13FC4DC1" w14:textId="77777777" w:rsidTr="00AE5777">
        <w:tc>
          <w:tcPr>
            <w:tcW w:w="2235" w:type="dxa"/>
            <w:tcPrChange w:id="962" w:author="Ericsson user" w:date="2018-01-15T08:22:00Z">
              <w:tcPr>
                <w:tcW w:w="2235" w:type="dxa"/>
              </w:tcPr>
            </w:tcPrChange>
          </w:tcPr>
          <w:p w14:paraId="28D8C64C" w14:textId="77777777" w:rsidR="00695679" w:rsidRPr="00000A61" w:rsidDel="00732B97" w:rsidRDefault="00695679" w:rsidP="00F36A7B">
            <w:pPr>
              <w:pStyle w:val="TAL"/>
              <w:rPr>
                <w:lang w:eastAsia="en-GB"/>
              </w:rPr>
            </w:pPr>
            <w:r w:rsidRPr="00000A61">
              <w:rPr>
                <w:lang w:eastAsia="en-GB"/>
              </w:rPr>
              <w:t>R</w:t>
            </w:r>
          </w:p>
        </w:tc>
        <w:tc>
          <w:tcPr>
            <w:tcW w:w="7619" w:type="dxa"/>
            <w:tcPrChange w:id="963" w:author="Ericsson user" w:date="2018-01-15T08:22:00Z">
              <w:tcPr>
                <w:tcW w:w="7619" w:type="dxa"/>
              </w:tcPr>
            </w:tcPrChange>
          </w:tcPr>
          <w:p w14:paraId="1F3C151F" w14:textId="77777777" w:rsidR="00695679" w:rsidRPr="00F36A7B" w:rsidRDefault="00695679" w:rsidP="00F36A7B">
            <w:pPr>
              <w:pStyle w:val="TAL"/>
              <w:rPr>
                <w:i/>
                <w:lang w:eastAsia="en-GB"/>
              </w:rPr>
            </w:pPr>
            <w:r w:rsidRPr="00F36A7B">
              <w:rPr>
                <w:i/>
                <w:iCs/>
                <w:lang w:eastAsia="en-GB"/>
              </w:rPr>
              <w:t>Release</w:t>
            </w:r>
          </w:p>
          <w:p w14:paraId="5F0312FD"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Heading2"/>
      </w:pPr>
      <w:bookmarkStart w:id="964" w:name="_Toc491180895"/>
      <w:bookmarkStart w:id="965" w:name="_Toc493510594"/>
      <w:bookmarkStart w:id="966" w:name="_Toc501138266"/>
      <w:bookmarkStart w:id="967" w:name="_Toc500942698"/>
      <w:r w:rsidRPr="00000A61">
        <w:t>6.2</w:t>
      </w:r>
      <w:r w:rsidRPr="00000A61">
        <w:tab/>
        <w:t>RRC messages</w:t>
      </w:r>
      <w:bookmarkEnd w:id="964"/>
      <w:bookmarkEnd w:id="965"/>
      <w:bookmarkEnd w:id="966"/>
      <w:bookmarkEnd w:id="967"/>
    </w:p>
    <w:p w14:paraId="6C18C059" w14:textId="77777777" w:rsidR="00695679" w:rsidRPr="00000A61" w:rsidRDefault="00695679" w:rsidP="00695679">
      <w:pPr>
        <w:pStyle w:val="Heading3"/>
      </w:pPr>
      <w:bookmarkStart w:id="968" w:name="_Toc491180896"/>
      <w:bookmarkStart w:id="969" w:name="_Toc493510595"/>
      <w:bookmarkStart w:id="970" w:name="_Toc501138267"/>
      <w:bookmarkStart w:id="971" w:name="_Toc500942699"/>
      <w:r w:rsidRPr="00000A61">
        <w:t>6.2.1</w:t>
      </w:r>
      <w:r w:rsidRPr="00000A61">
        <w:tab/>
        <w:t>General message structure</w:t>
      </w:r>
      <w:bookmarkEnd w:id="968"/>
      <w:bookmarkEnd w:id="969"/>
      <w:bookmarkEnd w:id="970"/>
      <w:bookmarkEnd w:id="971"/>
    </w:p>
    <w:p w14:paraId="0C980874" w14:textId="77777777" w:rsidR="00695679" w:rsidRPr="00000A61" w:rsidRDefault="00695679" w:rsidP="003C1C65">
      <w:pPr>
        <w:pStyle w:val="Heading4"/>
        <w:rPr>
          <w:i/>
          <w:iCs/>
          <w:noProof/>
          <w:lang w:eastAsia="zh-CN"/>
        </w:rPr>
      </w:pPr>
      <w:bookmarkStart w:id="972" w:name="_Toc477882436"/>
      <w:bookmarkStart w:id="973" w:name="_Toc493510596"/>
      <w:bookmarkStart w:id="974" w:name="_Toc501138268"/>
      <w:bookmarkStart w:id="975" w:name="_Toc500942700"/>
      <w:r w:rsidRPr="00000A61">
        <w:rPr>
          <w:i/>
          <w:iCs/>
          <w:lang w:eastAsia="zh-CN"/>
        </w:rPr>
        <w:t>–</w:t>
      </w:r>
      <w:r w:rsidRPr="00000A61">
        <w:rPr>
          <w:i/>
          <w:iCs/>
          <w:lang w:eastAsia="zh-CN"/>
        </w:rPr>
        <w:tab/>
      </w:r>
      <w:r w:rsidRPr="00000A61">
        <w:rPr>
          <w:i/>
          <w:iCs/>
          <w:noProof/>
          <w:lang w:eastAsia="zh-CN"/>
        </w:rPr>
        <w:t>NR-RRC-Definitions</w:t>
      </w:r>
      <w:bookmarkEnd w:id="972"/>
      <w:bookmarkEnd w:id="973"/>
      <w:bookmarkEnd w:id="974"/>
      <w:bookmarkEnd w:id="975"/>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t>-- ASN1STOP</w:t>
      </w:r>
    </w:p>
    <w:p w14:paraId="4F785FE6" w14:textId="77777777" w:rsidR="00695679" w:rsidRPr="00000A61" w:rsidRDefault="00695679" w:rsidP="003C1C65"/>
    <w:p w14:paraId="5803C9FA" w14:textId="77777777" w:rsidR="00695679" w:rsidRPr="00000A61" w:rsidRDefault="00695679" w:rsidP="003C1C65">
      <w:pPr>
        <w:pStyle w:val="Heading4"/>
        <w:rPr>
          <w:i/>
          <w:iCs/>
        </w:rPr>
      </w:pPr>
      <w:bookmarkStart w:id="976" w:name="_Toc477882437"/>
      <w:bookmarkStart w:id="977" w:name="_Toc491180897"/>
      <w:bookmarkStart w:id="978" w:name="_Toc493510597"/>
      <w:bookmarkStart w:id="979" w:name="_Toc501138269"/>
      <w:bookmarkStart w:id="980" w:name="_Toc500942701"/>
      <w:r w:rsidRPr="00000A61">
        <w:rPr>
          <w:i/>
          <w:iCs/>
        </w:rPr>
        <w:lastRenderedPageBreak/>
        <w:t>–</w:t>
      </w:r>
      <w:r w:rsidRPr="00000A61">
        <w:rPr>
          <w:i/>
          <w:iCs/>
        </w:rPr>
        <w:tab/>
        <w:t>BCCH-BCH-Message</w:t>
      </w:r>
      <w:bookmarkEnd w:id="976"/>
      <w:bookmarkEnd w:id="977"/>
      <w:bookmarkEnd w:id="978"/>
      <w:bookmarkEnd w:id="979"/>
      <w:bookmarkEnd w:id="980"/>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Heading4"/>
        <w:rPr>
          <w:i/>
          <w:iCs/>
        </w:rPr>
      </w:pPr>
      <w:bookmarkStart w:id="981" w:name="_Toc477882443"/>
      <w:bookmarkStart w:id="982" w:name="_Toc491180898"/>
      <w:bookmarkStart w:id="983" w:name="_Toc493510598"/>
      <w:bookmarkStart w:id="984" w:name="_Toc501138270"/>
      <w:bookmarkStart w:id="985" w:name="_Toc500942702"/>
      <w:r w:rsidRPr="00000A61">
        <w:rPr>
          <w:i/>
          <w:iCs/>
        </w:rPr>
        <w:t>–</w:t>
      </w:r>
      <w:r w:rsidRPr="00000A61">
        <w:rPr>
          <w:i/>
          <w:iCs/>
        </w:rPr>
        <w:tab/>
      </w:r>
      <w:r w:rsidRPr="00000A61">
        <w:rPr>
          <w:i/>
          <w:iCs/>
          <w:noProof/>
        </w:rPr>
        <w:t>DL-DCCH-Message</w:t>
      </w:r>
      <w:bookmarkEnd w:id="981"/>
      <w:bookmarkEnd w:id="982"/>
      <w:bookmarkEnd w:id="983"/>
      <w:bookmarkEnd w:id="984"/>
      <w:bookmarkEnd w:id="985"/>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t>-- ASN1STOP</w:t>
      </w:r>
    </w:p>
    <w:p w14:paraId="2B1B6E62" w14:textId="77777777" w:rsidR="00695679" w:rsidRPr="00000A61" w:rsidRDefault="00695679" w:rsidP="003C1C65"/>
    <w:p w14:paraId="56665FE5" w14:textId="77777777" w:rsidR="00695679" w:rsidRPr="00000A61" w:rsidRDefault="00695679" w:rsidP="003C1C65">
      <w:pPr>
        <w:pStyle w:val="Heading4"/>
        <w:rPr>
          <w:i/>
          <w:iCs/>
        </w:rPr>
      </w:pPr>
      <w:bookmarkStart w:id="986" w:name="_Toc477882445"/>
      <w:bookmarkStart w:id="987" w:name="_Toc491180899"/>
      <w:bookmarkStart w:id="988" w:name="_Toc493510599"/>
      <w:bookmarkStart w:id="989" w:name="_Toc501138271"/>
      <w:bookmarkStart w:id="990" w:name="_Toc500942703"/>
      <w:r w:rsidRPr="00000A61">
        <w:rPr>
          <w:i/>
          <w:iCs/>
        </w:rPr>
        <w:lastRenderedPageBreak/>
        <w:t>–</w:t>
      </w:r>
      <w:r w:rsidRPr="00000A61">
        <w:rPr>
          <w:i/>
          <w:iCs/>
        </w:rPr>
        <w:tab/>
      </w:r>
      <w:r w:rsidRPr="00000A61">
        <w:rPr>
          <w:i/>
          <w:iCs/>
          <w:noProof/>
        </w:rPr>
        <w:t>UL-DCCH-Message</w:t>
      </w:r>
      <w:bookmarkEnd w:id="986"/>
      <w:bookmarkEnd w:id="987"/>
      <w:bookmarkEnd w:id="988"/>
      <w:bookmarkEnd w:id="989"/>
      <w:bookmarkEnd w:id="990"/>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Heading3"/>
      </w:pPr>
      <w:bookmarkStart w:id="991" w:name="_Toc491180900"/>
      <w:bookmarkStart w:id="992" w:name="_Toc493510600"/>
      <w:bookmarkStart w:id="993" w:name="_Toc501138272"/>
      <w:bookmarkStart w:id="994" w:name="_Toc500942704"/>
      <w:r w:rsidRPr="00000A61">
        <w:t>6.2.2</w:t>
      </w:r>
      <w:r w:rsidRPr="00000A61">
        <w:tab/>
        <w:t>Message definitions</w:t>
      </w:r>
      <w:bookmarkEnd w:id="991"/>
      <w:bookmarkEnd w:id="992"/>
      <w:bookmarkEnd w:id="993"/>
      <w:bookmarkEnd w:id="994"/>
    </w:p>
    <w:p w14:paraId="137407A9" w14:textId="77777777" w:rsidR="00695679" w:rsidRPr="00000A61" w:rsidRDefault="00695679" w:rsidP="00695679">
      <w:pPr>
        <w:pStyle w:val="Heading4"/>
      </w:pPr>
      <w:bookmarkStart w:id="995" w:name="_Toc477882457"/>
      <w:bookmarkStart w:id="996" w:name="_Toc491180901"/>
      <w:bookmarkStart w:id="997" w:name="_Toc493510601"/>
      <w:bookmarkStart w:id="998" w:name="_Toc501138273"/>
      <w:bookmarkStart w:id="999" w:name="_Toc500942705"/>
      <w:r w:rsidRPr="00000A61">
        <w:t>–</w:t>
      </w:r>
      <w:r w:rsidRPr="00000A61">
        <w:tab/>
      </w:r>
      <w:bookmarkEnd w:id="995"/>
      <w:r w:rsidRPr="00000A61">
        <w:rPr>
          <w:i/>
        </w:rPr>
        <w:t>MIB</w:t>
      </w:r>
      <w:bookmarkEnd w:id="996"/>
      <w:bookmarkEnd w:id="997"/>
      <w:bookmarkEnd w:id="998"/>
      <w:bookmarkEnd w:id="999"/>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5A316184" w14:textId="77777777" w:rsidR="00695679" w:rsidRPr="00000A61" w:rsidRDefault="00695679" w:rsidP="00695679">
      <w:pPr>
        <w:pStyle w:val="TH"/>
        <w:rPr>
          <w:bCs/>
          <w:i/>
          <w:iCs/>
        </w:rPr>
      </w:pPr>
      <w:del w:id="1000" w:author="Huawei" w:date="2018-01-03T14:37:00Z">
        <w:r w:rsidRPr="00000A61">
          <w:rPr>
            <w:bCs/>
            <w:i/>
            <w:iCs/>
            <w:noProof/>
          </w:rPr>
          <w:delText>MasterInformationBlock</w:delText>
        </w:r>
      </w:del>
      <w:ins w:id="1001" w:author="Huawei" w:date="2018-01-03T14:37:00Z">
        <w:r w:rsidR="00637260">
          <w:rPr>
            <w:bCs/>
            <w:i/>
            <w:iCs/>
            <w:noProof/>
          </w:rPr>
          <w:t>MIB</w:t>
        </w:r>
      </w:ins>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lastRenderedPageBreak/>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77777777" w:rsidR="00E67DCF" w:rsidRPr="00D02B97" w:rsidRDefault="00E67DCF" w:rsidP="00CE00FD">
      <w:pPr>
        <w:pStyle w:val="PL"/>
        <w:rPr>
          <w:color w:val="808080"/>
        </w:rPr>
      </w:pPr>
      <w:r w:rsidRPr="00000A61">
        <w:tab/>
      </w:r>
      <w:r w:rsidRPr="00D02B97">
        <w:rPr>
          <w:color w:val="808080"/>
        </w:rPr>
        <w:t xml:space="preserve">-- Subcarrier spacing for SIB1, Msg.2/4 for initial access and </w:t>
      </w:r>
      <w:ins w:id="1002" w:author="zte" w:date="2018-01-03T17:34:00Z">
        <w:r w:rsidR="00C27EB0">
          <w:rPr>
            <w:color w:val="808080"/>
          </w:rPr>
          <w:t xml:space="preserve">broadcast </w:t>
        </w:r>
      </w:ins>
      <w:r w:rsidRPr="00D02B97">
        <w:rPr>
          <w:color w:val="808080"/>
        </w:rPr>
        <w:t>SI-messages.</w:t>
      </w:r>
    </w:p>
    <w:p w14:paraId="56DA7D38" w14:textId="2E86F33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del w:id="1003" w:author="Intel" w:date="2018-01-04T18:52:00Z">
        <w:r w:rsidRPr="00D02B97">
          <w:rPr>
            <w:color w:val="808080"/>
          </w:rPr>
          <w:delText xml:space="preserve">alues </w:delText>
        </w:r>
      </w:del>
      <w:commentRangeStart w:id="1004"/>
      <w:ins w:id="1005" w:author="Intel" w:date="2018-01-04T18:52:00Z">
        <w:r w:rsidR="00A825B1">
          <w:rPr>
            <w:color w:val="808080"/>
          </w:rPr>
          <w:t>values</w:t>
        </w:r>
        <w:r w:rsidR="00A825B1" w:rsidRPr="00D02B97">
          <w:rPr>
            <w:color w:val="808080"/>
          </w:rPr>
          <w:t xml:space="preserve"> </w:t>
        </w:r>
        <w:commentRangeEnd w:id="1004"/>
        <w:r w:rsidR="00A825B1">
          <w:rPr>
            <w:rStyle w:val="CommentReference"/>
            <w:rFonts w:ascii="Times New Roman" w:hAnsi="Times New Roman"/>
            <w:noProof w:val="0"/>
            <w:lang w:eastAsia="en-US"/>
          </w:rPr>
          <w:commentReference w:id="1004"/>
        </w:r>
      </w:ins>
      <w:r w:rsidRPr="00D02B97">
        <w:rPr>
          <w:color w:val="808080"/>
        </w:rPr>
        <w:t>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4D2B94B" w14:textId="6A76B96B" w:rsidR="00D54570" w:rsidRPr="00D02B97" w:rsidRDefault="00D54570" w:rsidP="00CE00FD">
      <w:pPr>
        <w:pStyle w:val="PL"/>
        <w:rPr>
          <w:color w:val="808080"/>
        </w:rPr>
      </w:pPr>
      <w:r>
        <w:tab/>
      </w:r>
      <w:r w:rsidRPr="00D02B97">
        <w:rPr>
          <w:color w:val="808080"/>
        </w:rPr>
        <w:t>-- FFS: Whether and how a 5th bit (MSB) is conveyed in SSB-index-explicit for &lt;6 GHz</w:t>
      </w:r>
    </w:p>
    <w:p w14:paraId="42576118" w14:textId="697EF27F" w:rsidR="00E67DCF" w:rsidRPr="00000A61" w:rsidRDefault="00E67DCF" w:rsidP="00CE00FD">
      <w:pPr>
        <w:pStyle w:val="PL"/>
      </w:pPr>
      <w:r w:rsidRPr="00000A61">
        <w:tab/>
        <w:t>ssb-</w:t>
      </w:r>
      <w:ins w:id="1006" w:author="Huawei" w:date="2018-01-03T13:53:00Z">
        <w:r w:rsidR="00F21E83">
          <w:t>S</w:t>
        </w:r>
      </w:ins>
      <w:del w:id="1007" w:author="Huawei" w:date="2018-01-03T13:53:00Z">
        <w:r w:rsidRPr="00000A61">
          <w:delText>s</w:delText>
        </w:r>
      </w:del>
      <w:r w:rsidRPr="00000A61">
        <w:t>ubcarrierOffset</w:t>
      </w:r>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77777777" w:rsidR="00E67DCF" w:rsidRPr="00D02B97" w:rsidRDefault="00E67DCF" w:rsidP="00CE00FD">
      <w:pPr>
        <w:pStyle w:val="PL"/>
        <w:rPr>
          <w:color w:val="808080"/>
        </w:rPr>
      </w:pPr>
      <w:r w:rsidRPr="00000A61">
        <w:tab/>
      </w:r>
      <w:r w:rsidRPr="00D02B97">
        <w:rPr>
          <w:color w:val="808080"/>
        </w:rPr>
        <w:t>-- Position of (first) DL DM-RS</w:t>
      </w:r>
      <w:ins w:id="1008" w:author="Ericsson" w:date="2018-01-05T17:59:00Z">
        <w:r w:rsidR="005424C4">
          <w:rPr>
            <w:color w:val="808080"/>
          </w:rPr>
          <w:t>. Corresponds to L1 parameter '</w:t>
        </w:r>
        <w:r w:rsidR="005424C4" w:rsidRPr="005424C4">
          <w:rPr>
            <w:color w:val="808080"/>
          </w:rPr>
          <w:t>DL-DMRS-typeA-pos</w:t>
        </w:r>
        <w:r w:rsidR="005424C4">
          <w:rPr>
            <w:color w:val="808080"/>
          </w:rPr>
          <w:t>'</w:t>
        </w:r>
      </w:ins>
      <w:r w:rsidRPr="00D02B97">
        <w:rPr>
          <w:color w:val="808080"/>
        </w:rPr>
        <w:t xml:space="preserve">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77238A05" w:rsidR="00E67DCF" w:rsidRPr="00D02B97" w:rsidRDefault="00E67DCF" w:rsidP="00CE00FD">
      <w:pPr>
        <w:pStyle w:val="PL"/>
        <w:rPr>
          <w:ins w:id="1009" w:author="Ericsson" w:date="2018-01-05T17:56:00Z"/>
          <w:color w:val="808080"/>
        </w:rPr>
      </w:pPr>
      <w:r w:rsidRPr="00000A61">
        <w:tab/>
      </w:r>
      <w:r w:rsidRPr="00D02B97">
        <w:rPr>
          <w:color w:val="808080"/>
        </w:rPr>
        <w:t>-- Determines a bandwidth for PDCCH/SIB, a common ControlResourceSet (CORESET) a common search space and necessary PDCCH parameters</w:t>
      </w:r>
      <w:ins w:id="1010" w:author="Ericsson" w:date="2018-01-05T17:56:00Z">
        <w:r w:rsidR="006516AF">
          <w:rPr>
            <w:color w:val="808080"/>
          </w:rPr>
          <w:t>.</w:t>
        </w:r>
      </w:ins>
    </w:p>
    <w:p w14:paraId="327A3479" w14:textId="515B395E" w:rsidR="006516AF" w:rsidRPr="00D02B97" w:rsidRDefault="006516AF" w:rsidP="00CE00FD">
      <w:pPr>
        <w:pStyle w:val="PL"/>
        <w:rPr>
          <w:ins w:id="1011" w:author="Ericsson" w:date="2018-01-09T18:12:00Z"/>
          <w:color w:val="808080"/>
        </w:rPr>
      </w:pPr>
      <w:ins w:id="1012" w:author="Ericsson" w:date="2018-01-05T17:56:00Z">
        <w:r>
          <w:rPr>
            <w:color w:val="808080"/>
          </w:rPr>
          <w:tab/>
          <w:t xml:space="preserve">-- </w:t>
        </w:r>
        <w:commentRangeStart w:id="1013"/>
        <w:r>
          <w:rPr>
            <w:color w:val="808080"/>
          </w:rPr>
          <w:t>The codepoint "FFS_RAN1" indicates that this cell does not provide SIB1 and that there is hence no common CORESET</w:t>
        </w:r>
      </w:ins>
      <w:commentRangeEnd w:id="1013"/>
      <w:ins w:id="1014" w:author="Ericsson" w:date="2018-01-05T17:57:00Z">
        <w:r w:rsidR="0015770E">
          <w:rPr>
            <w:rStyle w:val="CommentReference"/>
            <w:rFonts w:ascii="Times New Roman" w:hAnsi="Times New Roman"/>
            <w:noProof w:val="0"/>
            <w:lang w:eastAsia="en-US"/>
          </w:rPr>
          <w:commentReference w:id="1013"/>
        </w:r>
      </w:ins>
      <w:ins w:id="1015" w:author="Ericsson" w:date="2018-01-05T17:56:00Z">
        <w:r>
          <w:rPr>
            <w:color w:val="808080"/>
          </w:rPr>
          <w:t>.</w:t>
        </w:r>
      </w:ins>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00C1699C" w14:textId="77777777" w:rsidR="00E67DCF" w:rsidRPr="00D02B97" w:rsidRDefault="00E67DCF" w:rsidP="00CE00FD">
      <w:pPr>
        <w:pStyle w:val="PL"/>
        <w:rPr>
          <w:del w:id="1016" w:author="Ericsson" w:date="2018-01-05T17:55:00Z"/>
          <w:color w:val="808080"/>
        </w:rPr>
      </w:pPr>
      <w:del w:id="1017" w:author="Ericsson" w:date="2018-01-05T17:55:00Z">
        <w:r w:rsidRPr="00000A61">
          <w:tab/>
        </w:r>
        <w:r w:rsidRPr="00D02B97">
          <w:rPr>
            <w:color w:val="808080"/>
          </w:rPr>
          <w:delText xml:space="preserve">-- FFS: Make optional and omit e.g. in EN-DC or in other cells not broadcasting SIB1? Or make it mandatory to avoid optional fields in MIB? </w:delText>
        </w:r>
      </w:del>
    </w:p>
    <w:p w14:paraId="16FD40CB" w14:textId="66766354" w:rsidR="00E67DCF" w:rsidRPr="00000A61" w:rsidRDefault="00E67DCF" w:rsidP="00CE00FD">
      <w:pPr>
        <w:pStyle w:val="PL"/>
      </w:pPr>
      <w:ins w:id="1018" w:author="Ericsson user" w:date="2018-01-09T09:49:00Z">
        <w:r w:rsidRPr="00000A61">
          <w:tab/>
          <w:t>pdcch</w:t>
        </w:r>
      </w:ins>
      <w:ins w:id="1019" w:author="Huawei" w:date="2018-01-03T13:53:00Z">
        <w:r w:rsidR="00F21E83">
          <w:t>-</w:t>
        </w:r>
      </w:ins>
      <w:ins w:id="1020" w:author="Ericsson user" w:date="2018-01-09T09:49:00Z">
        <w:r w:rsidRPr="00000A61">
          <w:t>ConfigSIB1</w:t>
        </w:r>
      </w:ins>
      <w:del w:id="1021" w:author="Ericsson user" w:date="2018-01-09T09:49:00Z">
        <w:r w:rsidRPr="00000A61">
          <w:tab/>
        </w:r>
        <w:bookmarkStart w:id="1022" w:name="_Hlk493074957"/>
        <w:r w:rsidRPr="00000A61">
          <w:delText>pdcchConfigSIB1</w:delText>
        </w:r>
      </w:del>
      <w:bookmarkEnd w:id="1022"/>
      <w:del w:id="1023" w:author="Huawei" w:date="2018-01-03T13:53:00Z">
        <w:r w:rsidRPr="00000A61">
          <w:tab/>
        </w:r>
      </w:del>
      <w:r w:rsidRPr="00000A61">
        <w:tab/>
      </w:r>
      <w:r w:rsidRPr="00000A61">
        <w:tab/>
      </w:r>
      <w:r w:rsidRPr="00000A61">
        <w:tab/>
      </w:r>
      <w:r w:rsidRPr="00000A61">
        <w:tab/>
      </w:r>
      <w:r w:rsidRPr="00000A61">
        <w:tab/>
      </w:r>
      <w:r w:rsidR="002E6290" w:rsidRPr="00D02B97">
        <w:rPr>
          <w:color w:val="993366"/>
        </w:rPr>
        <w:t>INTEGER</w:t>
      </w:r>
      <w:ins w:id="1024" w:author="Ericsson user" w:date="2018-01-09T18:29:00Z">
        <w:r w:rsidR="005B5912">
          <w:rPr>
            <w:color w:val="993366"/>
          </w:rPr>
          <w:t xml:space="preserve"> </w:t>
        </w:r>
      </w:ins>
      <w:r w:rsidR="002E6290" w:rsidRPr="00000A61">
        <w:t>(0..255)</w:t>
      </w:r>
      <w:r w:rsidRPr="00000A61">
        <w:t xml:space="preserve">, </w:t>
      </w:r>
    </w:p>
    <w:p w14:paraId="0CAB6B4A" w14:textId="77777777" w:rsidR="00E67DCF" w:rsidRPr="00000A61" w:rsidRDefault="00E67DCF" w:rsidP="00CE00FD">
      <w:pPr>
        <w:pStyle w:val="PL"/>
      </w:pPr>
    </w:p>
    <w:p w14:paraId="273FB610" w14:textId="77777777" w:rsidR="00E67DCF" w:rsidRPr="00D02B97" w:rsidRDefault="00E67DCF" w:rsidP="00CE00FD">
      <w:pPr>
        <w:pStyle w:val="PL"/>
        <w:rPr>
          <w:color w:val="808080"/>
        </w:rPr>
      </w:pPr>
      <w:r w:rsidRPr="00000A61">
        <w:tab/>
      </w:r>
      <w:r w:rsidRPr="00D02B97">
        <w:rPr>
          <w:color w:val="808080"/>
        </w:rPr>
        <w:t>-- Indicates that UE shall not ca</w:t>
      </w:r>
      <w:commentRangeStart w:id="1025"/>
      <w:r w:rsidRPr="00D02B97">
        <w:rPr>
          <w:color w:val="808080"/>
        </w:rPr>
        <w:t>mp</w:t>
      </w:r>
      <w:del w:id="1026" w:author="Intel" w:date="2018-01-04T18:53:00Z">
        <w:r w:rsidRPr="00D02B97">
          <w:rPr>
            <w:color w:val="808080"/>
          </w:rPr>
          <w:delText>e</w:delText>
        </w:r>
      </w:del>
      <w:commentRangeEnd w:id="1025"/>
      <w:r w:rsidR="00A825B1">
        <w:rPr>
          <w:rStyle w:val="CommentReference"/>
          <w:rFonts w:ascii="Times New Roman" w:hAnsi="Times New Roman"/>
          <w:noProof w:val="0"/>
          <w:lang w:eastAsia="en-US"/>
        </w:rPr>
        <w:commentReference w:id="1025"/>
      </w:r>
      <w:r w:rsidRPr="00D02B97">
        <w:rPr>
          <w:color w:val="808080"/>
        </w:rPr>
        <w:t xml:space="preserv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521C8E93" w14:textId="77777777" w:rsidR="00E67DCF" w:rsidRPr="00D02B97" w:rsidRDefault="00E67DCF" w:rsidP="00CE00FD">
      <w:pPr>
        <w:pStyle w:val="PL"/>
        <w:rPr>
          <w:color w:val="808080"/>
        </w:rPr>
      </w:pPr>
      <w:r w:rsidRPr="00000A61">
        <w:tab/>
      </w:r>
      <w:r w:rsidRPr="00D02B97">
        <w:rPr>
          <w:color w:val="808080"/>
        </w:rPr>
        <w:t>-- Indicates that intraFreqReselection is not allowed when cellBarred is set to barred.</w:t>
      </w:r>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77777777" w:rsidR="00E67DCF" w:rsidRPr="00000A61" w:rsidRDefault="00E67DCF" w:rsidP="00CE00FD">
      <w:pPr>
        <w:pStyle w:val="PL"/>
      </w:pPr>
    </w:p>
    <w:p w14:paraId="4754B483" w14:textId="5D6DA8BA"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r w:rsidR="003B3BA5">
        <w:t>ffsValue</w:t>
      </w:r>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7"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028">
          <w:tblGrid>
            <w:gridCol w:w="14204"/>
          </w:tblGrid>
        </w:tblGridChange>
      </w:tblGrid>
      <w:tr w:rsidR="00AF4E3D" w:rsidRPr="00000A61" w14:paraId="11BA19D9" w14:textId="77777777" w:rsidTr="00DA3D2E">
        <w:trPr>
          <w:cantSplit/>
          <w:tblHeader/>
          <w:trPrChange w:id="1029" w:author="Ericsson user" w:date="2018-01-15T08:22:00Z">
            <w:trPr>
              <w:cantSplit/>
              <w:tblHeader/>
            </w:trPr>
          </w:trPrChange>
        </w:trPr>
        <w:tc>
          <w:tcPr>
            <w:tcW w:w="14204" w:type="dxa"/>
            <w:tcPrChange w:id="1030" w:author="Ericsson user" w:date="2018-01-15T08:22:00Z">
              <w:tcPr>
                <w:tcW w:w="14204" w:type="dxa"/>
              </w:tcPr>
            </w:tcPrChange>
          </w:tcPr>
          <w:p w14:paraId="2F59590D" w14:textId="77777777" w:rsidR="00AF4E3D" w:rsidRPr="00000A61" w:rsidRDefault="00AF4E3D" w:rsidP="00DA3D2E">
            <w:pPr>
              <w:pStyle w:val="TAH"/>
              <w:rPr>
                <w:lang w:eastAsia="en-GB"/>
              </w:rPr>
            </w:pPr>
            <w:del w:id="1031" w:author="Huawei" w:date="2018-01-03T14:37:00Z">
              <w:r w:rsidRPr="00000A61">
                <w:rPr>
                  <w:i/>
                  <w:noProof/>
                  <w:lang w:eastAsia="en-GB"/>
                </w:rPr>
                <w:delText>MasterInformationBlock</w:delText>
              </w:r>
              <w:r w:rsidRPr="00000A61">
                <w:rPr>
                  <w:iCs/>
                  <w:noProof/>
                  <w:lang w:eastAsia="en-GB"/>
                </w:rPr>
                <w:delText xml:space="preserve"> </w:delText>
              </w:r>
            </w:del>
            <w:ins w:id="1032" w:author="Huawei" w:date="2018-01-03T14:37:00Z">
              <w:r w:rsidR="00637260">
                <w:rPr>
                  <w:i/>
                  <w:noProof/>
                  <w:lang w:eastAsia="en-GB"/>
                </w:rPr>
                <w:t>MIB</w:t>
              </w:r>
              <w:r w:rsidR="00637260" w:rsidRPr="00000A61">
                <w:rPr>
                  <w:iCs/>
                  <w:noProof/>
                  <w:lang w:eastAsia="en-GB"/>
                </w:rPr>
                <w:t xml:space="preserve"> </w:t>
              </w:r>
            </w:ins>
            <w:r w:rsidRPr="00000A61">
              <w:rPr>
                <w:iCs/>
                <w:noProof/>
                <w:lang w:eastAsia="en-GB"/>
              </w:rPr>
              <w:t>field descriptions</w:t>
            </w:r>
          </w:p>
        </w:tc>
      </w:tr>
      <w:tr w:rsidR="00AF4E3D" w:rsidRPr="00000A61" w14:paraId="27DB9C33" w14:textId="77777777" w:rsidTr="00DA3D2E">
        <w:trPr>
          <w:cantSplit/>
          <w:trPrChange w:id="1033" w:author="Ericsson user" w:date="2018-01-15T08:22:00Z">
            <w:trPr>
              <w:cantSplit/>
            </w:trPr>
          </w:trPrChange>
        </w:trPr>
        <w:tc>
          <w:tcPr>
            <w:tcW w:w="14204" w:type="dxa"/>
            <w:tcPrChange w:id="1034" w:author="Ericsson user" w:date="2018-01-15T08:22:00Z">
              <w:tcPr>
                <w:tcW w:w="14204" w:type="dxa"/>
              </w:tcPr>
            </w:tcPrChange>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Heading4"/>
      </w:pPr>
      <w:bookmarkStart w:id="1035" w:name="_Toc478015584"/>
      <w:bookmarkStart w:id="1036" w:name="_Toc491180902"/>
      <w:bookmarkStart w:id="1037" w:name="_Toc493510602"/>
      <w:bookmarkStart w:id="1038" w:name="_Toc501138274"/>
      <w:bookmarkStart w:id="1039" w:name="_Toc500942706"/>
      <w:r w:rsidRPr="00000A61">
        <w:t>–</w:t>
      </w:r>
      <w:r w:rsidRPr="00000A61">
        <w:tab/>
      </w:r>
      <w:r w:rsidRPr="00000A61">
        <w:rPr>
          <w:i/>
          <w:noProof/>
        </w:rPr>
        <w:t>MeasurementReport</w:t>
      </w:r>
      <w:bookmarkEnd w:id="1035"/>
      <w:bookmarkEnd w:id="1036"/>
      <w:bookmarkEnd w:id="1037"/>
      <w:bookmarkEnd w:id="1038"/>
      <w:bookmarkEnd w:id="1039"/>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lastRenderedPageBreak/>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77777777" w:rsidR="00695679" w:rsidRPr="00000A61" w:rsidRDefault="00695679" w:rsidP="00695679">
      <w:pPr>
        <w:pStyle w:val="B1"/>
        <w:keepNext/>
        <w:keepLines/>
      </w:pPr>
      <w:r w:rsidRPr="00000A61">
        <w:t xml:space="preserve">Direction: UE to </w:t>
      </w:r>
      <w:del w:id="1040" w:author="Huawei" w:date="2018-01-03T14:45:00Z">
        <w:r w:rsidRPr="00000A61">
          <w:delText>NG-RAN</w:delText>
        </w:r>
      </w:del>
      <w:ins w:id="1041" w:author="Huawei" w:date="2018-01-03T14:45:00Z">
        <w:r w:rsidR="00C71DB2">
          <w:t>network</w:t>
        </w:r>
      </w:ins>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MeasResults</w:t>
      </w:r>
      <w:ins w:id="1042" w:author="DCM" w:date="2018-01-05T19:50:00Z">
        <w:r w:rsidR="00775638">
          <w:rPr>
            <w:rFonts w:hint="eastAsia"/>
            <w:lang w:eastAsia="ja-JP"/>
          </w:rPr>
          <w:t>,</w:t>
        </w:r>
      </w:ins>
      <w:r w:rsidRPr="00000A61">
        <w:t xml:space="preserve"> </w:t>
      </w:r>
    </w:p>
    <w:p w14:paraId="6AEBFF18" w14:textId="5A9895BE" w:rsidR="00695679" w:rsidRPr="00D02B97" w:rsidRDefault="00695679" w:rsidP="00CE00FD">
      <w:pPr>
        <w:pStyle w:val="PL"/>
        <w:rPr>
          <w:ins w:id="1043" w:author="DCM" w:date="2018-01-04T17:11:00Z"/>
          <w:color w:val="808080"/>
        </w:rPr>
      </w:pPr>
      <w:r w:rsidRPr="00D02B97">
        <w:rPr>
          <w:color w:val="808080"/>
        </w:rPr>
        <w:t>-- FFS</w:t>
      </w:r>
    </w:p>
    <w:p w14:paraId="6463F04D" w14:textId="77777777" w:rsidR="005B5CAE" w:rsidRDefault="005B5CAE" w:rsidP="00CE00FD">
      <w:pPr>
        <w:pStyle w:val="PL"/>
        <w:rPr>
          <w:ins w:id="1044" w:author="DCM" w:date="2018-01-04T17:11:00Z"/>
          <w:color w:val="808080"/>
          <w:lang w:eastAsia="ja-JP"/>
        </w:rPr>
      </w:pPr>
    </w:p>
    <w:p w14:paraId="3F04E5D8" w14:textId="77777777" w:rsidR="005B5CAE" w:rsidRPr="00000A61" w:rsidRDefault="005B5CAE" w:rsidP="005B5CAE">
      <w:pPr>
        <w:pStyle w:val="PL"/>
        <w:rPr>
          <w:ins w:id="1045" w:author="DCM" w:date="2018-01-04T17:11:00Z"/>
        </w:rPr>
      </w:pPr>
      <w:ins w:id="1046" w:author="DCM" w:date="2018-01-04T17:11: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6906A56B" w14:textId="24E7E6F7" w:rsidR="005B5CAE" w:rsidRPr="00D02B97" w:rsidRDefault="005B5CAE" w:rsidP="00CE00FD">
      <w:pPr>
        <w:pStyle w:val="PL"/>
        <w:rPr>
          <w:ins w:id="1047" w:author="Ericsson user" w:date="2018-01-09T10:07:00Z"/>
          <w:color w:val="808080"/>
          <w:rPrChange w:id="1048" w:author="Ericsson user" w:date="2018-01-14T23:38:00Z">
            <w:rPr>
              <w:ins w:id="1049" w:author="Ericsson user" w:date="2018-01-09T10:07:00Z"/>
            </w:rPr>
          </w:rPrChange>
        </w:rPr>
      </w:pPr>
      <w:ins w:id="1050" w:author="DCM" w:date="2018-01-04T17:11: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ns w:id="1051" w:author="Samsung User" w:date="2018-01-10T12:24:00Z">
        <w:r w:rsidR="00A50ABE" w:rsidRPr="00000A61" w:rsidDel="00FA2854">
          <w:t xml:space="preserve"> </w:t>
        </w:r>
      </w:ins>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Heading4"/>
      </w:pPr>
      <w:bookmarkStart w:id="1052" w:name="_Toc478015590"/>
      <w:bookmarkStart w:id="1053" w:name="_Toc491180903"/>
      <w:bookmarkStart w:id="1054" w:name="_Toc493510603"/>
      <w:bookmarkStart w:id="1055" w:name="_Toc501138275"/>
      <w:bookmarkStart w:id="1056" w:name="_Toc500942707"/>
      <w:r w:rsidRPr="00000A61">
        <w:t>–</w:t>
      </w:r>
      <w:r w:rsidRPr="00000A61">
        <w:tab/>
      </w:r>
      <w:bookmarkEnd w:id="1052"/>
      <w:r w:rsidRPr="00000A61">
        <w:rPr>
          <w:i/>
          <w:noProof/>
        </w:rPr>
        <w:t>RRCReconfiguration</w:t>
      </w:r>
      <w:bookmarkEnd w:id="1053"/>
      <w:bookmarkEnd w:id="1054"/>
      <w:bookmarkEnd w:id="1055"/>
      <w:bookmarkEnd w:id="1056"/>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lastRenderedPageBreak/>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t>RRCReconfiguration-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6A0284A0" w:rsidR="00944BB0" w:rsidRPr="00D02B97" w:rsidRDefault="004B6917" w:rsidP="00CE00FD">
      <w:pPr>
        <w:pStyle w:val="PL"/>
        <w:rPr>
          <w:color w:val="808080"/>
        </w:rPr>
      </w:pPr>
      <w:r w:rsidRPr="00000A61">
        <w:t xml:space="preserve">    </w:t>
      </w:r>
      <w:r w:rsidRPr="00D02B97">
        <w:rPr>
          <w:color w:val="808080"/>
        </w:rPr>
        <w:t xml:space="preserve">-- </w:t>
      </w:r>
      <w:del w:id="1057" w:author="Intel" w:date="2018-01-04T18:53:00Z">
        <w:r w:rsidR="008D75B2" w:rsidRPr="00D02B97">
          <w:rPr>
            <w:color w:val="808080"/>
          </w:rPr>
          <w:delText xml:space="preserve">In </w:delText>
        </w:r>
      </w:del>
      <w:commentRangeStart w:id="1058"/>
      <w:r w:rsidR="008D75B2" w:rsidRPr="00D02B97">
        <w:rPr>
          <w:color w:val="808080"/>
        </w:rPr>
        <w:t>In</w:t>
      </w:r>
      <w:commentRangeEnd w:id="1058"/>
      <w:r w:rsidR="000865F4">
        <w:rPr>
          <w:rStyle w:val="CommentReference"/>
          <w:rFonts w:ascii="Times New Roman" w:hAnsi="Times New Roman"/>
          <w:noProof w:val="0"/>
          <w:lang w:eastAsia="en-US"/>
        </w:rPr>
        <w:commentReference w:id="1058"/>
      </w:r>
      <w:r w:rsidR="008D75B2" w:rsidRPr="00D02B97">
        <w:rPr>
          <w:color w:val="808080"/>
        </w:rPr>
        <w:t xml:space="preserve">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77777777" w:rsidR="004B6917" w:rsidRPr="00D02B97" w:rsidRDefault="004B6917" w:rsidP="00CE00FD">
      <w:pPr>
        <w:pStyle w:val="PL"/>
        <w:rPr>
          <w:color w:val="808080"/>
        </w:rPr>
      </w:pPr>
      <w:r w:rsidRPr="00000A61">
        <w:tab/>
      </w:r>
      <w:r w:rsidRPr="00D02B97">
        <w:rPr>
          <w:color w:val="808080"/>
        </w:rPr>
        <w:t xml:space="preserve">-- Configuration of </w:t>
      </w:r>
      <w:ins w:id="1059" w:author="변보경/선임연구원/차세대표준(연)ACS팀(bokyung.byun@lge.com)" w:date="2018-01-08T11:50:00Z">
        <w:r w:rsidR="002515B1" w:rsidRPr="0040106C">
          <w:rPr>
            <w:color w:val="FF0000"/>
          </w:rPr>
          <w:t>master</w:t>
        </w:r>
      </w:ins>
      <w:del w:id="1060" w:author="변보경/선임연구원/차세대표준(연)ACS팀(bokyung.byun@lge.com)" w:date="2018-01-08T11:50:00Z">
        <w:r w:rsidRPr="00D02B97">
          <w:rPr>
            <w:color w:val="808080"/>
          </w:rPr>
          <w:delText>primary</w:delText>
        </w:r>
      </w:del>
      <w:r w:rsidRPr="00D02B97">
        <w:rPr>
          <w:color w:val="808080"/>
        </w:rPr>
        <w:t xml:space="preserve"> and secondary cell groups (Dual Connectivity):</w:t>
      </w:r>
    </w:p>
    <w:p w14:paraId="3FA7706A" w14:textId="7DA6D659" w:rsidR="004B6917" w:rsidRPr="00D02B97" w:rsidRDefault="004B6917" w:rsidP="00CE00FD">
      <w:pPr>
        <w:pStyle w:val="PL"/>
        <w:rPr>
          <w:color w:val="808080"/>
        </w:rPr>
      </w:pPr>
      <w:r w:rsidRPr="00000A61">
        <w:tab/>
        <w:t>masterCellGroupConfig</w:t>
      </w:r>
      <w:r w:rsidRPr="00000A61">
        <w:tab/>
      </w:r>
      <w:r w:rsidRPr="00000A61">
        <w:tab/>
      </w:r>
      <w:r w:rsidRPr="00000A61">
        <w:tab/>
      </w:r>
      <w:r w:rsidRPr="00000A61">
        <w:tab/>
      </w:r>
      <w:r w:rsidRPr="00000A61">
        <w:tab/>
        <w:t>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w:t>
      </w:r>
      <w:r w:rsidR="00DA4FAD" w:rsidRPr="00D02B97">
        <w:rPr>
          <w:color w:val="808080"/>
        </w:rPr>
        <w:t>Need M</w:t>
      </w:r>
    </w:p>
    <w:p w14:paraId="1590763E" w14:textId="58DD3D61" w:rsidR="004B6917" w:rsidRPr="00D02B97" w:rsidRDefault="004B6917" w:rsidP="00CE00FD">
      <w:pPr>
        <w:pStyle w:val="PL"/>
        <w:rPr>
          <w:color w:val="808080"/>
        </w:rPr>
      </w:pPr>
      <w:r w:rsidRPr="00000A61">
        <w:tab/>
        <w:t>secondaryCellGroupToAddModList</w:t>
      </w:r>
      <w:r w:rsidRPr="00000A61">
        <w:tab/>
      </w:r>
      <w:r w:rsidRPr="00000A61">
        <w:tab/>
      </w:r>
      <w:r w:rsidRPr="00000A61">
        <w:tab/>
      </w:r>
      <w:r w:rsidR="00915AAE" w:rsidRPr="00D02B97">
        <w:rPr>
          <w:color w:val="993366"/>
        </w:rPr>
        <w:t>SEQUENCE</w:t>
      </w:r>
      <w:r w:rsidR="00915AAE" w:rsidRPr="00000A61">
        <w:t xml:space="preserve"> (</w:t>
      </w:r>
      <w:r w:rsidR="00915AAE" w:rsidRPr="00D02B97">
        <w:rPr>
          <w:color w:val="993366"/>
        </w:rPr>
        <w:t>SIZE</w:t>
      </w:r>
      <w:r w:rsidR="00915AAE" w:rsidRPr="00000A61">
        <w:t xml:space="preserve"> (1..maxSCellGroups))</w:t>
      </w:r>
      <w:r w:rsidR="00915AAE" w:rsidRPr="00D02B97">
        <w:rPr>
          <w:color w:val="993366"/>
        </w:rPr>
        <w:t xml:space="preserve"> OF</w:t>
      </w:r>
      <w:r w:rsidR="00915AAE" w:rsidRPr="00000A61">
        <w:t xml:space="preserve"> </w:t>
      </w:r>
      <w:bookmarkStart w:id="1061" w:name="_Hlk502665179"/>
      <w:r w:rsidR="00915AAE" w:rsidRPr="00000A61">
        <w:t>CellGroupConfig</w:t>
      </w:r>
      <w:bookmarkEnd w:id="1061"/>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color w:val="808080"/>
        </w:rPr>
      </w:pPr>
      <w:r w:rsidRPr="00000A61">
        <w:tab/>
        <w:t>secondaryCellGroupToReleaseList</w:t>
      </w:r>
      <w:r w:rsidRPr="00000A61">
        <w:tab/>
      </w:r>
      <w:r w:rsidRPr="00000A61">
        <w:tab/>
      </w:r>
      <w:r w:rsidRPr="00000A61">
        <w:tab/>
      </w:r>
      <w:r w:rsidR="00966FEB" w:rsidRPr="00D02B97">
        <w:rPr>
          <w:color w:val="993366"/>
        </w:rPr>
        <w:t>SEQUENCE</w:t>
      </w:r>
      <w:r w:rsidR="00966FEB" w:rsidRPr="00000A61">
        <w:t xml:space="preserve"> (</w:t>
      </w:r>
      <w:r w:rsidR="00966FEB" w:rsidRPr="00D02B97">
        <w:rPr>
          <w:color w:val="993366"/>
        </w:rPr>
        <w:t>SIZE</w:t>
      </w:r>
      <w:r w:rsidR="00966FEB" w:rsidRPr="00000A61">
        <w:t xml:space="preserve"> (1..maxSCellGroups))</w:t>
      </w:r>
      <w:r w:rsidR="00966FEB" w:rsidRPr="00D02B97">
        <w:rPr>
          <w:color w:val="993366"/>
        </w:rPr>
        <w:t xml:space="preserve"> OF</w:t>
      </w:r>
      <w:r w:rsidR="00966FEB" w:rsidRPr="00000A61">
        <w:t xml:space="preserve"> CellGroupId</w:t>
      </w:r>
      <w:r w:rsidRPr="00000A61">
        <w:tab/>
      </w:r>
      <w:r w:rsidRPr="00000A61">
        <w:tab/>
      </w:r>
      <w:r w:rsidRPr="00000A61">
        <w:tab/>
      </w:r>
      <w:r w:rsidRPr="00000A61">
        <w:tab/>
      </w:r>
      <w:r w:rsidR="001F05B6">
        <w:tab/>
      </w:r>
      <w:r w:rsidR="001F05B6">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062" w:author="DCM" w:date="2018-01-04T17:11:00Z">
        <w:r w:rsidR="005B5CAE">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63" w:author="Ericsson user" w:date="2018-01-15T08: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064">
          <w:tblGrid>
            <w:gridCol w:w="9639"/>
          </w:tblGrid>
        </w:tblGridChange>
      </w:tblGrid>
      <w:tr w:rsidR="00695679" w:rsidRPr="00000A61" w14:paraId="076DA163" w14:textId="77777777" w:rsidTr="00AE5777">
        <w:trPr>
          <w:cantSplit/>
          <w:tblHeader/>
          <w:trPrChange w:id="1065" w:author="Ericsson user" w:date="2018-01-15T08:22:00Z">
            <w:trPr>
              <w:cantSplit/>
              <w:tblHeader/>
            </w:trPr>
          </w:trPrChange>
        </w:trPr>
        <w:tc>
          <w:tcPr>
            <w:tcW w:w="9639" w:type="dxa"/>
            <w:tcPrChange w:id="1066" w:author="Ericsson user" w:date="2018-01-15T08:22:00Z">
              <w:tcPr>
                <w:tcW w:w="9639" w:type="dxa"/>
              </w:tcPr>
            </w:tcPrChange>
          </w:tcPr>
          <w:p w14:paraId="24B323B5" w14:textId="77777777" w:rsidR="00695679" w:rsidRPr="00000A61" w:rsidRDefault="00695679" w:rsidP="00AE5777">
            <w:pPr>
              <w:pStyle w:val="TAH"/>
              <w:rPr>
                <w:lang w:eastAsia="en-GB"/>
              </w:rPr>
            </w:pPr>
            <w:r w:rsidRPr="00000A61">
              <w:rPr>
                <w:i/>
                <w:noProof/>
                <w:lang w:eastAsia="en-GB"/>
              </w:rPr>
              <w:t>RRCReconfiguration</w:t>
            </w:r>
            <w:r w:rsidRPr="00000A61">
              <w:rPr>
                <w:iCs/>
                <w:noProof/>
                <w:lang w:eastAsia="en-GB"/>
              </w:rPr>
              <w:t xml:space="preserve"> field descriptions</w:t>
            </w:r>
          </w:p>
        </w:tc>
      </w:tr>
      <w:tr w:rsidR="00695679" w:rsidRPr="00000A61" w14:paraId="3D0CD568" w14:textId="77777777" w:rsidTr="00AE5777">
        <w:trPr>
          <w:cantSplit/>
          <w:trPrChange w:id="1067" w:author="Ericsson user" w:date="2018-01-15T08:22:00Z">
            <w:trPr>
              <w:cantSplit/>
            </w:trPr>
          </w:trPrChange>
        </w:trPr>
        <w:tc>
          <w:tcPr>
            <w:tcW w:w="9639" w:type="dxa"/>
            <w:tcPrChange w:id="1068" w:author="Ericsson user" w:date="2018-01-15T08:22:00Z">
              <w:tcPr>
                <w:tcW w:w="9639" w:type="dxa"/>
              </w:tcPr>
            </w:tcPrChange>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69" w:author="Ericsson user" w:date="2018-01-15T08: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070">
          <w:tblGrid>
            <w:gridCol w:w="2268"/>
            <w:gridCol w:w="7371"/>
          </w:tblGrid>
        </w:tblGridChange>
      </w:tblGrid>
      <w:tr w:rsidR="00695679" w:rsidRPr="00000A61" w14:paraId="714CC2B0" w14:textId="77777777" w:rsidTr="00AE5777">
        <w:trPr>
          <w:cantSplit/>
          <w:tblHeader/>
          <w:trPrChange w:id="1071" w:author="Ericsson user" w:date="2018-01-15T08:22:00Z">
            <w:trPr>
              <w:cantSplit/>
              <w:tblHeader/>
            </w:trPr>
          </w:trPrChange>
        </w:trPr>
        <w:tc>
          <w:tcPr>
            <w:tcW w:w="2268" w:type="dxa"/>
            <w:tcPrChange w:id="1072" w:author="Ericsson user" w:date="2018-01-15T08:22:00Z">
              <w:tcPr>
                <w:tcW w:w="2268" w:type="dxa"/>
              </w:tcPr>
            </w:tcPrChange>
          </w:tcPr>
          <w:p w14:paraId="01D3E397" w14:textId="77777777" w:rsidR="00695679" w:rsidRPr="00000A61" w:rsidRDefault="00695679" w:rsidP="00AE5777">
            <w:pPr>
              <w:pStyle w:val="TAH"/>
              <w:rPr>
                <w:iCs/>
                <w:lang w:eastAsia="en-GB"/>
              </w:rPr>
            </w:pPr>
            <w:r w:rsidRPr="00000A61">
              <w:rPr>
                <w:iCs/>
                <w:lang w:eastAsia="en-GB"/>
              </w:rPr>
              <w:lastRenderedPageBreak/>
              <w:t>Conditional presence</w:t>
            </w:r>
          </w:p>
        </w:tc>
        <w:tc>
          <w:tcPr>
            <w:tcW w:w="7371" w:type="dxa"/>
            <w:tcPrChange w:id="1073" w:author="Ericsson user" w:date="2018-01-15T08:22:00Z">
              <w:tcPr>
                <w:tcW w:w="7371" w:type="dxa"/>
              </w:tcPr>
            </w:tcPrChange>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AE5777">
        <w:trPr>
          <w:cantSplit/>
          <w:trPrChange w:id="1074" w:author="Ericsson user" w:date="2018-01-15T08:22:00Z">
            <w:trPr>
              <w:cantSplit/>
            </w:trPr>
          </w:trPrChange>
        </w:trPr>
        <w:tc>
          <w:tcPr>
            <w:tcW w:w="2268" w:type="dxa"/>
            <w:tcPrChange w:id="1075" w:author="Ericsson user" w:date="2018-01-15T08:22:00Z">
              <w:tcPr>
                <w:tcW w:w="2268" w:type="dxa"/>
              </w:tcPr>
            </w:tcPrChange>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Change w:id="1076" w:author="Ericsson user" w:date="2018-01-15T08:22:00Z">
              <w:tcPr>
                <w:tcW w:w="7371" w:type="dxa"/>
              </w:tcPr>
            </w:tcPrChange>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Heading4"/>
        <w:rPr>
          <w:i/>
          <w:iCs/>
        </w:rPr>
      </w:pPr>
      <w:bookmarkStart w:id="1077" w:name="_Toc478015591"/>
      <w:bookmarkStart w:id="1078" w:name="_Toc491180904"/>
      <w:bookmarkStart w:id="1079" w:name="_Toc493510604"/>
      <w:bookmarkStart w:id="1080" w:name="_Toc501138276"/>
      <w:bookmarkStart w:id="1081" w:name="_Toc500942708"/>
      <w:r w:rsidRPr="00000A61">
        <w:rPr>
          <w:i/>
          <w:iCs/>
        </w:rPr>
        <w:t>–</w:t>
      </w:r>
      <w:r w:rsidRPr="00000A61">
        <w:rPr>
          <w:i/>
          <w:iCs/>
        </w:rPr>
        <w:tab/>
      </w:r>
      <w:r w:rsidRPr="00000A61">
        <w:rPr>
          <w:i/>
          <w:iCs/>
          <w:noProof/>
        </w:rPr>
        <w:t>RRCReconfigurationComplete</w:t>
      </w:r>
      <w:bookmarkEnd w:id="1077"/>
      <w:bookmarkEnd w:id="1078"/>
      <w:bookmarkEnd w:id="1079"/>
      <w:bookmarkEnd w:id="1080"/>
      <w:bookmarkEnd w:id="1081"/>
    </w:p>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77777777" w:rsidR="00695679" w:rsidRPr="00000A61" w:rsidRDefault="00695679" w:rsidP="00695679">
      <w:pPr>
        <w:pStyle w:val="B1"/>
        <w:keepNext/>
        <w:keepLines/>
      </w:pPr>
      <w:r w:rsidRPr="00000A61">
        <w:t xml:space="preserve">Direction: UE to </w:t>
      </w:r>
      <w:del w:id="1082" w:author="Huawei" w:date="2018-01-03T14:41:00Z">
        <w:r w:rsidRPr="00000A61">
          <w:delText>E</w:delText>
        </w:r>
        <w:r w:rsidRPr="00000A61">
          <w:noBreakHyphen/>
          <w:delText>UTRAN</w:delText>
        </w:r>
      </w:del>
      <w:ins w:id="1083" w:author="Huawei" w:date="2018-01-03T14:41:00Z">
        <w:r w:rsidR="00C71DB2">
          <w:t>network</w:t>
        </w:r>
      </w:ins>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ins w:id="1084" w:author="DCM" w:date="2018-01-04T17:11:00Z"/>
          <w:color w:val="808080"/>
        </w:rPr>
      </w:pPr>
      <w:r w:rsidRPr="00000A61">
        <w:tab/>
      </w:r>
      <w:r w:rsidRPr="00D02B97">
        <w:rPr>
          <w:color w:val="808080"/>
        </w:rPr>
        <w:t>-- FFS</w:t>
      </w:r>
    </w:p>
    <w:p w14:paraId="22463E51" w14:textId="77777777" w:rsidR="005B5CAE" w:rsidRDefault="005B5CAE" w:rsidP="00CE00FD">
      <w:pPr>
        <w:pStyle w:val="PL"/>
        <w:rPr>
          <w:ins w:id="1085" w:author="DCM" w:date="2018-01-04T17:11:00Z"/>
          <w:color w:val="808080"/>
          <w:lang w:eastAsia="ja-JP"/>
        </w:rPr>
      </w:pPr>
    </w:p>
    <w:p w14:paraId="2A3EF795" w14:textId="77777777" w:rsidR="005B5CAE" w:rsidRPr="00000A61" w:rsidRDefault="005B5CAE" w:rsidP="005B5CAE">
      <w:pPr>
        <w:pStyle w:val="PL"/>
        <w:rPr>
          <w:ins w:id="1086" w:author="DCM" w:date="2018-01-04T17:11:00Z"/>
        </w:rPr>
      </w:pPr>
      <w:ins w:id="1087" w:author="DCM" w:date="2018-01-04T17:11: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BD15F39" w14:textId="66C2969D" w:rsidR="005B5CAE" w:rsidRPr="00D02B97" w:rsidRDefault="005B5CAE" w:rsidP="00CE00FD">
      <w:pPr>
        <w:pStyle w:val="PL"/>
        <w:rPr>
          <w:ins w:id="1088" w:author="Ericsson user" w:date="2018-01-09T10:07:00Z"/>
          <w:color w:val="808080"/>
          <w:rPrChange w:id="1089" w:author="Ericsson user" w:date="2018-01-14T23:38:00Z">
            <w:rPr>
              <w:ins w:id="1090" w:author="Ericsson user" w:date="2018-01-09T10:07:00Z"/>
            </w:rPr>
          </w:rPrChange>
        </w:rPr>
      </w:pPr>
      <w:ins w:id="1091" w:author="DCM" w:date="2018-01-04T17:11: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ns w:id="1092" w:author="Samsung User" w:date="2018-01-10T12:23:00Z">
        <w:r w:rsidR="00A50ABE" w:rsidRPr="00000A61" w:rsidDel="00FA2854">
          <w:t xml:space="preserve"> </w:t>
        </w:r>
      </w:ins>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3" w:author="Ericsson user" w:date="2018-01-15T08: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094">
          <w:tblGrid>
            <w:gridCol w:w="9639"/>
          </w:tblGrid>
        </w:tblGridChange>
      </w:tblGrid>
      <w:tr w:rsidR="00695679" w:rsidRPr="00000A61" w14:paraId="75722C2C" w14:textId="77777777" w:rsidTr="00AE5777">
        <w:trPr>
          <w:cantSplit/>
          <w:tblHeader/>
          <w:trPrChange w:id="1095" w:author="Ericsson user" w:date="2018-01-15T08:22:00Z">
            <w:trPr>
              <w:cantSplit/>
              <w:tblHeader/>
            </w:trPr>
          </w:trPrChange>
        </w:trPr>
        <w:tc>
          <w:tcPr>
            <w:tcW w:w="9639" w:type="dxa"/>
            <w:tcPrChange w:id="1096" w:author="Ericsson user" w:date="2018-01-15T08:22:00Z">
              <w:tcPr>
                <w:tcW w:w="9639" w:type="dxa"/>
              </w:tcPr>
            </w:tcPrChange>
          </w:tcPr>
          <w:p w14:paraId="2C7090DD" w14:textId="77777777" w:rsidR="00695679" w:rsidRPr="00000A61" w:rsidRDefault="00695679" w:rsidP="00AE5777">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695679" w:rsidRPr="00000A61" w14:paraId="0DF3A878" w14:textId="77777777" w:rsidTr="00AE5777">
        <w:trPr>
          <w:cantSplit/>
          <w:trPrChange w:id="1097" w:author="Ericsson user" w:date="2018-01-15T08:22:00Z">
            <w:trPr>
              <w:cantSplit/>
            </w:trPr>
          </w:trPrChange>
        </w:trPr>
        <w:tc>
          <w:tcPr>
            <w:tcW w:w="9639" w:type="dxa"/>
            <w:tcPrChange w:id="1098" w:author="Ericsson user" w:date="2018-01-15T08:22:00Z">
              <w:tcPr>
                <w:tcW w:w="9639" w:type="dxa"/>
              </w:tcPr>
            </w:tcPrChange>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Heading4"/>
        <w:rPr>
          <w:i/>
          <w:noProof/>
        </w:rPr>
      </w:pPr>
      <w:bookmarkStart w:id="1099" w:name="_Toc487673498"/>
      <w:bookmarkStart w:id="1100" w:name="_Toc501138277"/>
      <w:bookmarkStart w:id="1101" w:name="_Toc500942709"/>
      <w:r w:rsidRPr="00000A61">
        <w:t>–</w:t>
      </w:r>
      <w:r w:rsidRPr="00000A61">
        <w:tab/>
      </w:r>
      <w:bookmarkEnd w:id="1099"/>
      <w:r w:rsidRPr="00000A61">
        <w:rPr>
          <w:i/>
          <w:noProof/>
        </w:rPr>
        <w:t>SIB1</w:t>
      </w:r>
      <w:bookmarkEnd w:id="1100"/>
      <w:bookmarkEnd w:id="1101"/>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Pr="00D02B97" w:rsidRDefault="00E67DC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0D867E8E" w14:textId="77777777" w:rsidR="00E67DCF" w:rsidRPr="00000A61" w:rsidRDefault="00E67DCF" w:rsidP="00CE00FD">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77777777" w:rsidR="00E67DCF" w:rsidRPr="00AB1EF9" w:rsidRDefault="00E67DCF" w:rsidP="00CE00FD">
      <w:pPr>
        <w:pStyle w:val="PL"/>
      </w:pPr>
      <w:r w:rsidRPr="00000A61">
        <w:tab/>
        <w:t>ssb-</w:t>
      </w:r>
      <w:ins w:id="1102" w:author="Huawei" w:date="2018-01-03T13:53:00Z">
        <w:r w:rsidR="00F21E83">
          <w:t>P</w:t>
        </w:r>
      </w:ins>
      <w:del w:id="1103" w:author="Huawei" w:date="2018-01-03T13:53:00Z">
        <w:r w:rsidRPr="00000A61">
          <w:delText>p</w:delText>
        </w:r>
      </w:del>
      <w:r w:rsidRPr="00000A61">
        <w:t>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 }</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lastRenderedPageBreak/>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1370A398" w:rsidR="00E67DCF" w:rsidRPr="00D02B97" w:rsidRDefault="00E67DCF" w:rsidP="00CE00FD">
      <w:pPr>
        <w:pStyle w:val="PL"/>
        <w:rPr>
          <w:ins w:id="1104" w:author="DCM" w:date="2018-01-08T14:13:00Z"/>
          <w:color w:val="808080"/>
        </w:rPr>
      </w:pPr>
      <w:r w:rsidRPr="00000A61">
        <w:tab/>
        <w:t>tdd-UL-DL-</w:t>
      </w:r>
      <w:ins w:id="1105" w:author="Huawei" w:date="2018-01-03T13:53:00Z">
        <w:r w:rsidR="00F21E83">
          <w:t>C</w:t>
        </w:r>
      </w:ins>
      <w:del w:id="1106" w:author="Huawei" w:date="2018-01-03T13:53:00Z">
        <w:r w:rsidRPr="00000A61">
          <w:delText>c</w:delText>
        </w:r>
      </w:del>
      <w:r w:rsidRPr="00000A61">
        <w:t>onfiguration</w:t>
      </w:r>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2F1EA264" w14:textId="733042B4" w:rsidR="00234B30" w:rsidRPr="00D02B97" w:rsidRDefault="00545D0D" w:rsidP="00CE00FD">
      <w:pPr>
        <w:pStyle w:val="PL"/>
        <w:rPr>
          <w:ins w:id="1107" w:author="Ericsson user" w:date="2018-01-09T10:07:00Z"/>
          <w:color w:val="808080"/>
          <w:lang w:eastAsia="ja-JP"/>
        </w:rPr>
      </w:pPr>
      <w:ins w:id="1108" w:author="DCM" w:date="2018-01-08T14:13:00Z">
        <w:r>
          <w:rPr>
            <w:rFonts w:hint="eastAsia"/>
            <w:color w:val="808080"/>
            <w:lang w:eastAsia="ja-JP"/>
          </w:rPr>
          <w:tab/>
        </w:r>
      </w:ins>
      <w:commentRangeStart w:id="1109"/>
      <w:ins w:id="1110" w:author="DCM" w:date="2018-01-08T14:14:00Z">
        <w:r w:rsidRPr="00545D0D">
          <w:rPr>
            <w:color w:val="808080"/>
            <w:lang w:eastAsia="ja-JP"/>
          </w:rPr>
          <w:t>tdd-UL-DL-configurationCommon2</w:t>
        </w:r>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109"/>
        <w:r>
          <w:rPr>
            <w:rStyle w:val="CommentReference"/>
            <w:rFonts w:ascii="Times New Roman" w:hAnsi="Times New Roman"/>
            <w:noProof w:val="0"/>
            <w:lang w:eastAsia="en-US"/>
          </w:rPr>
          <w:commentReference w:id="1109"/>
        </w:r>
      </w:ins>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0E6C331B"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p>
    <w:p w14:paraId="16C64369" w14:textId="77777777" w:rsidR="00A50ABE" w:rsidRPr="00000A61" w:rsidRDefault="00A50ABE" w:rsidP="00A50ABE">
      <w:pPr>
        <w:pStyle w:val="PL"/>
        <w:rPr>
          <w:ins w:id="1111" w:author="Samsung User" w:date="2018-01-10T12:28:00Z"/>
        </w:rPr>
      </w:pPr>
    </w:p>
    <w:p w14:paraId="7422B058" w14:textId="77777777" w:rsidR="00A50ABE" w:rsidRPr="00000A61" w:rsidRDefault="00A50ABE" w:rsidP="00A50ABE">
      <w:pPr>
        <w:pStyle w:val="PL"/>
        <w:rPr>
          <w:ins w:id="1112" w:author="Samsung User" w:date="2018-01-10T12:27:00Z"/>
        </w:rPr>
      </w:pPr>
      <w:ins w:id="1113" w:author="Samsung User" w:date="2018-01-10T12:27: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1D40E69" w14:textId="77777777" w:rsidR="00A50ABE" w:rsidRPr="00000A61" w:rsidRDefault="00A50ABE" w:rsidP="00A50ABE">
      <w:pPr>
        <w:pStyle w:val="PL"/>
        <w:rPr>
          <w:ins w:id="1114" w:author="Samsung User" w:date="2018-01-10T12:27:00Z"/>
        </w:rPr>
      </w:pPr>
      <w:ins w:id="1115" w:author="Samsung User" w:date="2018-01-10T12:27: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Heading2"/>
      </w:pPr>
      <w:bookmarkStart w:id="1116" w:name="_Toc491180905"/>
      <w:bookmarkStart w:id="1117" w:name="_Toc493510605"/>
      <w:bookmarkStart w:id="1118" w:name="_Toc501138278"/>
      <w:bookmarkStart w:id="1119" w:name="_Toc500942710"/>
      <w:r w:rsidRPr="00000A61">
        <w:t>6.3</w:t>
      </w:r>
      <w:r w:rsidRPr="00000A61">
        <w:tab/>
        <w:t>RRC information elements</w:t>
      </w:r>
      <w:bookmarkEnd w:id="1116"/>
      <w:bookmarkEnd w:id="1117"/>
      <w:bookmarkEnd w:id="1118"/>
      <w:bookmarkEnd w:id="1119"/>
    </w:p>
    <w:p w14:paraId="47C538E5" w14:textId="3B273FAA" w:rsidR="00B46B1F" w:rsidRPr="00000A61" w:rsidRDefault="00B46B1F" w:rsidP="00B46B1F">
      <w:pPr>
        <w:pStyle w:val="EditorsNote"/>
        <w:rPr>
          <w:del w:id="1120" w:author="Huawei" w:date="2018-01-03T14:39:00Z"/>
        </w:rPr>
      </w:pPr>
      <w:del w:id="1121" w:author="Huawei" w:date="2018-01-03T14:39:00Z">
        <w:r w:rsidRPr="00000A61">
          <w:delText xml:space="preserve">Editor’s Note: </w:delText>
        </w:r>
        <w:r w:rsidR="002E5C7B" w:rsidRPr="00000A61">
          <w:delText xml:space="preserve">FFS / </w:delText>
        </w:r>
        <w:r w:rsidRPr="00000A61">
          <w:delText>FIXME: Move this hanging paragraph into one of the sub-sections</w:delText>
        </w:r>
      </w:del>
    </w:p>
    <w:p w14:paraId="532B8150" w14:textId="37CA79C4" w:rsidR="00C71DB2" w:rsidRPr="00000A61" w:rsidRDefault="00C71DB2" w:rsidP="00C71DB2">
      <w:pPr>
        <w:pStyle w:val="Heading3"/>
        <w:rPr>
          <w:ins w:id="1122" w:author="Huawei" w:date="2018-01-03T14:38:00Z"/>
        </w:rPr>
      </w:pPr>
      <w:bookmarkStart w:id="1123" w:name="_Toc501138279"/>
      <w:bookmarkStart w:id="1124" w:name="_Toc500942711"/>
      <w:ins w:id="1125" w:author="Huawei" w:date="2018-01-03T14:38:00Z">
        <w:r w:rsidRPr="00000A61">
          <w:t>6.3.</w:t>
        </w:r>
      </w:ins>
      <w:ins w:id="1126" w:author="Huawei" w:date="2018-01-03T14:39:00Z">
        <w:r>
          <w:t>0</w:t>
        </w:r>
      </w:ins>
      <w:ins w:id="1127" w:author="Huawei" w:date="2018-01-03T14:38:00Z">
        <w:r w:rsidRPr="00000A61">
          <w:tab/>
        </w:r>
      </w:ins>
      <w:ins w:id="1128" w:author="Huawei" w:date="2018-01-03T14:39:00Z">
        <w:r>
          <w:t>Parameterized types</w:t>
        </w:r>
      </w:ins>
    </w:p>
    <w:p w14:paraId="289AF121" w14:textId="42C62D50" w:rsidR="0000091D" w:rsidRPr="00000A61" w:rsidRDefault="00B05D12" w:rsidP="00D14A57">
      <w:pPr>
        <w:pStyle w:val="Heading3"/>
      </w:pPr>
      <w:r w:rsidRPr="00000A61">
        <w:t>–</w:t>
      </w:r>
      <w:r w:rsidRPr="00000A61">
        <w:tab/>
      </w:r>
      <w:r w:rsidR="0000091D" w:rsidRPr="00000A61">
        <w:t>SetupRelease Information Element</w:t>
      </w:r>
      <w:bookmarkEnd w:id="1123"/>
      <w:bookmarkEnd w:id="1124"/>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000A61" w:rsidRDefault="00695679" w:rsidP="00695679">
      <w:pPr>
        <w:pStyle w:val="Heading3"/>
      </w:pPr>
      <w:bookmarkStart w:id="1129" w:name="_Toc491180906"/>
      <w:bookmarkStart w:id="1130" w:name="_Toc493510606"/>
      <w:bookmarkStart w:id="1131" w:name="_Toc501138280"/>
      <w:bookmarkStart w:id="1132" w:name="_Toc500942712"/>
      <w:r w:rsidRPr="00000A61">
        <w:t>6.3.1</w:t>
      </w:r>
      <w:r w:rsidRPr="00000A61">
        <w:tab/>
        <w:t>System information blocks</w:t>
      </w:r>
      <w:bookmarkEnd w:id="1129"/>
      <w:bookmarkEnd w:id="1130"/>
      <w:bookmarkEnd w:id="1131"/>
      <w:bookmarkEnd w:id="1132"/>
    </w:p>
    <w:p w14:paraId="6BB28F6A" w14:textId="77777777" w:rsidR="00695679" w:rsidRPr="00000A61" w:rsidRDefault="00695679" w:rsidP="00695679">
      <w:pPr>
        <w:pStyle w:val="Heading3"/>
      </w:pPr>
      <w:bookmarkStart w:id="1133" w:name="_Toc491180907"/>
      <w:bookmarkStart w:id="1134" w:name="_Toc493510607"/>
      <w:bookmarkStart w:id="1135" w:name="_Toc501138281"/>
      <w:bookmarkStart w:id="1136" w:name="_Toc500942713"/>
      <w:r w:rsidRPr="00000A61">
        <w:t>6.3.2</w:t>
      </w:r>
      <w:r w:rsidRPr="00000A61">
        <w:tab/>
        <w:t>Radio resource control information elements</w:t>
      </w:r>
      <w:bookmarkEnd w:id="1133"/>
      <w:bookmarkEnd w:id="1134"/>
      <w:bookmarkEnd w:id="1135"/>
      <w:bookmarkEnd w:id="1136"/>
    </w:p>
    <w:p w14:paraId="5B31A8A8" w14:textId="7FBD48FC" w:rsidR="00105207" w:rsidRDefault="00456142" w:rsidP="00BB6BE9">
      <w:pPr>
        <w:pStyle w:val="Heading4"/>
      </w:pPr>
      <w:bookmarkStart w:id="1137" w:name="_Toc501138282"/>
      <w:bookmarkStart w:id="1138" w:name="_Toc487673548"/>
      <w:bookmarkStart w:id="1139" w:name="_Toc491180908"/>
      <w:bookmarkStart w:id="1140" w:name="_Toc493510608"/>
      <w:r w:rsidRPr="00000A61">
        <w:t>–</w:t>
      </w:r>
      <w:r w:rsidR="00105207">
        <w:tab/>
      </w:r>
      <w:r w:rsidR="00105207" w:rsidRPr="00BA365E">
        <w:rPr>
          <w:i/>
        </w:rPr>
        <w:t>Alpha</w:t>
      </w:r>
      <w:bookmarkEnd w:id="1137"/>
    </w:p>
    <w:p w14:paraId="10E6C1DD" w14:textId="5D6964C4" w:rsidR="00105207" w:rsidRDefault="00105207" w:rsidP="009659F7">
      <w:r>
        <w:t xml:space="preserve">The IE Alpha </w:t>
      </w:r>
      <w:del w:id="1141" w:author="Huawei" w:date="2018-01-03T14:40:00Z">
        <w:r>
          <w:delText xml:space="preserve">is </w:delText>
        </w:r>
      </w:del>
      <w:r>
        <w:t xml:space="preserve">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lastRenderedPageBreak/>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53B7C0C8" w14:textId="77777777" w:rsidR="00BB6BE9" w:rsidRPr="00000A61" w:rsidRDefault="00BB6BE9" w:rsidP="00BB6BE9">
      <w:pPr>
        <w:pStyle w:val="Heading4"/>
        <w:rPr>
          <w:moveFrom w:id="1142" w:author="Intel" w:date="2018-01-04T18:55:00Z"/>
        </w:rPr>
      </w:pPr>
      <w:bookmarkStart w:id="1143" w:name="_Toc501138283"/>
      <w:bookmarkStart w:id="1144" w:name="_Toc500942714"/>
      <w:moveFromRangeStart w:id="1145" w:author="Intel" w:date="2018-01-04T18:55:00Z" w:name="move502855444"/>
      <w:moveFrom w:id="1146" w:author="Intel" w:date="2018-01-04T18:55:00Z">
        <w:r w:rsidRPr="00000A61">
          <w:t>–</w:t>
        </w:r>
        <w:r w:rsidRPr="00000A61">
          <w:tab/>
        </w:r>
        <w:r w:rsidRPr="00000A61">
          <w:rPr>
            <w:i/>
            <w:noProof/>
          </w:rPr>
          <w:t>DRB-Identity</w:t>
        </w:r>
        <w:bookmarkEnd w:id="1138"/>
        <w:bookmarkEnd w:id="1143"/>
        <w:bookmarkEnd w:id="1144"/>
      </w:moveFrom>
    </w:p>
    <w:p w14:paraId="4B6BAC0C" w14:textId="77777777" w:rsidR="00BB6BE9" w:rsidRPr="00000A61" w:rsidRDefault="00BB6BE9" w:rsidP="00BB6BE9">
      <w:pPr>
        <w:rPr>
          <w:moveFrom w:id="1147" w:author="Intel" w:date="2018-01-04T18:55:00Z"/>
        </w:rPr>
      </w:pPr>
      <w:moveFrom w:id="1148" w:author="Intel" w:date="2018-01-04T18:55:00Z">
        <w:r w:rsidRPr="00000A61">
          <w:t xml:space="preserve">The IE </w:t>
        </w:r>
        <w:r w:rsidRPr="00000A61">
          <w:rPr>
            <w:i/>
            <w:noProof/>
          </w:rPr>
          <w:t>DRB-Identity</w:t>
        </w:r>
        <w:r w:rsidRPr="00000A61">
          <w:t xml:space="preserve"> is used to identify a DRB used by a UE.</w:t>
        </w:r>
      </w:moveFrom>
    </w:p>
    <w:p w14:paraId="7CB417B4" w14:textId="77777777" w:rsidR="00BB6BE9" w:rsidRPr="00000A61" w:rsidRDefault="00BB6BE9" w:rsidP="00BB6BE9">
      <w:pPr>
        <w:pStyle w:val="TH"/>
        <w:rPr>
          <w:moveFrom w:id="1149" w:author="Intel" w:date="2018-01-04T18:55:00Z"/>
        </w:rPr>
      </w:pPr>
      <w:moveFrom w:id="1150" w:author="Intel" w:date="2018-01-04T18:55:00Z">
        <w:r w:rsidRPr="00000A61">
          <w:rPr>
            <w:bCs/>
            <w:i/>
            <w:iCs/>
          </w:rPr>
          <w:t>DRB-Identity</w:t>
        </w:r>
        <w:r w:rsidRPr="00000A61">
          <w:t xml:space="preserve"> information element</w:t>
        </w:r>
        <w:del w:id="1151" w:author="Umesh Phuyal" w:date="2018-01-08T14:51:00Z">
          <w:r w:rsidRPr="00000A61">
            <w:delText>s</w:delText>
          </w:r>
        </w:del>
      </w:moveFrom>
    </w:p>
    <w:p w14:paraId="23FE624F" w14:textId="17D1164A" w:rsidR="00BB6BE9" w:rsidRPr="00D02B97" w:rsidRDefault="00BB6BE9" w:rsidP="00CE00FD">
      <w:pPr>
        <w:pStyle w:val="PL"/>
        <w:rPr>
          <w:moveFrom w:id="1152" w:author="Intel" w:date="2018-01-04T18:55:00Z"/>
          <w:color w:val="808080"/>
        </w:rPr>
      </w:pPr>
      <w:moveFrom w:id="1153" w:author="Intel" w:date="2018-01-04T18:55:00Z">
        <w:r w:rsidRPr="00D02B97">
          <w:rPr>
            <w:color w:val="808080"/>
          </w:rPr>
          <w:t>-- ASN1START</w:t>
        </w:r>
      </w:moveFrom>
    </w:p>
    <w:p w14:paraId="4B50D95E" w14:textId="0D21AA3D" w:rsidR="00BD75B5" w:rsidRPr="00D02B97" w:rsidRDefault="00576F73" w:rsidP="00CE00FD">
      <w:pPr>
        <w:pStyle w:val="PL"/>
        <w:rPr>
          <w:moveFrom w:id="1154" w:author="Intel" w:date="2018-01-04T18:55:00Z"/>
          <w:color w:val="808080"/>
        </w:rPr>
      </w:pPr>
      <w:moveFrom w:id="1155" w:author="Intel" w:date="2018-01-04T18:55:00Z">
        <w:r w:rsidRPr="00D02B97">
          <w:rPr>
            <w:color w:val="808080"/>
          </w:rPr>
          <w:t>-- TAG-DRB-IDENTITY-START</w:t>
        </w:r>
      </w:moveFrom>
    </w:p>
    <w:p w14:paraId="710E255F" w14:textId="77777777" w:rsidR="00BB6BE9" w:rsidRPr="00000A61" w:rsidRDefault="00BB6BE9" w:rsidP="00CE00FD">
      <w:pPr>
        <w:pStyle w:val="PL"/>
        <w:rPr>
          <w:moveFrom w:id="1156" w:author="Intel" w:date="2018-01-04T18:55:00Z"/>
        </w:rPr>
      </w:pPr>
    </w:p>
    <w:p w14:paraId="46BCA1F3" w14:textId="183D7905" w:rsidR="00BB6BE9" w:rsidRPr="00000A61" w:rsidRDefault="00BB6BE9" w:rsidP="00CE00FD">
      <w:pPr>
        <w:pStyle w:val="PL"/>
        <w:rPr>
          <w:moveFrom w:id="1157" w:author="Intel" w:date="2018-01-04T18:55:00Z"/>
        </w:rPr>
      </w:pPr>
      <w:moveFrom w:id="1158" w:author="Intel" w:date="2018-01-04T18:55:00Z">
        <w:r w:rsidRPr="00000A61">
          <w:t>DRB-Identity ::=</w:t>
        </w:r>
        <w:r w:rsidRPr="00000A61">
          <w:tab/>
        </w:r>
        <w:r w:rsidRPr="00000A61">
          <w:tab/>
        </w:r>
        <w:r w:rsidRPr="00000A61">
          <w:tab/>
        </w:r>
        <w:r w:rsidRPr="00000A61">
          <w:tab/>
        </w:r>
        <w:r w:rsidRPr="00000A61">
          <w:tab/>
        </w:r>
        <w:r w:rsidRPr="00D02B97">
          <w:rPr>
            <w:color w:val="993366"/>
          </w:rPr>
          <w:t>INTEGER</w:t>
        </w:r>
        <w:r w:rsidRPr="00000A61">
          <w:t xml:space="preserve"> (</w:t>
        </w:r>
        <w:r w:rsidR="00317B20" w:rsidRPr="00000A61">
          <w:t>4</w:t>
        </w:r>
        <w:r w:rsidRPr="00000A61">
          <w:t>..32)</w:t>
        </w:r>
      </w:moveFrom>
    </w:p>
    <w:p w14:paraId="4D9DCB9B" w14:textId="530F49F1" w:rsidR="00BB6BE9" w:rsidRPr="00000A61" w:rsidRDefault="00BB6BE9" w:rsidP="00CE00FD">
      <w:pPr>
        <w:pStyle w:val="PL"/>
        <w:rPr>
          <w:moveFrom w:id="1159" w:author="Intel" w:date="2018-01-04T18:55:00Z"/>
        </w:rPr>
      </w:pPr>
    </w:p>
    <w:p w14:paraId="0C947F17" w14:textId="536A0658" w:rsidR="00BD75B5" w:rsidRPr="00D02B97" w:rsidRDefault="00AC4CB6" w:rsidP="00CE00FD">
      <w:pPr>
        <w:pStyle w:val="PL"/>
        <w:rPr>
          <w:moveFrom w:id="1160" w:author="Intel" w:date="2018-01-04T18:55:00Z"/>
          <w:color w:val="808080"/>
        </w:rPr>
      </w:pPr>
      <w:moveFrom w:id="1161" w:author="Intel" w:date="2018-01-04T18:55:00Z">
        <w:r w:rsidRPr="00D02B97">
          <w:rPr>
            <w:color w:val="808080"/>
          </w:rPr>
          <w:t>-- TAG-DRB-IDENTITY-STOP</w:t>
        </w:r>
      </w:moveFrom>
    </w:p>
    <w:p w14:paraId="3998DB77" w14:textId="77777777" w:rsidR="00BB6BE9" w:rsidRPr="00D02B97" w:rsidRDefault="00BB6BE9" w:rsidP="00CE00FD">
      <w:pPr>
        <w:pStyle w:val="PL"/>
        <w:rPr>
          <w:moveFrom w:id="1162" w:author="Intel" w:date="2018-01-04T18:55:00Z"/>
          <w:color w:val="808080"/>
        </w:rPr>
      </w:pPr>
      <w:moveFrom w:id="1163" w:author="Intel" w:date="2018-01-04T18:55:00Z">
        <w:r w:rsidRPr="00D02B97">
          <w:rPr>
            <w:color w:val="808080"/>
          </w:rPr>
          <w:t>-- ASN1STOP</w:t>
        </w:r>
      </w:moveFrom>
    </w:p>
    <w:p w14:paraId="56720DD9" w14:textId="77777777" w:rsidR="00E67DCF" w:rsidRPr="00000A61" w:rsidRDefault="00E67DCF" w:rsidP="00E67DCF">
      <w:pPr>
        <w:pStyle w:val="Heading4"/>
      </w:pPr>
      <w:bookmarkStart w:id="1164" w:name="_Toc501138284"/>
      <w:bookmarkStart w:id="1165" w:name="_Toc500942715"/>
      <w:moveFromRangeEnd w:id="1145"/>
      <w:r w:rsidRPr="00000A61">
        <w:t>–</w:t>
      </w:r>
      <w:r w:rsidRPr="00000A61">
        <w:tab/>
      </w:r>
      <w:del w:id="1166" w:author="YuanY Zhang (张园园)" w:date="2018-01-10T09:12:00Z">
        <w:r w:rsidRPr="00000A61">
          <w:rPr>
            <w:i/>
          </w:rPr>
          <w:delText>BandwidthPart</w:delText>
        </w:r>
      </w:del>
      <w:ins w:id="1167" w:author="YuanY Zhang (张园园)" w:date="2018-01-10T09:12:00Z">
        <w:r w:rsidR="00EA09FD">
          <w:rPr>
            <w:i/>
          </w:rPr>
          <w:t>BWP</w:t>
        </w:r>
      </w:ins>
      <w:del w:id="1168" w:author="Huawei" w:date="2018-01-03T13:53:00Z">
        <w:r w:rsidRPr="00000A61">
          <w:rPr>
            <w:i/>
          </w:rPr>
          <w:delText>-</w:delText>
        </w:r>
      </w:del>
      <w:r w:rsidRPr="00000A61">
        <w:rPr>
          <w:i/>
        </w:rPr>
        <w:t>Config</w:t>
      </w:r>
      <w:bookmarkEnd w:id="1164"/>
      <w:bookmarkEnd w:id="1165"/>
    </w:p>
    <w:p w14:paraId="708A2ADA" w14:textId="1FAE7688" w:rsidR="00E67DCF" w:rsidRPr="00000A61" w:rsidRDefault="00E67DCF" w:rsidP="00E67DCF">
      <w:r w:rsidRPr="00000A61">
        <w:t xml:space="preserve">The </w:t>
      </w:r>
      <w:del w:id="1169" w:author="YuanY Zhang (张园园)" w:date="2018-01-10T09:13:00Z">
        <w:r w:rsidRPr="00000A61">
          <w:rPr>
            <w:i/>
          </w:rPr>
          <w:delText>BandwidthPart</w:delText>
        </w:r>
      </w:del>
      <w:ins w:id="1170" w:author="YuanY Zhang (张园园)" w:date="2018-01-10T09:13:00Z">
        <w:r w:rsidR="00EA09FD">
          <w:rPr>
            <w:i/>
          </w:rPr>
          <w:t>BWP</w:t>
        </w:r>
      </w:ins>
      <w:del w:id="1171" w:author="Huawei" w:date="2018-01-03T13:54:00Z">
        <w:r w:rsidRPr="00000A61">
          <w:rPr>
            <w:i/>
          </w:rPr>
          <w:delText>-</w:delText>
        </w:r>
      </w:del>
      <w:r w:rsidRPr="00000A61">
        <w:rPr>
          <w:i/>
        </w:rPr>
        <w:t xml:space="preserve">Config </w:t>
      </w:r>
      <w:r w:rsidRPr="00000A61">
        <w:t xml:space="preserve">IE is used to configure a bandwidth part as defined in 38.211, section 4.2.2. Bandwidth parts are configured per serving cell for uplink (if the serving cell is configured with an uplink) and for downlink. </w:t>
      </w:r>
    </w:p>
    <w:p w14:paraId="7F9AD20C" w14:textId="77777777" w:rsidR="00E67DCF" w:rsidRPr="00000A61" w:rsidRDefault="00E67DCF" w:rsidP="00E67DCF">
      <w:pPr>
        <w:pStyle w:val="TH"/>
      </w:pPr>
      <w:del w:id="1172" w:author="Alex Hsu (徐家俊)" w:date="2018-01-10T18:54:00Z">
        <w:r w:rsidRPr="00000A61">
          <w:rPr>
            <w:i/>
          </w:rPr>
          <w:delText>BandwidthPart</w:delText>
        </w:r>
      </w:del>
      <w:ins w:id="1173" w:author="Umesh Phuyal" w:date="2018-01-08T14:51:00Z">
        <w:r w:rsidR="000274FC">
          <w:rPr>
            <w:i/>
          </w:rPr>
          <w:t>-</w:t>
        </w:r>
      </w:ins>
      <w:del w:id="1174" w:author="Umesh Phuyal" w:date="2018-01-08T14:51:00Z">
        <w:r w:rsidRPr="00000A61" w:rsidDel="000274FC">
          <w:rPr>
            <w:i/>
          </w:rPr>
          <w:delText>.</w:delText>
        </w:r>
      </w:del>
      <w:del w:id="1175" w:author="Ericsson user" w:date="2018-01-14T23:29:00Z">
        <w:r w:rsidRPr="00000A61">
          <w:rPr>
            <w:i/>
          </w:rPr>
          <w:delText>.</w:delText>
        </w:r>
      </w:del>
      <w:ins w:id="1176" w:author="Alex Hsu (徐家俊)" w:date="2018-01-10T18:54:00Z">
        <w:r w:rsidR="00CC004C">
          <w:rPr>
            <w:i/>
          </w:rPr>
          <w:t>BWP</w:t>
        </w:r>
      </w:ins>
      <w:del w:id="1177" w:author="Alex Hsu (徐家俊)" w:date="2018-01-10T18:54:00Z">
        <w:r w:rsidRPr="00000A61" w:rsidDel="00CC004C">
          <w:rPr>
            <w:i/>
          </w:rPr>
          <w:delText>.</w:delText>
        </w:r>
      </w:del>
      <w:ins w:id="1178" w:author="Alex Hsu (徐家俊)" w:date="2018-01-10T18:54:00Z">
        <w:r w:rsidR="00CC004C">
          <w:rPr>
            <w:i/>
          </w:rPr>
          <w:t>-</w:t>
        </w:r>
      </w:ins>
      <w:del w:id="1179" w:author="Huawei" w:date="2018-01-03T13:54:00Z">
        <w:r w:rsidRPr="00000A61">
          <w:rPr>
            <w:i/>
          </w:rPr>
          <w:delText>.</w:delText>
        </w:r>
      </w:del>
      <w:ins w:id="1180" w:author="OPPO" w:date="2018-01-07T16:22:00Z">
        <w:r w:rsidR="002C3A6F">
          <w:rPr>
            <w:i/>
          </w:rPr>
          <w:t xml:space="preserve"> </w:t>
        </w:r>
      </w:ins>
      <w:r w:rsidRPr="00000A61">
        <w:rPr>
          <w:i/>
        </w:rPr>
        <w: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6CCC4B45" w:rsidR="00E67DCF" w:rsidRPr="00000A61" w:rsidRDefault="00E67DCF" w:rsidP="00CE00FD">
      <w:pPr>
        <w:pStyle w:val="PL"/>
      </w:pPr>
      <w:del w:id="1181" w:author="Alex Hsu (徐家俊)" w:date="2018-01-09T18:19:00Z">
        <w:r w:rsidRPr="00000A61">
          <w:delText>BandwidthPart</w:delText>
        </w:r>
      </w:del>
      <w:ins w:id="1182" w:author="Alex Hsu (徐家俊)" w:date="2018-01-09T18:19:00Z">
        <w:r w:rsidR="00B43E87">
          <w:t>BWP</w:t>
        </w:r>
      </w:ins>
      <w:del w:id="1183" w:author="Huawei" w:date="2018-01-03T13:54:00Z">
        <w:r w:rsidRPr="00000A61">
          <w:delText>-</w:delText>
        </w:r>
      </w:del>
      <w:r w:rsidRPr="00000A61">
        <w:t xml:space="preserve">Config ::= </w:t>
      </w:r>
      <w:r w:rsidRPr="00000A61">
        <w:tab/>
      </w:r>
      <w:r w:rsidRPr="00000A61">
        <w:tab/>
      </w:r>
      <w:r w:rsidRPr="00000A61">
        <w:tab/>
      </w:r>
      <w:r w:rsidRPr="00D02B97">
        <w:rPr>
          <w:color w:val="993366"/>
        </w:rPr>
        <w:t>SEQUENCE</w:t>
      </w:r>
      <w:r w:rsidRPr="00000A61">
        <w:t xml:space="preserve"> {</w:t>
      </w:r>
    </w:p>
    <w:p w14:paraId="4C7BA890" w14:textId="77777777" w:rsidR="00E67DCF" w:rsidRPr="00000A61" w:rsidRDefault="00E67DCF" w:rsidP="00CE00FD">
      <w:pPr>
        <w:pStyle w:val="PL"/>
      </w:pPr>
    </w:p>
    <w:p w14:paraId="3EFE8BF5" w14:textId="77777777" w:rsidR="00E67DCF" w:rsidRPr="00D02B97" w:rsidRDefault="00E67DCF" w:rsidP="00CE00FD">
      <w:pPr>
        <w:pStyle w:val="PL"/>
        <w:rPr>
          <w:color w:val="808080"/>
        </w:rPr>
      </w:pPr>
      <w:r w:rsidRPr="00000A61">
        <w:tab/>
      </w:r>
      <w:r w:rsidRPr="00D02B97">
        <w:rPr>
          <w:color w:val="808080"/>
        </w:rPr>
        <w:t>-- FFS: Conditions! What to do when certain fields or the entire bandwidth part is omitted? Assume parameters of the carrier instead?</w:t>
      </w:r>
    </w:p>
    <w:p w14:paraId="464C0235" w14:textId="77777777" w:rsidR="00E67DCF" w:rsidRPr="00D02B97" w:rsidRDefault="00E67DCF" w:rsidP="00CE00FD">
      <w:pPr>
        <w:pStyle w:val="PL"/>
        <w:rPr>
          <w:color w:val="808080"/>
        </w:rPr>
      </w:pPr>
      <w:r w:rsidRPr="00000A61">
        <w:tab/>
      </w:r>
      <w:r w:rsidRPr="00D02B97">
        <w:rPr>
          <w:color w:val="808080"/>
        </w:rPr>
        <w:t xml:space="preserve">-- </w:t>
      </w:r>
      <w:r w:rsidRPr="00D02B97">
        <w:rPr>
          <w:color w:val="808080"/>
        </w:rPr>
        <w:tab/>
      </w:r>
      <w:r w:rsidRPr="00D02B97">
        <w:rPr>
          <w:color w:val="808080"/>
        </w:rPr>
        <w:tab/>
        <w:t>Or use the initialBWP derived from SIB1 or ServingCellConfigCommon? Or make it mandatory to provide at least one BWP.</w:t>
      </w:r>
    </w:p>
    <w:p w14:paraId="53582D5E" w14:textId="1ABB0F6D" w:rsidR="00E67DCF" w:rsidRPr="00000A61" w:rsidRDefault="00E67DCF" w:rsidP="00CE00FD">
      <w:pPr>
        <w:pStyle w:val="PL"/>
      </w:pPr>
    </w:p>
    <w:p w14:paraId="78D145FD" w14:textId="77777777" w:rsidR="00E67DCF" w:rsidRPr="00D02B97" w:rsidRDefault="00E67DCF" w:rsidP="00CE00FD">
      <w:pPr>
        <w:pStyle w:val="PL"/>
        <w:rPr>
          <w:del w:id="1184" w:author="Ericsson" w:date="2018-01-05T13:52:00Z"/>
          <w:color w:val="808080"/>
        </w:rPr>
      </w:pPr>
      <w:commentRangeStart w:id="1185"/>
      <w:del w:id="1186" w:author="Ericsson" w:date="2018-01-05T13:52:00Z">
        <w:r w:rsidRPr="00000A61">
          <w:tab/>
        </w:r>
        <w:r w:rsidRPr="00D02B97">
          <w:rPr>
            <w:color w:val="808080"/>
          </w:rPr>
          <w:delText>-- NOTE: The changes in this section are based on RAN1 agreements (not from the official L1 parameter list):</w:delText>
        </w:r>
      </w:del>
      <w:commentRangeEnd w:id="1185"/>
      <w:r w:rsidR="003E2617">
        <w:rPr>
          <w:rStyle w:val="CommentReference"/>
          <w:rFonts w:ascii="Times New Roman" w:hAnsi="Times New Roman"/>
          <w:noProof w:val="0"/>
          <w:lang w:eastAsia="en-US"/>
        </w:rPr>
        <w:commentReference w:id="1185"/>
      </w:r>
    </w:p>
    <w:p w14:paraId="0F76E8C2" w14:textId="77777777" w:rsidR="00E67DCF" w:rsidRPr="00000A61" w:rsidRDefault="00E67DCF" w:rsidP="00CE00FD">
      <w:pPr>
        <w:pStyle w:val="PL"/>
      </w:pPr>
    </w:p>
    <w:p w14:paraId="5FCC190A" w14:textId="3C91AB7F" w:rsidR="00E67DCF" w:rsidRPr="00D02B97" w:rsidRDefault="00E67DCF" w:rsidP="00CE00FD">
      <w:pPr>
        <w:pStyle w:val="PL"/>
        <w:rPr>
          <w:color w:val="808080"/>
        </w:rPr>
      </w:pPr>
      <w:r w:rsidRPr="00000A61">
        <w:tab/>
      </w:r>
      <w:r w:rsidRPr="00D02B97">
        <w:rPr>
          <w:color w:val="808080"/>
        </w:rPr>
        <w:t>-- The bandwidth parts for downlink.</w:t>
      </w:r>
      <w:r w:rsidR="00783751" w:rsidRPr="00D02B97">
        <w:rPr>
          <w:color w:val="808080"/>
        </w:rPr>
        <w:t xml:space="preserve"> (see 38.211, 38.213, section 12)</w:t>
      </w:r>
    </w:p>
    <w:p w14:paraId="33E9882C" w14:textId="4EF43BEE" w:rsidR="00E67DCF" w:rsidRPr="00000A61" w:rsidRDefault="00E67DCF" w:rsidP="00CE00FD">
      <w:pPr>
        <w:pStyle w:val="PL"/>
      </w:pPr>
      <w:r w:rsidRPr="00000A61">
        <w:tab/>
      </w:r>
      <w:ins w:id="1187" w:author="Alex Hsu (徐家俊)" w:date="2018-01-14T23:17:00Z">
        <w:r w:rsidRPr="00000A61">
          <w:t>downlink</w:t>
        </w:r>
      </w:ins>
      <w:del w:id="1188" w:author="Alex Hsu (徐家俊)" w:date="2018-01-09T18:19:00Z">
        <w:r w:rsidRPr="00000A61" w:rsidDel="00B43E87">
          <w:delText>BandwidthParts</w:delText>
        </w:r>
      </w:del>
      <w:ins w:id="1189" w:author="Alex Hsu (徐家俊)" w:date="2018-01-09T18:19:00Z">
        <w:r w:rsidR="00B43E87">
          <w:t>BWP</w:t>
        </w:r>
      </w:ins>
      <w:ins w:id="1190" w:author="Alex Hsu (徐家俊)" w:date="2018-01-14T23:17:00Z">
        <w:r w:rsidRPr="00000A61">
          <w:t>ToReleaseList</w:t>
        </w:r>
      </w:ins>
      <w:del w:id="1191" w:author="Alex Hsu (徐家俊)" w:date="2018-01-14T23:17:00Z">
        <w:r w:rsidRPr="00000A61">
          <w:delText>downlinkBandwidthPartsToReleaseList</w:delText>
        </w:r>
      </w:del>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w:t>
      </w:r>
      <w:del w:id="1192" w:author="Alex Hsu (徐家俊)" w:date="2018-01-09T18:19:00Z">
        <w:r w:rsidRPr="00000A61">
          <w:delText>BandwidthParts</w:delText>
        </w:r>
      </w:del>
      <w:ins w:id="1193" w:author="Alex Hsu (徐家俊)" w:date="2018-01-09T18:19:00Z">
        <w:r w:rsidR="00B43E87">
          <w:t>BWP</w:t>
        </w:r>
      </w:ins>
      <w:r w:rsidRPr="00000A61">
        <w:t>))</w:t>
      </w:r>
      <w:r w:rsidRPr="00D02B97">
        <w:rPr>
          <w:color w:val="993366"/>
        </w:rPr>
        <w:t xml:space="preserve"> OF</w:t>
      </w:r>
      <w:r w:rsidRPr="00000A61">
        <w:t xml:space="preserve"> </w:t>
      </w:r>
      <w:bookmarkStart w:id="1194" w:name="_Hlk500798508"/>
      <w:del w:id="1195" w:author="Alex Hsu (徐家俊)" w:date="2018-01-09T18:20:00Z">
        <w:r w:rsidRPr="00000A61" w:rsidDel="00B43E87">
          <w:delText>Bandw</w:delText>
        </w:r>
        <w:r w:rsidR="00961C14" w:rsidDel="00B43E87">
          <w:delText>i</w:delText>
        </w:r>
        <w:r w:rsidRPr="00000A61" w:rsidDel="00B43E87">
          <w:delText>dthPart</w:delText>
        </w:r>
      </w:del>
      <w:ins w:id="1196" w:author="Alex Hsu (徐家俊)" w:date="2018-01-09T18:20:00Z">
        <w:r w:rsidR="00B43E87">
          <w:t>BWP</w:t>
        </w:r>
      </w:ins>
      <w:ins w:id="1197" w:author="Alex Hsu (徐家俊)" w:date="2018-01-14T23:17:00Z">
        <w:r w:rsidRPr="00000A61">
          <w:t>Id</w:t>
        </w:r>
      </w:ins>
      <w:del w:id="1198" w:author="Alex Hsu (徐家俊)" w:date="2018-01-14T23:17:00Z">
        <w:r w:rsidRPr="00000A61">
          <w:delText>Bandw</w:delText>
        </w:r>
        <w:r w:rsidR="00961C14">
          <w:delText>i</w:delText>
        </w:r>
        <w:r w:rsidRPr="00000A61">
          <w:delText>dthPartId</w:delText>
        </w:r>
      </w:del>
      <w:bookmarkEnd w:id="1194"/>
      <w:r w:rsidRPr="00000A61">
        <w:tab/>
      </w:r>
      <w:r w:rsidRPr="00000A61">
        <w:tab/>
      </w:r>
      <w:r w:rsidRPr="00D02B97">
        <w:rPr>
          <w:color w:val="993366"/>
        </w:rPr>
        <w:t>OPTIONAL</w:t>
      </w:r>
      <w:r w:rsidRPr="00000A61">
        <w:t>,</w:t>
      </w:r>
    </w:p>
    <w:p w14:paraId="2119DD46" w14:textId="0AABE7EA" w:rsidR="00E67DCF" w:rsidRPr="00000A61" w:rsidRDefault="00E67DCF" w:rsidP="00CE00FD">
      <w:pPr>
        <w:pStyle w:val="PL"/>
      </w:pPr>
      <w:r w:rsidRPr="00000A61">
        <w:tab/>
      </w:r>
      <w:ins w:id="1199" w:author="Alex Hsu (徐家俊)" w:date="2018-01-14T23:17:00Z">
        <w:r w:rsidRPr="00000A61">
          <w:t>downlink</w:t>
        </w:r>
      </w:ins>
      <w:del w:id="1200" w:author="Alex Hsu (徐家俊)" w:date="2018-01-09T18:19:00Z">
        <w:r w:rsidRPr="00000A61" w:rsidDel="00B43E87">
          <w:delText>BandwidthParts</w:delText>
        </w:r>
      </w:del>
      <w:ins w:id="1201" w:author="Alex Hsu (徐家俊)" w:date="2018-01-09T18:19:00Z">
        <w:r w:rsidR="00B43E87">
          <w:t>BWP</w:t>
        </w:r>
      </w:ins>
      <w:ins w:id="1202" w:author="Alex Hsu (徐家俊)" w:date="2018-01-14T23:17:00Z">
        <w:r w:rsidRPr="00000A61">
          <w:t>ToAddModList</w:t>
        </w:r>
      </w:ins>
      <w:del w:id="1203" w:author="Alex Hsu (徐家俊)" w:date="2018-01-14T23:17:00Z">
        <w:r w:rsidRPr="00000A61">
          <w:delText>downlinkBandwidthPartsToAddModList</w:delText>
        </w:r>
      </w:del>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w:t>
      </w:r>
      <w:del w:id="1204" w:author="Alex Hsu (徐家俊)" w:date="2018-01-09T18:20:00Z">
        <w:r w:rsidRPr="00000A61">
          <w:delText>BandwidthParts</w:delText>
        </w:r>
      </w:del>
      <w:ins w:id="1205" w:author="Alex Hsu (徐家俊)" w:date="2018-01-09T18:20:00Z">
        <w:r w:rsidR="00B43E87">
          <w:t>BWP</w:t>
        </w:r>
      </w:ins>
      <w:r w:rsidRPr="00000A61">
        <w:t>))</w:t>
      </w:r>
      <w:r w:rsidRPr="00D02B97">
        <w:rPr>
          <w:color w:val="993366"/>
        </w:rPr>
        <w:t xml:space="preserve"> OF</w:t>
      </w:r>
      <w:r w:rsidRPr="00000A61">
        <w:t xml:space="preserve"> </w:t>
      </w:r>
      <w:del w:id="1206" w:author="Ericsson user" w:date="2018-01-14T23:29:00Z">
        <w:r w:rsidR="009C1EA6">
          <w:delText>Downlink</w:delText>
        </w:r>
        <w:r w:rsidRPr="00000A61">
          <w:delText>BandwidthPart</w:delText>
        </w:r>
      </w:del>
      <w:ins w:id="1207" w:author="Alex Hsu (徐家俊)" w:date="2018-01-14T23:17:00Z">
        <w:r w:rsidR="009C1EA6">
          <w:t>Downlink</w:t>
        </w:r>
        <w:r w:rsidRPr="00000A61">
          <w:t>B</w:t>
        </w:r>
      </w:ins>
      <w:ins w:id="1208" w:author="Alex Hsu (徐家俊)" w:date="2018-01-09T18:20:00Z">
        <w:r w:rsidR="00B43E87">
          <w:t>WP</w:t>
        </w:r>
      </w:ins>
      <w:del w:id="1209" w:author="Alex Hsu (徐家俊)" w:date="2018-01-09T18:20:00Z">
        <w:r w:rsidRPr="00000A61" w:rsidDel="00B43E87">
          <w:delText>andwidthPar</w:delText>
        </w:r>
      </w:del>
      <w:del w:id="1210" w:author="Alex Hsu (徐家俊)" w:date="2018-01-09T18:21:00Z">
        <w:r w:rsidRPr="00000A61" w:rsidDel="00B43E87">
          <w:delText>t</w:delText>
        </w:r>
      </w:del>
      <w:del w:id="1211" w:author="Alex Hsu (徐家俊)" w:date="2018-01-14T23:17:00Z">
        <w:r w:rsidR="009C1EA6">
          <w:delText>Downlink</w:delText>
        </w:r>
        <w:r w:rsidRPr="00000A61">
          <w:delText>BandwidthPart</w:delText>
        </w:r>
      </w:del>
      <w:r w:rsidRPr="00000A61">
        <w:tab/>
      </w:r>
      <w:r w:rsidRPr="00D02B97">
        <w:rPr>
          <w:color w:val="993366"/>
        </w:rPr>
        <w:t>OPTIONAL</w:t>
      </w:r>
      <w:r w:rsidRPr="00000A61">
        <w:t>,</w:t>
      </w:r>
    </w:p>
    <w:p w14:paraId="784A7F5F" w14:textId="77777777" w:rsidR="00E67DCF" w:rsidRPr="00D02B97" w:rsidRDefault="00E67DCF" w:rsidP="00CE00FD">
      <w:pPr>
        <w:pStyle w:val="PL"/>
        <w:rPr>
          <w:color w:val="808080"/>
        </w:rPr>
      </w:pPr>
      <w:r w:rsidRPr="00000A61">
        <w:tab/>
      </w:r>
      <w:r w:rsidRPr="00D02B97">
        <w:rPr>
          <w:color w:val="808080"/>
        </w:rPr>
        <w:t>-- ID of the downlink bandwidth part to be used upon MAC-activation of an  SCell. If not provided, the UE uses the default BWP</w:t>
      </w:r>
    </w:p>
    <w:p w14:paraId="5D056183" w14:textId="7FECB64C" w:rsidR="00E67DCF" w:rsidRPr="00D02B97" w:rsidRDefault="00E67DCF" w:rsidP="00CE00FD">
      <w:pPr>
        <w:pStyle w:val="PL"/>
        <w:rPr>
          <w:color w:val="808080"/>
        </w:rPr>
      </w:pPr>
      <w:r w:rsidRPr="00000A61">
        <w:tab/>
      </w:r>
      <w:del w:id="1212" w:author="Ericsson user" w:date="2018-01-14T23:29:00Z">
        <w:r w:rsidRPr="00000A61">
          <w:delText>firstActiveDownlinkBwp</w:delText>
        </w:r>
      </w:del>
      <w:ins w:id="1213" w:author="Alex Hsu (徐家俊)" w:date="2018-01-14T23:17:00Z">
        <w:r w:rsidRPr="00000A61">
          <w:t>firstActiveDownlinkB</w:t>
        </w:r>
      </w:ins>
      <w:ins w:id="1214" w:author="Alex Hsu (徐家俊)" w:date="2018-01-09T18:19:00Z">
        <w:r w:rsidR="00B43E87">
          <w:t>WP</w:t>
        </w:r>
      </w:ins>
      <w:del w:id="1215" w:author="Alex Hsu (徐家俊)" w:date="2018-01-09T18:19:00Z">
        <w:r w:rsidRPr="00000A61" w:rsidDel="00B43E87">
          <w:delText>wp</w:delText>
        </w:r>
      </w:del>
      <w:del w:id="1216" w:author="Alex Hsu (徐家俊)" w:date="2018-01-14T23:17:00Z">
        <w:r w:rsidRPr="00000A61">
          <w:delText>firstActiveDownlinkBwp</w:delText>
        </w:r>
      </w:del>
      <w:r w:rsidRPr="00000A61">
        <w:t>-Id</w:t>
      </w:r>
      <w:r w:rsidRPr="00000A61">
        <w:tab/>
      </w:r>
      <w:r w:rsidRPr="00000A61">
        <w:tab/>
      </w:r>
      <w:r w:rsidRPr="00000A61">
        <w:tab/>
      </w:r>
      <w:r w:rsidRPr="00000A61">
        <w:tab/>
      </w:r>
      <w:r w:rsidRPr="00000A61">
        <w:tab/>
      </w:r>
      <w:del w:id="1217" w:author="Alex Hsu (徐家俊)" w:date="2018-01-09T18:21:00Z">
        <w:r w:rsidR="003A04EF" w:rsidRPr="00000A61">
          <w:delText>Bandw</w:delText>
        </w:r>
        <w:r w:rsidR="00961C14">
          <w:delText>i</w:delText>
        </w:r>
        <w:r w:rsidR="003A04EF" w:rsidRPr="00000A61">
          <w:delText>dthPartId</w:delText>
        </w:r>
      </w:del>
      <w:ins w:id="1218" w:author="Alex Hsu (徐家俊)" w:date="2018-01-09T18:21:00Z">
        <w:r w:rsidR="00B43E87">
          <w:t>BWP</w:t>
        </w:r>
      </w:ins>
      <w:ins w:id="1219" w:author="YuanY Zhang (张园园)" w:date="2018-01-10T09:18:00Z">
        <w:r w:rsidR="00EA09FD">
          <w:t>-</w:t>
        </w:r>
      </w:ins>
      <w:ins w:id="1220" w:author="Alex Hsu (徐家俊)" w:date="2018-01-09T18:21:00Z">
        <w:r w:rsidR="00B43E87" w:rsidRPr="00000A61">
          <w:t>Id</w:t>
        </w:r>
      </w:ins>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 xml:space="preserve">, </w:t>
      </w:r>
      <w:r w:rsidRPr="00D02B97">
        <w:rPr>
          <w:color w:val="808080"/>
        </w:rPr>
        <w:t>-- Cond SCellOnly</w:t>
      </w:r>
    </w:p>
    <w:p w14:paraId="6F9C3688" w14:textId="77777777" w:rsidR="003A04EF" w:rsidRPr="00000A61" w:rsidRDefault="003A04EF" w:rsidP="00CE00FD">
      <w:pPr>
        <w:pStyle w:val="PL"/>
      </w:pPr>
    </w:p>
    <w:p w14:paraId="6D572096" w14:textId="77777777" w:rsidR="00AE5C2D" w:rsidRPr="00D02B97" w:rsidRDefault="00AE5C2D" w:rsidP="00CE00FD">
      <w:pPr>
        <w:pStyle w:val="PL"/>
        <w:rPr>
          <w:color w:val="808080"/>
        </w:rPr>
      </w:pPr>
      <w:r w:rsidRPr="00000A61">
        <w:tab/>
      </w:r>
      <w:r w:rsidRPr="00D02B97">
        <w:rPr>
          <w:color w:val="808080"/>
        </w:rPr>
        <w:t>-- Corresponds to L1 parameter 'default-DL-BWP'.</w:t>
      </w:r>
    </w:p>
    <w:p w14:paraId="327ABE20" w14:textId="482277B4" w:rsidR="00E67DCF" w:rsidRPr="00D02B97" w:rsidRDefault="00E67DCF" w:rsidP="00CE00FD">
      <w:pPr>
        <w:pStyle w:val="PL"/>
        <w:rPr>
          <w:color w:val="808080"/>
        </w:rPr>
      </w:pPr>
      <w:r w:rsidRPr="00000A61">
        <w:tab/>
      </w:r>
      <w:r w:rsidRPr="00D02B97">
        <w:rPr>
          <w:color w:val="808080"/>
        </w:rPr>
        <w:t>-- ID of the downlink bandwidth part to be used upon expiry of</w:t>
      </w:r>
      <w:del w:id="1221" w:author="Ericsson" w:date="2018-01-05T17:50:00Z">
        <w:r w:rsidRPr="00D02B97">
          <w:rPr>
            <w:color w:val="808080"/>
          </w:rPr>
          <w:delText xml:space="preserve"> txxx</w:delText>
        </w:r>
      </w:del>
      <w:ins w:id="1222" w:author="Ericsson" w:date="2018-01-05T17:50:00Z">
        <w:r w:rsidR="00761758">
          <w:rPr>
            <w:color w:val="808080"/>
          </w:rPr>
          <w:t xml:space="preserve"> the </w:t>
        </w:r>
        <w:r w:rsidR="00761758" w:rsidRPr="00761758">
          <w:rPr>
            <w:color w:val="808080"/>
          </w:rPr>
          <w:t>bandwidthPartInactivityTimer</w:t>
        </w:r>
      </w:ins>
      <w:r w:rsidRPr="00D02B97">
        <w:rPr>
          <w:color w:val="808080"/>
        </w:rPr>
        <w:t>.</w:t>
      </w:r>
    </w:p>
    <w:p w14:paraId="145EA689" w14:textId="51A886C8" w:rsidR="00AE5C2D" w:rsidRPr="00D02B97" w:rsidRDefault="00AE5C2D" w:rsidP="00CE00FD">
      <w:pPr>
        <w:pStyle w:val="PL"/>
        <w:rPr>
          <w:color w:val="808080"/>
        </w:rPr>
      </w:pPr>
      <w:r w:rsidRPr="00000A61">
        <w:tab/>
      </w:r>
      <w:r w:rsidRPr="00D02B97">
        <w:rPr>
          <w:color w:val="808080"/>
        </w:rPr>
        <w:t>-- This field is UE specific</w:t>
      </w:r>
      <w:r w:rsidR="003A04EF" w:rsidRPr="00D02B97">
        <w:rPr>
          <w:color w:val="808080"/>
        </w:rPr>
        <w:t xml:space="preserve">. </w:t>
      </w:r>
      <w:r w:rsidRPr="00D02B97">
        <w:rPr>
          <w:color w:val="808080"/>
        </w:rPr>
        <w:t xml:space="preserve">When the field is absent the UE </w:t>
      </w:r>
      <w:r w:rsidR="00B750A4" w:rsidRPr="00D02B97">
        <w:rPr>
          <w:color w:val="808080"/>
        </w:rPr>
        <w:t xml:space="preserve">uses the </w:t>
      </w:r>
      <w:r w:rsidRPr="00D02B97">
        <w:rPr>
          <w:color w:val="808080"/>
        </w:rPr>
        <w:t xml:space="preserve">the </w:t>
      </w:r>
      <w:r w:rsidR="003A04EF" w:rsidRPr="00D02B97">
        <w:rPr>
          <w:color w:val="808080"/>
        </w:rPr>
        <w:t>i</w:t>
      </w:r>
      <w:r w:rsidRPr="00D02B97">
        <w:rPr>
          <w:color w:val="808080"/>
        </w:rPr>
        <w:t>nitial BWP</w:t>
      </w:r>
      <w:r w:rsidR="003A04EF" w:rsidRPr="00D02B97">
        <w:rPr>
          <w:color w:val="808080"/>
        </w:rPr>
        <w:t xml:space="preserve"> as default BWP.</w:t>
      </w:r>
    </w:p>
    <w:p w14:paraId="0E2786B3" w14:textId="77777777" w:rsidR="00AE5C2D" w:rsidRPr="00D02B97" w:rsidRDefault="00AE5C2D" w:rsidP="00CE00FD">
      <w:pPr>
        <w:pStyle w:val="PL"/>
        <w:rPr>
          <w:color w:val="808080"/>
        </w:rPr>
      </w:pPr>
      <w:r w:rsidRPr="00000A61">
        <w:tab/>
      </w:r>
      <w:r w:rsidRPr="00D02B97">
        <w:rPr>
          <w:color w:val="808080"/>
        </w:rPr>
        <w:t>-- (see 38.211, 38.213, section 12)</w:t>
      </w:r>
    </w:p>
    <w:p w14:paraId="29DC9BCE" w14:textId="288DC8C3" w:rsidR="00E67DCF" w:rsidRPr="00D02B97" w:rsidRDefault="00E67DCF" w:rsidP="00CE00FD">
      <w:pPr>
        <w:pStyle w:val="PL"/>
        <w:rPr>
          <w:del w:id="1223" w:author="Ericsson" w:date="2018-01-05T13:57:00Z"/>
          <w:color w:val="808080"/>
        </w:rPr>
      </w:pPr>
      <w:commentRangeStart w:id="1224"/>
      <w:del w:id="1225" w:author="Ericsson" w:date="2018-01-05T13:57:00Z">
        <w:r w:rsidRPr="00000A61">
          <w:tab/>
        </w:r>
        <w:r w:rsidRPr="00D02B97">
          <w:rPr>
            <w:color w:val="808080"/>
          </w:rPr>
          <w:delText>-- FFS: May the NW change the default BWP with a regular RRC reconfiguration or only with Reconfiguration</w:delText>
        </w:r>
        <w:r w:rsidR="003F7A2B" w:rsidRPr="00D02B97">
          <w:rPr>
            <w:color w:val="808080"/>
          </w:rPr>
          <w:delText xml:space="preserve"> with sync</w:delText>
        </w:r>
        <w:r w:rsidRPr="00D02B97">
          <w:rPr>
            <w:color w:val="808080"/>
          </w:rPr>
          <w:delText>?</w:delText>
        </w:r>
      </w:del>
      <w:commentRangeEnd w:id="1224"/>
      <w:r w:rsidR="003E2617">
        <w:rPr>
          <w:rStyle w:val="CommentReference"/>
          <w:rFonts w:ascii="Times New Roman" w:hAnsi="Times New Roman"/>
          <w:noProof w:val="0"/>
          <w:lang w:eastAsia="en-US"/>
        </w:rPr>
        <w:commentReference w:id="1224"/>
      </w:r>
    </w:p>
    <w:p w14:paraId="0F5200EF" w14:textId="77777777" w:rsidR="00E67DCF" w:rsidRPr="00D02B97" w:rsidRDefault="00E67DCF" w:rsidP="00CE00FD">
      <w:pPr>
        <w:pStyle w:val="PL"/>
        <w:rPr>
          <w:color w:val="808080"/>
        </w:rPr>
      </w:pPr>
      <w:r w:rsidRPr="00000A61">
        <w:tab/>
      </w:r>
      <w:r w:rsidRPr="00D02B97">
        <w:rPr>
          <w:color w:val="808080"/>
        </w:rPr>
        <w:t>-- FFS: Whether to add a default uplink BWP</w:t>
      </w:r>
    </w:p>
    <w:p w14:paraId="57FA9528" w14:textId="371A8DF3" w:rsidR="00E67DCF" w:rsidRPr="00000A61" w:rsidRDefault="00E67DCF" w:rsidP="00CE00FD">
      <w:pPr>
        <w:pStyle w:val="PL"/>
      </w:pPr>
      <w:r w:rsidRPr="00000A61">
        <w:tab/>
      </w:r>
      <w:del w:id="1226" w:author="Ericsson user" w:date="2018-01-14T23:29:00Z">
        <w:r w:rsidRPr="00000A61">
          <w:delText>defaultDownlinkBwp</w:delText>
        </w:r>
      </w:del>
      <w:ins w:id="1227" w:author="Alex Hsu (徐家俊)" w:date="2018-01-14T23:17:00Z">
        <w:r w:rsidRPr="00000A61">
          <w:t>defaultDownlinkB</w:t>
        </w:r>
      </w:ins>
      <w:ins w:id="1228" w:author="Alex Hsu (徐家俊)" w:date="2018-01-09T18:21:00Z">
        <w:r w:rsidR="00B43E87">
          <w:t>WP</w:t>
        </w:r>
      </w:ins>
      <w:del w:id="1229" w:author="Alex Hsu (徐家俊)" w:date="2018-01-09T18:21:00Z">
        <w:r w:rsidRPr="00000A61" w:rsidDel="00B43E87">
          <w:delText>wp</w:delText>
        </w:r>
      </w:del>
      <w:del w:id="1230" w:author="Alex Hsu (徐家俊)" w:date="2018-01-14T23:17:00Z">
        <w:r w:rsidRPr="00000A61">
          <w:delText>defaultDownlinkBwp</w:delText>
        </w:r>
      </w:del>
      <w:r w:rsidRPr="00000A61">
        <w:t>-Id</w:t>
      </w:r>
      <w:r w:rsidRPr="00000A61">
        <w:tab/>
      </w:r>
      <w:r w:rsidRPr="00000A61">
        <w:tab/>
      </w:r>
      <w:r w:rsidRPr="00000A61">
        <w:tab/>
      </w:r>
      <w:r w:rsidRPr="00000A61">
        <w:tab/>
      </w:r>
      <w:r w:rsidRPr="00000A61">
        <w:tab/>
      </w:r>
      <w:r w:rsidRPr="00000A61">
        <w:tab/>
      </w:r>
      <w:ins w:id="1231" w:author="Alex Hsu (徐家俊)" w:date="2018-01-14T23:17:00Z">
        <w:r w:rsidR="00AE5C2D" w:rsidRPr="00000A61">
          <w:t>B</w:t>
        </w:r>
      </w:ins>
      <w:ins w:id="1232" w:author="Alex Hsu (徐家俊)" w:date="2018-01-09T18:21:00Z">
        <w:r w:rsidR="00B43E87">
          <w:t>WP</w:t>
        </w:r>
      </w:ins>
      <w:del w:id="1233" w:author="Alex Hsu (徐家俊)" w:date="2018-01-09T18:21:00Z">
        <w:r w:rsidR="00AE5C2D" w:rsidRPr="00000A61" w:rsidDel="00B43E87">
          <w:delText>andw</w:delText>
        </w:r>
        <w:r w:rsidR="00961C14" w:rsidDel="00B43E87">
          <w:delText>i</w:delText>
        </w:r>
        <w:r w:rsidR="00AE5C2D" w:rsidRPr="00000A61" w:rsidDel="00B43E87">
          <w:delText>dthPart</w:delText>
        </w:r>
      </w:del>
      <w:ins w:id="1234" w:author="Alex Hsu (徐家俊)" w:date="2018-01-14T23:17:00Z">
        <w:r w:rsidR="00AE5C2D" w:rsidRPr="00000A61">
          <w:t>Id</w:t>
        </w:r>
      </w:ins>
      <w:del w:id="1235" w:author="Alex Hsu (徐家俊)" w:date="2018-01-14T23:17:00Z">
        <w:r w:rsidR="00AE5C2D" w:rsidRPr="00000A61">
          <w:delText>Bandw</w:delText>
        </w:r>
        <w:r w:rsidR="00961C14">
          <w:delText>i</w:delText>
        </w:r>
        <w:r w:rsidR="00AE5C2D" w:rsidRPr="00000A61">
          <w:delText>dthPartId</w:delText>
        </w:r>
      </w:del>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w:t>
      </w:r>
      <w:ins w:id="1236" w:author="Huawei" w:date="2018-01-03T15:00:00Z">
        <w:r w:rsidR="003878BD" w:rsidRPr="003878BD">
          <w:t xml:space="preserve"> </w:t>
        </w:r>
        <w:r w:rsidR="003878BD" w:rsidRPr="00000A61">
          <w:tab/>
        </w:r>
        <w:r w:rsidR="003878BD" w:rsidRPr="00D02B97">
          <w:rPr>
            <w:color w:val="808080"/>
          </w:rPr>
          <w:t>-- Need</w:t>
        </w:r>
        <w:r w:rsidR="003878BD">
          <w:rPr>
            <w:color w:val="808080"/>
          </w:rPr>
          <w:t xml:space="preserve"> S</w:t>
        </w:r>
      </w:ins>
    </w:p>
    <w:p w14:paraId="4339128C" w14:textId="77777777" w:rsidR="00E67DCF" w:rsidRPr="00000A61" w:rsidRDefault="00E67DCF" w:rsidP="00CE00FD">
      <w:pPr>
        <w:pStyle w:val="PL"/>
      </w:pPr>
    </w:p>
    <w:p w14:paraId="7F8957BA" w14:textId="77777777" w:rsidR="00E67DCF" w:rsidRPr="00D02B97" w:rsidRDefault="00E67DCF" w:rsidP="00CE00FD">
      <w:pPr>
        <w:pStyle w:val="PL"/>
        <w:rPr>
          <w:color w:val="808080"/>
        </w:rPr>
      </w:pPr>
      <w:r w:rsidRPr="00000A61">
        <w:tab/>
      </w:r>
      <w:r w:rsidRPr="00D02B97">
        <w:rPr>
          <w:color w:val="808080"/>
        </w:rPr>
        <w:t xml:space="preserve">-- The bandwidth parts for uplink. In case of TDD uplink- and downlink BWP with the same bandwidthPartId are considered </w:t>
      </w:r>
    </w:p>
    <w:p w14:paraId="52F776BA" w14:textId="77777777" w:rsidR="00E67DCF" w:rsidRPr="00D02B97" w:rsidRDefault="00E67DCF" w:rsidP="00CE00FD">
      <w:pPr>
        <w:pStyle w:val="PL"/>
        <w:rPr>
          <w:color w:val="808080"/>
        </w:rPr>
      </w:pPr>
      <w:r w:rsidRPr="00000A61">
        <w:tab/>
      </w:r>
      <w:r w:rsidRPr="00D02B97">
        <w:rPr>
          <w:color w:val="808080"/>
        </w:rPr>
        <w:t xml:space="preserve">-- as a BWP pair and must have the same center frequency. </w:t>
      </w:r>
    </w:p>
    <w:p w14:paraId="7A9296A8" w14:textId="10C4855D" w:rsidR="00E67DCF" w:rsidRPr="00AB1EF9" w:rsidRDefault="00E67DCF" w:rsidP="00CE00FD">
      <w:pPr>
        <w:pStyle w:val="PL"/>
      </w:pPr>
      <w:r w:rsidRPr="00000A61">
        <w:tab/>
      </w:r>
      <w:ins w:id="1237" w:author="Alex Hsu (徐家俊)" w:date="2018-01-14T23:17:00Z">
        <w:r w:rsidRPr="00000A61">
          <w:t>uplink</w:t>
        </w:r>
      </w:ins>
      <w:del w:id="1238" w:author="Alex Hsu (徐家俊)" w:date="2018-01-09T18:21:00Z">
        <w:r w:rsidRPr="00000A61" w:rsidDel="00B43E87">
          <w:delText>BandwidthParts</w:delText>
        </w:r>
      </w:del>
      <w:ins w:id="1239" w:author="Alex Hsu (徐家俊)" w:date="2018-01-09T18:21:00Z">
        <w:r w:rsidR="00B43E87">
          <w:t>BWP</w:t>
        </w:r>
      </w:ins>
      <w:ins w:id="1240" w:author="Alex Hsu (徐家俊)" w:date="2018-01-14T23:17:00Z">
        <w:r w:rsidRPr="00000A61">
          <w:t>ToReleaseList</w:t>
        </w:r>
      </w:ins>
      <w:del w:id="1241" w:author="Alex Hsu (徐家俊)" w:date="2018-01-14T23:17:00Z">
        <w:r w:rsidRPr="00000A61">
          <w:delText>uplinkBandwidthPartsToReleaseList</w:delText>
        </w:r>
      </w:del>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w:t>
      </w:r>
      <w:del w:id="1242" w:author="Alex Hsu (徐家俊)" w:date="2018-01-09T18:22:00Z">
        <w:r w:rsidRPr="00000A61">
          <w:delText>BandwidthParts</w:delText>
        </w:r>
      </w:del>
      <w:ins w:id="1243" w:author="Alex Hsu (徐家俊)" w:date="2018-01-09T18:22:00Z">
        <w:r w:rsidR="00B43E87">
          <w:t>BWP</w:t>
        </w:r>
      </w:ins>
      <w:r w:rsidRPr="00000A61">
        <w:t>))</w:t>
      </w:r>
      <w:r w:rsidRPr="00D02B97">
        <w:rPr>
          <w:color w:val="993366"/>
        </w:rPr>
        <w:t xml:space="preserve"> OF</w:t>
      </w:r>
      <w:r w:rsidRPr="00AB1EF9">
        <w:t xml:space="preserve"> </w:t>
      </w:r>
      <w:del w:id="1244" w:author="CATT user" w:date="2018-01-15T08:22:00Z">
        <w:r w:rsidRPr="00000A61">
          <w:delText>Bandw</w:delText>
        </w:r>
        <w:r w:rsidR="00961C14">
          <w:delText>i</w:delText>
        </w:r>
        <w:r w:rsidRPr="00000A61">
          <w:delText>dthPartId</w:delText>
        </w:r>
      </w:del>
      <w:del w:id="1245" w:author="Ericsson user" w:date="2018-01-14T23:38:00Z">
        <w:r w:rsidRPr="00000A61">
          <w:delText>Bandw</w:delText>
        </w:r>
        <w:r w:rsidR="00961C14">
          <w:delText>i</w:delText>
        </w:r>
        <w:r w:rsidRPr="00000A61">
          <w:delText>dthPartId</w:delText>
        </w:r>
      </w:del>
      <w:del w:id="1246" w:author="Ericsson user" w:date="2018-01-14T23:29:00Z">
        <w:r w:rsidRPr="00000A61">
          <w:delText>Bandw</w:delText>
        </w:r>
        <w:r w:rsidR="00961C14">
          <w:delText>i</w:delText>
        </w:r>
        <w:r w:rsidRPr="00000A61">
          <w:delText>dthPartId</w:delText>
        </w:r>
      </w:del>
      <w:del w:id="1247" w:author="Alex Hsu (徐家俊)" w:date="2018-01-09T18:22:00Z">
        <w:r w:rsidRPr="00000A61" w:rsidDel="00B43E87">
          <w:delText>Bandw</w:delText>
        </w:r>
        <w:r w:rsidR="00961C14" w:rsidDel="00B43E87">
          <w:delText>i</w:delText>
        </w:r>
        <w:r w:rsidRPr="00000A61" w:rsidDel="00B43E87">
          <w:delText>dthPart</w:delText>
        </w:r>
      </w:del>
      <w:ins w:id="1248" w:author="Alex Hsu (徐家俊)" w:date="2018-01-09T18:22:00Z">
        <w:r w:rsidR="00B43E87">
          <w:t>BWP</w:t>
        </w:r>
      </w:ins>
      <w:del w:id="1249" w:author="YuanY Zhang (张园园)" w:date="2018-01-10T09:32:00Z">
        <w:r w:rsidRPr="00000A61" w:rsidDel="00EA09FD">
          <w:delText>Id</w:delText>
        </w:r>
      </w:del>
      <w:del w:id="1250" w:author="Alex Hsu (徐家俊)" w:date="2018-01-14T23:17:00Z">
        <w:r w:rsidRPr="00000A61">
          <w:delText>Bandw</w:delText>
        </w:r>
        <w:r w:rsidR="00961C14">
          <w:delText>i</w:delText>
        </w:r>
        <w:r w:rsidRPr="00000A61">
          <w:delText>dthPartId</w:delText>
        </w:r>
      </w:del>
      <w:del w:id="1251" w:author="YuanY Zhang (张园园)" w:date="2018-01-10T09:32:00Z">
        <w:r w:rsidRPr="00000A61">
          <w:tab/>
        </w:r>
      </w:del>
      <w:r w:rsidRPr="00000A61">
        <w:tab/>
      </w:r>
      <w:r w:rsidRPr="00D02B97">
        <w:rPr>
          <w:color w:val="993366"/>
        </w:rPr>
        <w:t>OPTIONAL</w:t>
      </w:r>
      <w:r w:rsidRPr="00000A61">
        <w:t>,</w:t>
      </w:r>
    </w:p>
    <w:p w14:paraId="64AAAA1C" w14:textId="5E3CEB58" w:rsidR="00E67DCF" w:rsidRPr="00AB1EF9" w:rsidRDefault="00E67DCF" w:rsidP="00CE00FD">
      <w:pPr>
        <w:pStyle w:val="PL"/>
      </w:pPr>
      <w:r w:rsidRPr="00000A61">
        <w:tab/>
      </w:r>
      <w:ins w:id="1252" w:author="Alex Hsu (徐家俊)" w:date="2018-01-14T23:17:00Z">
        <w:r w:rsidRPr="00000A61">
          <w:t>uplink</w:t>
        </w:r>
      </w:ins>
      <w:del w:id="1253" w:author="Alex Hsu (徐家俊)" w:date="2018-01-09T18:21:00Z">
        <w:r w:rsidRPr="00000A61" w:rsidDel="00B43E87">
          <w:delText>BandwidthParts</w:delText>
        </w:r>
      </w:del>
      <w:ins w:id="1254" w:author="Alex Hsu (徐家俊)" w:date="2018-01-09T18:21:00Z">
        <w:r w:rsidR="00B43E87">
          <w:t>BWP</w:t>
        </w:r>
      </w:ins>
      <w:ins w:id="1255" w:author="Alex Hsu (徐家俊)" w:date="2018-01-14T23:17:00Z">
        <w:r w:rsidRPr="00000A61">
          <w:t>ToAddModList</w:t>
        </w:r>
      </w:ins>
      <w:del w:id="1256" w:author="Alex Hsu (徐家俊)" w:date="2018-01-14T23:17:00Z">
        <w:r w:rsidRPr="00000A61">
          <w:delText>uplinkBandwidthPartsToAddModList</w:delText>
        </w:r>
      </w:del>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w:t>
      </w:r>
      <w:del w:id="1257" w:author="Alex Hsu (徐家俊)" w:date="2018-01-09T18:22:00Z">
        <w:r w:rsidRPr="00000A61">
          <w:delText>BandwidthParts</w:delText>
        </w:r>
      </w:del>
      <w:ins w:id="1258" w:author="Alex Hsu (徐家俊)" w:date="2018-01-09T18:22:00Z">
        <w:r w:rsidR="00B43E87">
          <w:t>BWP</w:t>
        </w:r>
      </w:ins>
      <w:r w:rsidRPr="00000A61">
        <w:t>))</w:t>
      </w:r>
      <w:r w:rsidRPr="00D02B97">
        <w:rPr>
          <w:color w:val="993366"/>
        </w:rPr>
        <w:t xml:space="preserve"> OF</w:t>
      </w:r>
      <w:r w:rsidRPr="00000A61">
        <w:t xml:space="preserve"> </w:t>
      </w:r>
      <w:del w:id="1259" w:author="Ericsson user" w:date="2018-01-14T23:29:00Z">
        <w:r w:rsidR="009C1EA6">
          <w:delText>Uplink</w:delText>
        </w:r>
        <w:r w:rsidRPr="00000A61">
          <w:delText>BandwidthPart</w:delText>
        </w:r>
      </w:del>
      <w:ins w:id="1260" w:author="Alex Hsu (徐家俊)" w:date="2018-01-14T23:17:00Z">
        <w:r w:rsidR="009C1EA6">
          <w:t>Uplink</w:t>
        </w:r>
        <w:r w:rsidRPr="00000A61">
          <w:t>B</w:t>
        </w:r>
      </w:ins>
      <w:ins w:id="1261" w:author="Alex Hsu (徐家俊)" w:date="2018-01-09T18:22:00Z">
        <w:r w:rsidR="00B43E87">
          <w:t>WP</w:t>
        </w:r>
      </w:ins>
      <w:del w:id="1262" w:author="Alex Hsu (徐家俊)" w:date="2018-01-09T18:22:00Z">
        <w:r w:rsidRPr="00000A61" w:rsidDel="00B43E87">
          <w:delText>andwidthPart</w:delText>
        </w:r>
      </w:del>
      <w:del w:id="1263" w:author="Alex Hsu (徐家俊)" w:date="2018-01-14T23:17:00Z">
        <w:r w:rsidR="009C1EA6">
          <w:delText>Uplink</w:delText>
        </w:r>
        <w:r w:rsidRPr="00000A61">
          <w:delText>BandwidthPart</w:delText>
        </w:r>
      </w:del>
      <w:r w:rsidRPr="00000A61">
        <w:tab/>
      </w:r>
      <w:r w:rsidRPr="00D02B97">
        <w:rPr>
          <w:color w:val="993366"/>
        </w:rPr>
        <w:t>OPTIONAL</w:t>
      </w:r>
      <w:r w:rsidRPr="00000A61">
        <w:t>,</w:t>
      </w:r>
    </w:p>
    <w:p w14:paraId="024CD06A" w14:textId="77777777" w:rsidR="00E67DCF" w:rsidRPr="00D02B97" w:rsidRDefault="00E67DCF" w:rsidP="00CE00FD">
      <w:pPr>
        <w:pStyle w:val="PL"/>
        <w:rPr>
          <w:color w:val="808080"/>
        </w:rPr>
      </w:pPr>
      <w:r w:rsidRPr="00000A61">
        <w:tab/>
      </w:r>
      <w:r w:rsidRPr="00D02B97">
        <w:rPr>
          <w:color w:val="808080"/>
        </w:rPr>
        <w:t>-- ID of the uplink bandwidth part to be used upon MAC-activation of an  SCell. If not provided, the UE uses the FFS: default BWP</w:t>
      </w:r>
    </w:p>
    <w:p w14:paraId="57E4169F" w14:textId="621D6F66" w:rsidR="00E67DCF" w:rsidRPr="00D02B97" w:rsidRDefault="00E67DCF" w:rsidP="00CE00FD">
      <w:pPr>
        <w:pStyle w:val="PL"/>
        <w:rPr>
          <w:ins w:id="1264" w:author="YuanY Zhang (张园园)" w:date="2018-01-10T09:55:00Z"/>
          <w:color w:val="808080"/>
        </w:rPr>
      </w:pPr>
      <w:r w:rsidRPr="00000A61">
        <w:tab/>
        <w:t>firstActiveUplinkBwp-Id</w:t>
      </w:r>
      <w:r w:rsidRPr="00000A61">
        <w:tab/>
      </w:r>
      <w:r w:rsidRPr="00000A61">
        <w:tab/>
      </w:r>
      <w:r w:rsidRPr="00000A61">
        <w:tab/>
      </w:r>
      <w:r w:rsidRPr="00000A61">
        <w:tab/>
      </w:r>
      <w:r w:rsidRPr="00000A61">
        <w:tab/>
      </w:r>
      <w:r w:rsidRPr="00000A61">
        <w:tab/>
      </w:r>
      <w:del w:id="1265" w:author="YuanY Zhang (张园园)" w:date="2018-01-10T09:21:00Z">
        <w:r w:rsidR="003A04EF" w:rsidRPr="00000A61">
          <w:delText>Bandw</w:delText>
        </w:r>
        <w:r w:rsidR="00961C14">
          <w:delText>i</w:delText>
        </w:r>
        <w:r w:rsidR="003A04EF" w:rsidRPr="00000A61">
          <w:delText>dthPartId</w:delText>
        </w:r>
      </w:del>
      <w:ins w:id="1266" w:author="YuanY Zhang (张园园)" w:date="2018-01-10T09:21:00Z">
        <w:r w:rsidR="00EA09FD">
          <w:t>Bwp-</w:t>
        </w:r>
        <w:r w:rsidR="00EA09FD" w:rsidRPr="00000A61">
          <w:t>Id</w:t>
        </w:r>
      </w:ins>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SCellOnly</w:t>
      </w:r>
    </w:p>
    <w:p w14:paraId="3F877A4A" w14:textId="3E5A9FC0" w:rsidR="00F84FD6" w:rsidRDefault="00F84FD6" w:rsidP="00CE00FD">
      <w:pPr>
        <w:pStyle w:val="PL"/>
        <w:rPr>
          <w:ins w:id="1267" w:author="YuanY Zhang (张园园)" w:date="2018-01-10T09:49:00Z"/>
          <w:color w:val="808080"/>
        </w:rPr>
      </w:pPr>
      <w:ins w:id="1268" w:author="YuanY Zhang (张园园)" w:date="2018-01-10T09:55:00Z">
        <w:r>
          <w:rPr>
            <w:color w:val="808080"/>
          </w:rPr>
          <w:t xml:space="preserve">    bwpPairToReleaseList                        </w:t>
        </w:r>
        <w:r w:rsidRPr="00D02B97">
          <w:rPr>
            <w:color w:val="993366"/>
          </w:rPr>
          <w:t>SEQUENCE</w:t>
        </w:r>
        <w:r w:rsidRPr="00000A61">
          <w:t xml:space="preserve"> (</w:t>
        </w:r>
        <w:r w:rsidRPr="00D02B97">
          <w:rPr>
            <w:color w:val="993366"/>
          </w:rPr>
          <w:t>SIZE</w:t>
        </w:r>
        <w:r w:rsidRPr="00000A61">
          <w:t xml:space="preserve"> (1..maxNrof</w:t>
        </w:r>
        <w:r>
          <w:t>BWP-Pair</w:t>
        </w:r>
        <w:r w:rsidRPr="00000A61">
          <w:t>))</w:t>
        </w:r>
        <w:r w:rsidRPr="00D02B97">
          <w:rPr>
            <w:color w:val="993366"/>
          </w:rPr>
          <w:t xml:space="preserve"> OF</w:t>
        </w:r>
        <w:r>
          <w:rPr>
            <w:color w:val="993366"/>
          </w:rPr>
          <w:t xml:space="preserve"> BWP-Pair  </w:t>
        </w:r>
        <w:r>
          <w:rPr>
            <w:color w:val="993366"/>
          </w:rPr>
          <w:tab/>
          <w:t>OPTIONAL, --Cond Tdd only</w:t>
        </w:r>
      </w:ins>
    </w:p>
    <w:p w14:paraId="75F0D18C" w14:textId="6940396E" w:rsidR="00A41EE9" w:rsidRDefault="00A41EE9" w:rsidP="00CE00FD">
      <w:pPr>
        <w:pStyle w:val="PL"/>
        <w:rPr>
          <w:ins w:id="1269" w:author="YuanY Zhang (张园园)" w:date="2018-01-10T09:43:00Z"/>
          <w:color w:val="808080"/>
        </w:rPr>
      </w:pPr>
      <w:ins w:id="1270" w:author="YuanY Zhang (张园园)" w:date="2018-01-10T09:50:00Z">
        <w:r>
          <w:rPr>
            <w:color w:val="808080"/>
          </w:rPr>
          <w:t xml:space="preserve">    bwpPairToAddModList                         </w:t>
        </w:r>
        <w:r w:rsidRPr="00D02B97">
          <w:rPr>
            <w:color w:val="993366"/>
          </w:rPr>
          <w:t>SEQUENCE</w:t>
        </w:r>
        <w:r w:rsidRPr="00000A61">
          <w:t xml:space="preserve"> (</w:t>
        </w:r>
        <w:r w:rsidRPr="00D02B97">
          <w:rPr>
            <w:color w:val="993366"/>
          </w:rPr>
          <w:t>SIZE</w:t>
        </w:r>
        <w:r w:rsidRPr="00000A61">
          <w:t xml:space="preserve"> (1..maxNrof</w:t>
        </w:r>
        <w:r>
          <w:t>BWP</w:t>
        </w:r>
      </w:ins>
      <w:ins w:id="1271" w:author="YuanY Zhang (张园园)" w:date="2018-01-10T09:51:00Z">
        <w:r>
          <w:t>-Pair</w:t>
        </w:r>
      </w:ins>
      <w:ins w:id="1272" w:author="YuanY Zhang (张园园)" w:date="2018-01-10T09:50:00Z">
        <w:r w:rsidRPr="00000A61">
          <w:t>))</w:t>
        </w:r>
        <w:r w:rsidRPr="00D02B97">
          <w:rPr>
            <w:color w:val="993366"/>
          </w:rPr>
          <w:t xml:space="preserve"> OF</w:t>
        </w:r>
      </w:ins>
      <w:ins w:id="1273" w:author="YuanY Zhang (张园园)" w:date="2018-01-10T09:52:00Z">
        <w:r>
          <w:rPr>
            <w:color w:val="993366"/>
          </w:rPr>
          <w:t xml:space="preserve"> BWP-Pair</w:t>
        </w:r>
      </w:ins>
      <w:ins w:id="1274" w:author="YuanY Zhang (张园园)" w:date="2018-01-10T09:53:00Z">
        <w:r>
          <w:rPr>
            <w:color w:val="993366"/>
          </w:rPr>
          <w:t xml:space="preserve">  </w:t>
        </w:r>
        <w:r>
          <w:rPr>
            <w:color w:val="993366"/>
          </w:rPr>
          <w:tab/>
          <w:t>OPTIONAL, --Cond Tdd only</w:t>
        </w:r>
      </w:ins>
    </w:p>
    <w:p w14:paraId="612C2B49" w14:textId="77777777" w:rsidR="00A41EE9" w:rsidRDefault="00616C48" w:rsidP="00CE00FD">
      <w:pPr>
        <w:pStyle w:val="PL"/>
        <w:rPr>
          <w:ins w:id="1275" w:author="YuanY Zhang (张园园)" w:date="2018-01-10T09:49:00Z"/>
          <w:color w:val="808080"/>
        </w:rPr>
      </w:pPr>
      <w:ins w:id="1276" w:author="YuanY Zhang (张园园)" w:date="2018-01-10T09:43:00Z">
        <w:r>
          <w:rPr>
            <w:color w:val="808080"/>
          </w:rPr>
          <w:t xml:space="preserve">    </w:t>
        </w:r>
      </w:ins>
    </w:p>
    <w:p w14:paraId="49916D50" w14:textId="6158600F" w:rsidR="00616C48" w:rsidDel="00A41EE9" w:rsidRDefault="00A41EE9" w:rsidP="00A41EE9">
      <w:pPr>
        <w:pStyle w:val="PL"/>
        <w:rPr>
          <w:del w:id="1277" w:author="YuanY Zhang (张园园)" w:date="2018-01-10T09:46:00Z"/>
          <w:color w:val="808080"/>
        </w:rPr>
      </w:pPr>
      <w:ins w:id="1278" w:author="YuanY Zhang (张园园)" w:date="2018-01-10T09:49:00Z">
        <w:r>
          <w:rPr>
            <w:color w:val="808080"/>
          </w:rPr>
          <w:t xml:space="preserve">    </w:t>
        </w:r>
      </w:ins>
    </w:p>
    <w:p w14:paraId="6444C0BB" w14:textId="77777777" w:rsidR="00E67DCF" w:rsidRPr="00000A61" w:rsidRDefault="00E67DCF" w:rsidP="00CE00FD">
      <w:pPr>
        <w:pStyle w:val="PL"/>
        <w:rPr>
          <w:del w:id="1279" w:author="YuanY Zhang (张园园)" w:date="2018-01-10T09:54:00Z"/>
        </w:rPr>
      </w:pPr>
    </w:p>
    <w:p w14:paraId="3CA2B727" w14:textId="1E83F055" w:rsidR="00E67DCF" w:rsidRPr="00D02B97" w:rsidRDefault="00E67DCF" w:rsidP="00CE00FD">
      <w:pPr>
        <w:pStyle w:val="PL"/>
        <w:rPr>
          <w:color w:val="808080"/>
        </w:rPr>
      </w:pPr>
      <w:r w:rsidRPr="00000A61">
        <w:tab/>
      </w:r>
      <w:r w:rsidRPr="00D02B97">
        <w:rPr>
          <w:color w:val="808080"/>
        </w:rPr>
        <w:t>-- The duration in ms after which the UE falls back to the default Bandwidth Part.</w:t>
      </w:r>
      <w:r w:rsidR="007E3A65" w:rsidRPr="00D02B97">
        <w:rPr>
          <w:color w:val="808080"/>
        </w:rPr>
        <w:t xml:space="preserve"> (see 38.321, section FFS_Section)</w:t>
      </w:r>
      <w:r w:rsidRPr="00D02B97">
        <w:rPr>
          <w:color w:val="808080"/>
        </w:rPr>
        <w:t xml:space="preserve"> </w:t>
      </w:r>
    </w:p>
    <w:p w14:paraId="49591840" w14:textId="77777777" w:rsidR="00E67DCF" w:rsidRPr="00D02B97" w:rsidRDefault="00E67DCF" w:rsidP="00CE00FD">
      <w:pPr>
        <w:pStyle w:val="PL"/>
        <w:rPr>
          <w:color w:val="808080"/>
        </w:rPr>
      </w:pPr>
      <w:r w:rsidRPr="00000A61">
        <w:tab/>
      </w:r>
      <w:r w:rsidRPr="00D02B97">
        <w:rPr>
          <w:color w:val="808080"/>
        </w:rPr>
        <w:t xml:space="preserve">-- The UE starts the timer when it switches its active downlink BWP to a downlink BWP other than the default downlink BWP. </w:t>
      </w:r>
    </w:p>
    <w:p w14:paraId="7A043B38" w14:textId="77777777" w:rsidR="00E67DCF" w:rsidRPr="00D02B97" w:rsidRDefault="00E67DCF" w:rsidP="00CE00FD">
      <w:pPr>
        <w:pStyle w:val="PL"/>
        <w:rPr>
          <w:color w:val="808080"/>
        </w:rPr>
      </w:pPr>
      <w:r w:rsidRPr="00000A61">
        <w:tab/>
      </w:r>
      <w:r w:rsidRPr="00D02B97">
        <w:rPr>
          <w:color w:val="808080"/>
        </w:rPr>
        <w:t xml:space="preserve">-- The UE restarts the timer to the initial value when it successfully decodes a DCI to schedule PDSCH(s) in its active downlink BWP. </w:t>
      </w:r>
    </w:p>
    <w:p w14:paraId="0F60C9BC" w14:textId="77777777" w:rsidR="00E67DCF" w:rsidRPr="00D02B97" w:rsidRDefault="00E67DCF" w:rsidP="00CE00FD">
      <w:pPr>
        <w:pStyle w:val="PL"/>
        <w:rPr>
          <w:color w:val="808080"/>
        </w:rPr>
      </w:pPr>
      <w:r w:rsidRPr="00000A61">
        <w:tab/>
      </w:r>
      <w:r w:rsidRPr="00D02B97">
        <w:rPr>
          <w:color w:val="808080"/>
        </w:rPr>
        <w:t>-- When the timer expires, the UE switches its active downlink BWP to the default downlink (FFS: and uplink?) BWP.</w:t>
      </w:r>
    </w:p>
    <w:p w14:paraId="0CA54DCB" w14:textId="448086A9" w:rsidR="00DC3201" w:rsidRPr="00D02B97" w:rsidRDefault="00DC3201" w:rsidP="00CE00FD">
      <w:pPr>
        <w:pStyle w:val="PL"/>
        <w:rPr>
          <w:color w:val="808080"/>
        </w:rPr>
      </w:pPr>
      <w:r>
        <w:lastRenderedPageBreak/>
        <w:tab/>
      </w:r>
      <w:r w:rsidRPr="00D02B97">
        <w:rPr>
          <w:color w:val="808080"/>
        </w:rPr>
        <w:t>-- The value 0.5 ms is only applicable for carriers &gt;6 GHz</w:t>
      </w:r>
    </w:p>
    <w:p w14:paraId="0F27E47A" w14:textId="77777777" w:rsidR="00E67DCF" w:rsidRPr="00D02B97" w:rsidRDefault="00E67DCF" w:rsidP="00CE00FD">
      <w:pPr>
        <w:pStyle w:val="PL"/>
        <w:rPr>
          <w:color w:val="808080"/>
        </w:rPr>
      </w:pPr>
      <w:r w:rsidRPr="00000A61">
        <w:tab/>
      </w:r>
      <w:r w:rsidRPr="00D02B97">
        <w:rPr>
          <w:color w:val="808080"/>
        </w:rPr>
        <w:t>-- FFS: For TDD the UE switches also the paired uplink BWP to the one with the defaultDownlinkBwp-Id.</w:t>
      </w:r>
    </w:p>
    <w:p w14:paraId="0874D21F" w14:textId="77777777" w:rsidR="00E67DCF" w:rsidRPr="00D02B97" w:rsidRDefault="00E67DCF" w:rsidP="00CE00FD">
      <w:pPr>
        <w:pStyle w:val="PL"/>
        <w:rPr>
          <w:color w:val="808080"/>
        </w:rPr>
      </w:pPr>
      <w:r w:rsidRPr="00000A61">
        <w:tab/>
      </w:r>
      <w:r w:rsidRPr="00D02B97">
        <w:rPr>
          <w:color w:val="808080"/>
        </w:rPr>
        <w:t>-- FFS: For FDD the UE switches the uplink BWP?????</w:t>
      </w:r>
      <w:r w:rsidR="00301046" w:rsidRPr="00D02B97">
        <w:rPr>
          <w:color w:val="808080"/>
        </w:rPr>
        <w:t xml:space="preserve"> If only DL is affected, consider moving it into the </w:t>
      </w:r>
      <w:del w:id="1280" w:author="Alex Hsu (徐家俊)" w:date="2018-01-10T18:58:00Z">
        <w:r w:rsidR="00301046" w:rsidRPr="00D02B97">
          <w:rPr>
            <w:color w:val="808080"/>
          </w:rPr>
          <w:delText>DownlinkBandwidthPart</w:delText>
        </w:r>
      </w:del>
      <w:ins w:id="1281" w:author="Alex Hsu (徐家俊)" w:date="2018-01-10T18:58:00Z">
        <w:r w:rsidR="00453B63" w:rsidRPr="00D02B97">
          <w:rPr>
            <w:color w:val="808080"/>
          </w:rPr>
          <w:t>Downlink</w:t>
        </w:r>
        <w:r w:rsidR="00453B63">
          <w:rPr>
            <w:color w:val="808080"/>
          </w:rPr>
          <w:t>BWP</w:t>
        </w:r>
      </w:ins>
    </w:p>
    <w:p w14:paraId="51186272" w14:textId="77777777" w:rsidR="008A1C8C" w:rsidRPr="00D02B97" w:rsidRDefault="00DC3201" w:rsidP="00CE00FD">
      <w:pPr>
        <w:pStyle w:val="PL"/>
        <w:rPr>
          <w:color w:val="808080"/>
        </w:rPr>
      </w:pPr>
      <w:r>
        <w:tab/>
      </w:r>
      <w:r w:rsidRPr="00D02B97">
        <w:rPr>
          <w:color w:val="808080"/>
        </w:rPr>
        <w:t xml:space="preserve">-- FFS: RAN2 to discuss/confirm value range. RAN1 just suggested values from 1ms/0.5ms and up to about 50 ms. </w:t>
      </w:r>
    </w:p>
    <w:p w14:paraId="43F021AF" w14:textId="1F04581C" w:rsidR="00DC3201" w:rsidRPr="00D02B97" w:rsidRDefault="008A1C8C" w:rsidP="00CE00FD">
      <w:pPr>
        <w:pStyle w:val="PL"/>
        <w:rPr>
          <w:color w:val="808080"/>
        </w:rPr>
      </w:pPr>
      <w:r>
        <w:tab/>
      </w:r>
      <w:r w:rsidRPr="00D02B97">
        <w:rPr>
          <w:color w:val="808080"/>
        </w:rPr>
        <w:t xml:space="preserve">-- FFS: </w:t>
      </w:r>
      <w:r w:rsidR="00DC3201" w:rsidRPr="00D02B97">
        <w:rPr>
          <w:color w:val="808080"/>
        </w:rPr>
        <w:t xml:space="preserve">Rapporteur adopted DRX inactivity timers as baseline. </w:t>
      </w:r>
    </w:p>
    <w:p w14:paraId="04ADB2C7" w14:textId="77777777" w:rsidR="00E67DCF" w:rsidRPr="00D02B97" w:rsidRDefault="00E67DCF" w:rsidP="00CE00FD">
      <w:pPr>
        <w:pStyle w:val="PL"/>
        <w:rPr>
          <w:color w:val="808080"/>
        </w:rPr>
      </w:pPr>
      <w:r w:rsidRPr="00000A61">
        <w:tab/>
      </w:r>
      <w:r w:rsidRPr="00D02B97">
        <w:rPr>
          <w:color w:val="808080"/>
        </w:rPr>
        <w:t>-- When the network releases the timer configuration, the UE stops the timer without swithching to the default (FFS: and uplink?) BWP.</w:t>
      </w:r>
    </w:p>
    <w:p w14:paraId="16B022A9" w14:textId="166EEA66" w:rsidR="00E67DCF" w:rsidRPr="00000A61" w:rsidRDefault="00E67DCF" w:rsidP="00CE00FD">
      <w:pPr>
        <w:pStyle w:val="PL"/>
      </w:pPr>
      <w:r w:rsidRPr="00000A61">
        <w:tab/>
      </w:r>
      <w:ins w:id="1282" w:author="Alex Hsu (徐家俊)" w:date="2018-01-14T23:17:00Z">
        <w:r w:rsidR="00962B61" w:rsidRPr="00000A61">
          <w:t>b</w:t>
        </w:r>
      </w:ins>
      <w:ins w:id="1283" w:author="Alex Hsu (徐家俊)" w:date="2018-01-09T18:23:00Z">
        <w:r w:rsidR="00B43E87">
          <w:t>wp</w:t>
        </w:r>
      </w:ins>
      <w:del w:id="1284" w:author="Alex Hsu (徐家俊)" w:date="2018-01-09T18:23:00Z">
        <w:r w:rsidR="00962B61" w:rsidRPr="00000A61" w:rsidDel="00B43E87">
          <w:delText>andwidthPart</w:delText>
        </w:r>
      </w:del>
      <w:ins w:id="1285" w:author="Alex Hsu (徐家俊)" w:date="2018-01-14T23:17:00Z">
        <w:r w:rsidR="00962B61" w:rsidRPr="00000A61">
          <w:t>InactivityTimer</w:t>
        </w:r>
      </w:ins>
      <w:del w:id="1286" w:author="Alex Hsu (徐家俊)" w:date="2018-01-14T23:17:00Z">
        <w:r w:rsidR="00962B61" w:rsidRPr="00000A61">
          <w:delText>bandwidthPartInactivityTimer</w:delText>
        </w:r>
      </w:del>
      <w:r w:rsidR="001F05B6">
        <w:tab/>
      </w:r>
      <w:r w:rsidR="001F05B6">
        <w:tab/>
      </w:r>
      <w:r w:rsidR="001F05B6">
        <w:tab/>
      </w:r>
      <w:r w:rsidRPr="00000A61">
        <w:tab/>
        <w:t xml:space="preserve">SetupRelease { </w:t>
      </w:r>
      <w:r w:rsidRPr="00D02B97">
        <w:rPr>
          <w:color w:val="993366"/>
        </w:rPr>
        <w:t>ENUMERATED</w:t>
      </w:r>
      <w:r w:rsidRPr="00000A61">
        <w:t xml:space="preserve"> { </w:t>
      </w:r>
    </w:p>
    <w:p w14:paraId="7E2E60DE" w14:textId="3AF210C8" w:rsidR="00E67DCF" w:rsidRPr="00D02B97" w:rsidRDefault="00E67DCF" w:rsidP="00CE00FD">
      <w:pPr>
        <w:pStyle w:val="PL"/>
        <w:rPr>
          <w:color w:val="808080"/>
        </w:rPr>
      </w:pPr>
      <w:r w:rsidRPr="00000A61">
        <w:tab/>
      </w:r>
      <w:r w:rsidRPr="00000A61">
        <w:tab/>
      </w:r>
      <w:r w:rsidR="001F05B6">
        <w:tab/>
      </w:r>
      <w:r w:rsidR="001F05B6">
        <w:tab/>
      </w:r>
      <w:r w:rsidR="001F05B6">
        <w:tab/>
      </w:r>
      <w:r w:rsidRPr="00000A61">
        <w:tab/>
      </w:r>
      <w:r w:rsidRPr="00000A61">
        <w:tab/>
      </w:r>
      <w:r w:rsidRPr="00000A61">
        <w:tab/>
      </w:r>
      <w:r w:rsidRPr="00000A61">
        <w:tab/>
      </w:r>
      <w:r w:rsidRPr="00000A61">
        <w:tab/>
      </w:r>
      <w:r w:rsidRPr="00000A61">
        <w:tab/>
      </w:r>
      <w:r w:rsidRPr="00000A61">
        <w:tab/>
      </w:r>
      <w:r w:rsidRPr="00000A61">
        <w:tab/>
      </w:r>
      <w:r w:rsidR="00DC3201" w:rsidRPr="00DC3201">
        <w:t>ms0</w:t>
      </w:r>
      <w:r w:rsidR="00DC3201">
        <w:t>dot5</w:t>
      </w:r>
      <w:r w:rsidR="00DC3201" w:rsidRPr="00DC3201">
        <w:t>, ms1, ms2, ms3, ms4, ms5, ms6, ms8, ms10, ms20, ms30, ms40,</w:t>
      </w:r>
      <w:r w:rsidR="00090DB8">
        <w:t xml:space="preserve"> </w:t>
      </w:r>
      <w:r w:rsidR="00DC3201" w:rsidRPr="00DC3201">
        <w:t xml:space="preserve">ms50, ms60, ms80, </w:t>
      </w:r>
      <w:r w:rsidR="00DC3201">
        <w:t>spare</w:t>
      </w:r>
      <w:r w:rsidR="001F05B6">
        <w:t>}}</w:t>
      </w:r>
      <w:r w:rsidRPr="00AB1EF9">
        <w:tab/>
      </w:r>
      <w:r w:rsidRPr="00AB1EF9">
        <w:tab/>
      </w:r>
      <w:r w:rsidRPr="00AB1EF9">
        <w:tab/>
      </w:r>
      <w:r w:rsidRPr="00AB1EF9">
        <w:tab/>
      </w:r>
      <w:r w:rsidRPr="00AB1EF9">
        <w:tab/>
      </w:r>
      <w:r w:rsidRPr="00AB1EF9">
        <w:tab/>
      </w:r>
      <w:r w:rsidRPr="00AB1EF9">
        <w:tab/>
      </w:r>
      <w:r w:rsidR="001F05B6">
        <w:tab/>
      </w:r>
      <w:r w:rsidR="001F05B6">
        <w:tab/>
      </w:r>
      <w:r w:rsidR="001F05B6">
        <w:tab/>
      </w:r>
      <w:r w:rsidR="001F05B6">
        <w:tab/>
      </w:r>
      <w:r w:rsidRPr="00AB1EF9">
        <w:tab/>
      </w:r>
      <w:r w:rsidRPr="00D02B97">
        <w:rPr>
          <w:color w:val="993366"/>
        </w:rPr>
        <w:t>OPTIONAL</w:t>
      </w:r>
      <w:r w:rsidRPr="00000A61">
        <w:tab/>
      </w:r>
      <w:r w:rsidRPr="00D02B97">
        <w:rPr>
          <w:color w:val="808080"/>
        </w:rPr>
        <w:t>--</w:t>
      </w:r>
      <w:r w:rsidRPr="00D02B97">
        <w:rPr>
          <w:color w:val="808080"/>
        </w:rPr>
        <w:tab/>
        <w:t>Need M</w:t>
      </w:r>
      <w:r w:rsidRPr="00D02B97">
        <w:rPr>
          <w:color w:val="808080"/>
        </w:rPr>
        <w:tab/>
      </w:r>
    </w:p>
    <w:p w14:paraId="54471CAF" w14:textId="77777777" w:rsidR="00E67DCF" w:rsidRPr="00000A61" w:rsidRDefault="00E67DCF" w:rsidP="00CE00FD">
      <w:pPr>
        <w:pStyle w:val="PL"/>
      </w:pPr>
      <w:r w:rsidRPr="00000A61">
        <w:t>}</w:t>
      </w:r>
    </w:p>
    <w:p w14:paraId="47243F1D" w14:textId="77777777" w:rsidR="00E67DCF" w:rsidRPr="00000A61" w:rsidRDefault="00E67DCF" w:rsidP="00CE00FD">
      <w:pPr>
        <w:pStyle w:val="PL"/>
      </w:pPr>
    </w:p>
    <w:p w14:paraId="44E6AEAF" w14:textId="6A97519B" w:rsidR="00C35282" w:rsidRPr="00D02B97" w:rsidRDefault="00C35282" w:rsidP="00CE00FD">
      <w:pPr>
        <w:pStyle w:val="PL"/>
        <w:rPr>
          <w:color w:val="808080"/>
        </w:rPr>
      </w:pPr>
      <w:bookmarkStart w:id="1287" w:name="_Hlk493885487"/>
      <w:r w:rsidRPr="00D02B97">
        <w:rPr>
          <w:color w:val="808080"/>
        </w:rPr>
        <w:t xml:space="preserve">-- Parameters used in </w:t>
      </w:r>
      <w:del w:id="1288" w:author="Alex Hsu (徐家俊)" w:date="2018-01-10T18:58:00Z">
        <w:r w:rsidRPr="00D02B97">
          <w:rPr>
            <w:color w:val="808080"/>
          </w:rPr>
          <w:delText xml:space="preserve">UplinkBandwidthPart </w:delText>
        </w:r>
      </w:del>
      <w:ins w:id="1289" w:author="Alex Hsu (徐家俊)" w:date="2018-01-10T18:58:00Z">
        <w:r w:rsidR="00453B63" w:rsidRPr="00D02B97">
          <w:rPr>
            <w:color w:val="808080"/>
          </w:rPr>
          <w:t>Uplink</w:t>
        </w:r>
        <w:r w:rsidR="00453B63">
          <w:rPr>
            <w:color w:val="808080"/>
          </w:rPr>
          <w:t>BWP</w:t>
        </w:r>
        <w:r w:rsidR="00453B63" w:rsidRPr="00D02B97">
          <w:rPr>
            <w:color w:val="808080"/>
          </w:rPr>
          <w:t xml:space="preserve"> </w:t>
        </w:r>
      </w:ins>
      <w:r w:rsidRPr="00D02B97">
        <w:rPr>
          <w:color w:val="808080"/>
        </w:rPr>
        <w:t xml:space="preserve">and </w:t>
      </w:r>
      <w:del w:id="1290" w:author="Alex Hsu (徐家俊)" w:date="2018-01-10T18:59:00Z">
        <w:r w:rsidRPr="00D02B97">
          <w:rPr>
            <w:color w:val="808080"/>
          </w:rPr>
          <w:delText>DownlinkBandwidthPart</w:delText>
        </w:r>
      </w:del>
      <w:ins w:id="1291" w:author="Alex Hsu (徐家俊)" w:date="2018-01-10T18:59:00Z">
        <w:r w:rsidR="00453B63" w:rsidRPr="00D02B97">
          <w:rPr>
            <w:color w:val="808080"/>
          </w:rPr>
          <w:t>Downlink</w:t>
        </w:r>
        <w:r w:rsidR="00453B63">
          <w:rPr>
            <w:color w:val="808080"/>
          </w:rPr>
          <w:t>BWP</w:t>
        </w:r>
      </w:ins>
    </w:p>
    <w:p w14:paraId="549617B2" w14:textId="7DFA3803" w:rsidR="00E67DCF" w:rsidRPr="00000A61" w:rsidRDefault="00E67DCF" w:rsidP="00CE00FD">
      <w:pPr>
        <w:pStyle w:val="PL"/>
      </w:pPr>
      <w:del w:id="1292" w:author="Alex Hsu (徐家俊)" w:date="2018-01-09T18:23:00Z">
        <w:r w:rsidRPr="00000A61">
          <w:delText xml:space="preserve">BandwidthPart </w:delText>
        </w:r>
      </w:del>
      <w:bookmarkEnd w:id="1287"/>
      <w:ins w:id="1293" w:author="Alex Hsu (徐家俊)" w:date="2018-01-09T18:23:00Z">
        <w:r w:rsidR="00B43E87">
          <w:t>BWP</w:t>
        </w:r>
        <w:r w:rsidR="00B43E87" w:rsidRPr="00000A61">
          <w:t xml:space="preserve"> </w:t>
        </w:r>
      </w:ins>
      <w:r w:rsidRPr="00000A61">
        <w:t xml:space="preserve">::= </w:t>
      </w:r>
      <w:r w:rsidRPr="00000A61">
        <w:tab/>
      </w:r>
      <w:r w:rsidRPr="00000A61">
        <w:tab/>
      </w:r>
      <w:r w:rsidR="001F05B6">
        <w:tab/>
      </w:r>
      <w:r w:rsidR="001F05B6">
        <w:tab/>
      </w:r>
      <w:r w:rsidR="001F05B6">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C8A61EC" w:rsidR="00E67DCF" w:rsidRPr="00000A61" w:rsidRDefault="00E67DCF" w:rsidP="00CE00FD">
      <w:pPr>
        <w:pStyle w:val="PL"/>
      </w:pPr>
      <w:ins w:id="1294" w:author="Alex Hsu (徐家俊)" w:date="2018-01-14T23:17:00Z">
        <w:r w:rsidRPr="00000A61">
          <w:tab/>
        </w:r>
      </w:ins>
      <w:del w:id="1295" w:author="Alex Hsu (徐家俊)" w:date="2018-01-09T18:23:00Z">
        <w:r w:rsidRPr="00000A61" w:rsidDel="00B43E87">
          <w:delText>bandwidthPart</w:delText>
        </w:r>
      </w:del>
      <w:ins w:id="1296" w:author="YuanY Zhang (张园园)" w:date="2018-01-10T09:44:00Z">
        <w:r w:rsidR="00616C48">
          <w:t>bwp</w:t>
        </w:r>
      </w:ins>
      <w:ins w:id="1297" w:author="YuanY Zhang (张园园)" w:date="2018-01-10T09:18:00Z">
        <w:r w:rsidR="00EA09FD">
          <w:t>-</w:t>
        </w:r>
      </w:ins>
      <w:ins w:id="1298" w:author="Alex Hsu (徐家俊)" w:date="2018-01-14T23:17:00Z">
        <w:r w:rsidRPr="00000A61">
          <w:t>Id</w:t>
        </w:r>
        <w:r w:rsidRPr="00000A61">
          <w:tab/>
        </w:r>
        <w:r w:rsidRPr="00000A61">
          <w:tab/>
        </w:r>
        <w:r w:rsidRPr="00000A61">
          <w:tab/>
        </w:r>
        <w:r w:rsidRPr="00000A61">
          <w:tab/>
        </w:r>
        <w:r w:rsidRPr="00000A61">
          <w:tab/>
        </w:r>
      </w:ins>
      <w:del w:id="1299" w:author="YuanY Zhang (张园园)" w:date="2018-01-10T09:18:00Z">
        <w:r w:rsidRPr="00000A61" w:rsidDel="00EA09FD">
          <w:delText>Bandw</w:delText>
        </w:r>
        <w:r w:rsidR="00961C14" w:rsidDel="00EA09FD">
          <w:delText>i</w:delText>
        </w:r>
        <w:r w:rsidRPr="00000A61" w:rsidDel="00EA09FD">
          <w:delText>dthPartId</w:delText>
        </w:r>
      </w:del>
      <w:ins w:id="1300" w:author="YuanY Zhang (张园园)" w:date="2018-01-10T09:22:00Z">
        <w:r w:rsidR="00EA09FD">
          <w:t>BWP</w:t>
        </w:r>
      </w:ins>
      <w:ins w:id="1301" w:author="YuanY Zhang (张园园)" w:date="2018-01-10T09:18:00Z">
        <w:r w:rsidR="00EA09FD">
          <w:t>-</w:t>
        </w:r>
        <w:r w:rsidR="00EA09FD" w:rsidRPr="00000A61">
          <w:t>Id</w:t>
        </w:r>
      </w:ins>
      <w:ins w:id="1302" w:author="Alex Hsu (徐家俊)" w:date="2018-01-14T23:17:00Z">
        <w:r w:rsidRPr="00000A61">
          <w:t>,</w:t>
        </w:r>
      </w:ins>
      <w:del w:id="1303" w:author="Alex Hsu (徐家俊)" w:date="2018-01-14T23:17:00Z">
        <w:r w:rsidRPr="00000A61">
          <w:tab/>
          <w:delText>bandwidthPartId</w:delText>
        </w:r>
        <w:r w:rsidRPr="00000A61">
          <w:tab/>
        </w:r>
        <w:r w:rsidRPr="00000A61">
          <w:tab/>
        </w:r>
        <w:r w:rsidRPr="00000A61">
          <w:tab/>
        </w:r>
        <w:r w:rsidRPr="00000A61">
          <w:tab/>
        </w:r>
        <w:r w:rsidRPr="00000A61">
          <w:tab/>
          <w:delText>Bandw</w:delText>
        </w:r>
        <w:r w:rsidR="00961C14">
          <w:delText>i</w:delText>
        </w:r>
        <w:r w:rsidRPr="00000A61">
          <w:delText>dthPartId,</w:delText>
        </w:r>
      </w:del>
    </w:p>
    <w:p w14:paraId="403B7B20" w14:textId="573064C3"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r w:rsidR="00580EEB" w:rsidRPr="00D02B97">
        <w:rPr>
          <w:color w:val="808080"/>
        </w:rPr>
        <w:t xml:space="preserve">It </w:t>
      </w:r>
      <w:del w:id="1304" w:author="Intel" w:date="2018-01-04T18:56:00Z">
        <w:r w:rsidR="00580EEB" w:rsidRPr="00D02B97">
          <w:rPr>
            <w:color w:val="808080"/>
          </w:rPr>
          <w:delText xml:space="preserve">is </w:delText>
        </w:r>
      </w:del>
      <w:commentRangeStart w:id="1305"/>
      <w:r w:rsidR="00580EEB" w:rsidRPr="00D02B97">
        <w:rPr>
          <w:color w:val="808080"/>
        </w:rPr>
        <w:t>represents</w:t>
      </w:r>
      <w:commentRangeEnd w:id="1305"/>
      <w:r w:rsidR="00DF3192">
        <w:rPr>
          <w:rStyle w:val="CommentReference"/>
          <w:rFonts w:ascii="Times New Roman" w:hAnsi="Times New Roman"/>
          <w:noProof w:val="0"/>
          <w:lang w:eastAsia="en-US"/>
        </w:rPr>
        <w:commentReference w:id="1305"/>
      </w:r>
      <w:r w:rsidR="00580EEB" w:rsidRPr="00D02B97">
        <w:rPr>
          <w:color w:val="808080"/>
        </w:rPr>
        <w:t xml:space="preserve"> the </w:t>
      </w:r>
    </w:p>
    <w:p w14:paraId="7D7E3F52" w14:textId="5463C914" w:rsidR="009929B0" w:rsidRDefault="00580EEB" w:rsidP="00CE00FD">
      <w:pPr>
        <w:pStyle w:val="PL"/>
        <w:rPr>
          <w:color w:val="808080"/>
        </w:rPr>
      </w:pPr>
      <w:r>
        <w:tab/>
      </w:r>
      <w:r w:rsidRPr="00D02B97">
        <w:rPr>
          <w:color w:val="808080"/>
        </w:rPr>
        <w:t>--</w:t>
      </w:r>
      <w:r w:rsidR="0040198E" w:rsidRPr="00D02B97">
        <w:rPr>
          <w:color w:val="808080"/>
        </w:rPr>
        <w:t xml:space="preserve"> distance in number of PRBs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the scs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12FCE015"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1306" w:author="Alex Hsu (徐家俊)" w:date="2018-01-10T18:59:00Z">
        <w:r w:rsidR="00E67DCF" w:rsidRPr="00D02B97">
          <w:rPr>
            <w:color w:val="808080"/>
          </w:rPr>
          <w:delText>bandwidthPartId</w:delText>
        </w:r>
      </w:del>
      <w:ins w:id="1307" w:author="Alex Hsu (徐家俊)" w:date="2018-01-10T18:59: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6A880081"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1308" w:author="Umesh Phuyal" w:date="2018-01-08T14:56:00Z">
        <w:r w:rsidR="00B65F94">
          <w:rPr>
            <w:color w:val="808080"/>
          </w:rPr>
          <w:t>2-1</w:t>
        </w:r>
      </w:ins>
      <w:del w:id="1309" w:author="Umesh Phuyal" w:date="2018-01-08T14:56:00Z">
        <w:r w:rsidR="00E67DCF" w:rsidRPr="00D02B97">
          <w:rPr>
            <w:color w:val="808080"/>
          </w:rPr>
          <w:delText>1-2</w:delText>
        </w:r>
      </w:del>
      <w:r w:rsidRPr="00D02B97">
        <w:rPr>
          <w:color w:val="808080"/>
        </w:rPr>
        <w:t>.</w:t>
      </w:r>
      <w:r w:rsidR="00E67DCF" w:rsidRPr="00D02B97">
        <w:rPr>
          <w:color w:val="808080"/>
        </w:rPr>
        <w:t xml:space="preserve"> </w:t>
      </w:r>
    </w:p>
    <w:p w14:paraId="411810BE" w14:textId="101AD8BE" w:rsidR="0093432F" w:rsidRPr="00D02B97" w:rsidRDefault="0093432F" w:rsidP="00CE00FD">
      <w:pPr>
        <w:pStyle w:val="PL"/>
        <w:rPr>
          <w:color w:val="808080"/>
        </w:rPr>
      </w:pPr>
      <w:r>
        <w:tab/>
      </w:r>
      <w:r w:rsidRPr="00D02B97">
        <w:rPr>
          <w:color w:val="808080"/>
        </w:rPr>
        <w:t xml:space="preserve">-- FFS: Isn't the SCS known from the SCS configured in the scsSpecificCarrier? </w:t>
      </w:r>
    </w:p>
    <w:p w14:paraId="14B3F668" w14:textId="5F6FB877"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00A30F" w14:textId="7E8840C2" w:rsidR="00E67DCF" w:rsidRPr="00D02B97" w:rsidRDefault="00E67DCF" w:rsidP="00CE00FD">
      <w:pPr>
        <w:pStyle w:val="PL"/>
        <w:rPr>
          <w:color w:val="808080"/>
        </w:rPr>
      </w:pPr>
      <w:r w:rsidRPr="00000A61">
        <w:tab/>
      </w:r>
      <w:r w:rsidRPr="00D02B97">
        <w:rPr>
          <w:color w:val="808080"/>
        </w:rPr>
        <w:t xml:space="preserve">-- Indicates whether to use the extended cyclic prefix for this bandwidth part. </w:t>
      </w:r>
      <w:del w:id="1310" w:author="Huawei" w:date="2018-01-04T08:19:00Z">
        <w:r w:rsidRPr="00D02B97">
          <w:rPr>
            <w:color w:val="808080"/>
          </w:rPr>
          <w:delText xml:space="preserve">If not set, the UE uses the normal cyclic prefix. </w:delText>
        </w:r>
      </w:del>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747E0577"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w:t>
      </w:r>
      <w:ins w:id="1311" w:author="david lecompte" w:date="2018-01-04T15:15:00Z">
        <w:r w:rsidR="00672D8F">
          <w:t>, normal</w:t>
        </w:r>
      </w:ins>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del w:id="1312" w:author="david lecompte" w:date="2018-01-04T15:15:00Z">
        <w:r w:rsidRPr="00D02B97">
          <w:rPr>
            <w:color w:val="993366"/>
          </w:rPr>
          <w:delText>OPTIONAL</w:delText>
        </w:r>
      </w:del>
    </w:p>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79120F35" w:rsidR="00A13D13" w:rsidRDefault="00A13D13" w:rsidP="00CE00FD">
      <w:pPr>
        <w:pStyle w:val="PL"/>
      </w:pPr>
      <w:r>
        <w:t>Uplink</w:t>
      </w:r>
      <w:del w:id="1313" w:author="Alex Hsu (徐家俊)" w:date="2018-01-09T18:24:00Z">
        <w:r>
          <w:delText>BandwidthPart</w:delText>
        </w:r>
      </w:del>
      <w:ins w:id="1314" w:author="Alex Hsu (徐家俊)" w:date="2018-01-09T18:24:00Z">
        <w:r w:rsidR="00B43E87">
          <w:t>BWP</w:t>
        </w:r>
      </w:ins>
      <w:r>
        <w:t xml:space="preserve"> ::= </w:t>
      </w:r>
      <w:r>
        <w:tab/>
      </w:r>
      <w:r>
        <w:tab/>
      </w:r>
      <w:r>
        <w:tab/>
      </w:r>
      <w:r w:rsidRPr="00D02B97">
        <w:rPr>
          <w:color w:val="993366"/>
        </w:rPr>
        <w:t>SEQUENCE</w:t>
      </w:r>
      <w:r>
        <w:t xml:space="preserve"> {</w:t>
      </w:r>
    </w:p>
    <w:p w14:paraId="7EBA2EF8" w14:textId="4A7A4F74" w:rsidR="001F05B6" w:rsidRPr="00D02B97" w:rsidRDefault="002D0CE4" w:rsidP="00CE00FD">
      <w:pPr>
        <w:pStyle w:val="PL"/>
        <w:rPr>
          <w:color w:val="808080"/>
        </w:rPr>
      </w:pPr>
      <w:r>
        <w:tab/>
        <w:t>genericParameters</w:t>
      </w:r>
      <w:r>
        <w:tab/>
      </w:r>
      <w:r>
        <w:tab/>
      </w:r>
      <w:r>
        <w:tab/>
      </w:r>
      <w:r>
        <w:tab/>
      </w:r>
      <w:r>
        <w:tab/>
      </w:r>
      <w:del w:id="1315" w:author="Alex Hsu (徐家俊)" w:date="2018-01-09T18:24:00Z">
        <w:r>
          <w:delText>BandwidthPart</w:delText>
        </w:r>
      </w:del>
      <w:ins w:id="1316" w:author="Alex Hsu (徐家俊)" w:date="2018-01-09T18:24:00Z">
        <w:r w:rsidR="00B43E87">
          <w:t>BWP</w:t>
        </w:r>
      </w:ins>
      <w:r w:rsidR="009C1EA6">
        <w:t>,</w:t>
      </w:r>
      <w:r w:rsidR="00A8757C" w:rsidRPr="00000A61">
        <w:tab/>
      </w:r>
      <w:r w:rsidR="00A8757C" w:rsidRPr="00D02B97">
        <w:rPr>
          <w:color w:val="808080"/>
        </w:rPr>
        <w:t xml:space="preserve">-- Frequency location of the uplink "direct current" frequency. </w:t>
      </w:r>
    </w:p>
    <w:p w14:paraId="13655C01" w14:textId="45BF946B" w:rsidR="00A8757C" w:rsidRPr="00D02B97" w:rsidRDefault="001F05B6" w:rsidP="00CE00FD">
      <w:pPr>
        <w:pStyle w:val="PL"/>
        <w:rPr>
          <w:color w:val="808080"/>
        </w:rPr>
      </w:pPr>
      <w:r w:rsidRPr="00F62519">
        <w:tab/>
      </w:r>
      <w:r w:rsidRPr="00D02B97">
        <w:rPr>
          <w:color w:val="808080"/>
        </w:rPr>
        <w:t xml:space="preserve">-- </w:t>
      </w:r>
      <w:r w:rsidR="00A8757C" w:rsidRPr="00D02B97">
        <w:rPr>
          <w:color w:val="808080"/>
        </w:rPr>
        <w:t>Corresponds to L1 parameter 'UL-BWP-DC'. (see 38.211, section FFS_Section)</w:t>
      </w:r>
    </w:p>
    <w:p w14:paraId="07999F71" w14:textId="7C0F2E0F" w:rsidR="00A8757C" w:rsidRPr="00D02B97" w:rsidRDefault="00292387" w:rsidP="00CE00FD">
      <w:pPr>
        <w:pStyle w:val="PL"/>
      </w:pPr>
      <w:r>
        <w:tab/>
        <w:t>directCurrentLocation</w:t>
      </w:r>
      <w:r>
        <w:tab/>
      </w:r>
      <w:r>
        <w:tab/>
      </w:r>
      <w:r>
        <w:tab/>
      </w:r>
      <w:r w:rsidR="00F371AF" w:rsidRPr="00F62519">
        <w:rPr>
          <w:color w:val="993366"/>
        </w:rPr>
        <w:t>INTEGER</w:t>
      </w:r>
      <w:r w:rsidR="00F371AF">
        <w:t xml:space="preserve"> (</w:t>
      </w:r>
      <w:r>
        <w:t>0..</w:t>
      </w:r>
      <w:r w:rsidR="00A8757C" w:rsidRPr="00000A61">
        <w:t>3299</w:t>
      </w:r>
      <w:r w:rsidR="00F371AF">
        <w:t>)</w:t>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A8757C" w:rsidRPr="00D02B97">
        <w:rPr>
          <w:color w:val="993366"/>
        </w:rPr>
        <w:t>OPTIONAL</w:t>
      </w:r>
      <w:r w:rsidR="00A8757C" w:rsidRPr="00000A61">
        <w:t>,</w:t>
      </w:r>
      <w:r w:rsidR="009C51F1" w:rsidRPr="00000A61">
        <w:t xml:space="preserve"> </w:t>
      </w:r>
    </w:p>
    <w:p w14:paraId="77BB7175" w14:textId="77777777" w:rsidR="000567AB" w:rsidRPr="00D02B97" w:rsidRDefault="00B82F34" w:rsidP="00CE00FD">
      <w:pPr>
        <w:pStyle w:val="PL"/>
        <w:rPr>
          <w:color w:val="808080"/>
        </w:rPr>
      </w:pPr>
      <w:r>
        <w:tab/>
      </w:r>
      <w:r w:rsidRPr="00D02B97">
        <w:rPr>
          <w:color w:val="808080"/>
        </w:rPr>
        <w:t xml:space="preserve">-- FFS_CHECK: Several </w:t>
      </w:r>
      <w:r w:rsidR="000567AB" w:rsidRPr="00D02B97">
        <w:rPr>
          <w:color w:val="808080"/>
        </w:rPr>
        <w:t xml:space="preserve">(UE specific) </w:t>
      </w:r>
      <w:r w:rsidRPr="00D02B97">
        <w:rPr>
          <w:color w:val="808080"/>
        </w:rPr>
        <w:t xml:space="preserve">BWPs may be configured with RACH resources. Hence, they must be provided </w:t>
      </w:r>
      <w:r w:rsidR="000567AB" w:rsidRPr="00D02B97">
        <w:rPr>
          <w:color w:val="808080"/>
        </w:rPr>
        <w:t xml:space="preserve">with </w:t>
      </w:r>
    </w:p>
    <w:p w14:paraId="75BF69C8" w14:textId="0ED057B4" w:rsidR="000567AB" w:rsidRPr="00D02B97" w:rsidRDefault="000567AB" w:rsidP="00CE00FD">
      <w:pPr>
        <w:pStyle w:val="PL"/>
        <w:rPr>
          <w:color w:val="808080"/>
        </w:rPr>
      </w:pPr>
      <w:r>
        <w:tab/>
      </w:r>
      <w:r w:rsidRPr="00D02B97">
        <w:rPr>
          <w:color w:val="808080"/>
        </w:rPr>
        <w:t>-- the information in RACH-ConfigCommon... even though it is in this case strictly speaking not a cell-specific parameter.</w:t>
      </w:r>
    </w:p>
    <w:p w14:paraId="69C13F06" w14:textId="2C6271B7" w:rsidR="000567AB" w:rsidRPr="00D02B97" w:rsidRDefault="000567AB" w:rsidP="00CE00FD">
      <w:pPr>
        <w:pStyle w:val="PL"/>
        <w:rPr>
          <w:color w:val="808080"/>
        </w:rPr>
      </w:pPr>
      <w:r>
        <w:tab/>
      </w:r>
      <w:r w:rsidRPr="00D02B97">
        <w:rPr>
          <w:color w:val="808080"/>
        </w:rPr>
        <w:t>-- OK to keep or re-structure the RACH config?</w:t>
      </w:r>
    </w:p>
    <w:p w14:paraId="488C2267" w14:textId="2997E6E3" w:rsidR="00A13D13" w:rsidRDefault="00A13D13" w:rsidP="00CE00FD">
      <w:pPr>
        <w:pStyle w:val="PL"/>
      </w:pPr>
      <w:r>
        <w:tab/>
        <w:t>rach-ConfigCommon</w:t>
      </w:r>
      <w:r>
        <w:tab/>
      </w:r>
      <w:r>
        <w:tab/>
      </w:r>
      <w:r>
        <w:tab/>
      </w:r>
      <w:r>
        <w:tab/>
      </w:r>
      <w:r>
        <w:tab/>
        <w:t>RACH-ConfigCommon</w:t>
      </w:r>
      <w:ins w:id="1317"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r>
        <w:commentRangeStart w:id="1318"/>
        <w:r w:rsidR="007A22B6">
          <w:t>OPTIONAL</w:t>
        </w:r>
        <w:commentRangeEnd w:id="1318"/>
        <w:r w:rsidR="007A22B6">
          <w:rPr>
            <w:rStyle w:val="CommentReference"/>
            <w:rFonts w:ascii="Times New Roman" w:hAnsi="Times New Roman"/>
            <w:noProof w:val="0"/>
            <w:lang w:eastAsia="en-US"/>
          </w:rPr>
          <w:commentReference w:id="1318"/>
        </w:r>
      </w:ins>
      <w:r>
        <w:t>,</w:t>
      </w:r>
    </w:p>
    <w:p w14:paraId="4168DF06" w14:textId="6ECAB39D" w:rsidR="00A13D13" w:rsidRDefault="00A13D13" w:rsidP="00CE00FD">
      <w:pPr>
        <w:pStyle w:val="PL"/>
      </w:pPr>
      <w:r>
        <w:tab/>
        <w:t>pusch-ConfigCommon</w:t>
      </w:r>
      <w:r>
        <w:tab/>
      </w:r>
      <w:r>
        <w:tab/>
      </w:r>
      <w:r>
        <w:tab/>
      </w:r>
      <w:r>
        <w:tab/>
      </w:r>
      <w:r>
        <w:tab/>
        <w:t>PUSCH-ConfigCommon</w:t>
      </w:r>
      <w:ins w:id="1319" w:author="Ericsson" w:date="2018-01-05T14:45: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p>
    <w:p w14:paraId="313D61CD" w14:textId="3B9DB987" w:rsidR="00677F3F" w:rsidRPr="00D02B97" w:rsidRDefault="00677F3F" w:rsidP="00CE00FD">
      <w:pPr>
        <w:pStyle w:val="PL"/>
        <w:rPr>
          <w:color w:val="808080"/>
        </w:rPr>
      </w:pPr>
      <w:r>
        <w:tab/>
        <w:t>pusch-Config</w:t>
      </w:r>
      <w:r>
        <w:tab/>
      </w:r>
      <w:r>
        <w:tab/>
      </w:r>
      <w:r>
        <w:tab/>
      </w:r>
      <w:r>
        <w:tab/>
      </w:r>
      <w:r>
        <w:tab/>
      </w:r>
      <w:r>
        <w:tab/>
        <w:t>PUSCH-Config</w:t>
      </w:r>
      <w:ins w:id="1320" w:author="Ericsson" w:date="2018-01-05T14:45:00Z">
        <w:r w:rsidR="00F5169A">
          <w:tab/>
        </w:r>
        <w:r w:rsidR="00F5169A">
          <w:tab/>
        </w:r>
        <w:r w:rsidR="00F5169A">
          <w:tab/>
        </w:r>
        <w:r w:rsidR="00F5169A">
          <w:tab/>
        </w:r>
        <w:r w:rsidR="00F5169A">
          <w:tab/>
        </w:r>
        <w:r w:rsidR="00F5169A">
          <w:tab/>
        </w:r>
        <w:r w:rsidR="00F5169A">
          <w:tab/>
        </w:r>
        <w:r w:rsidR="00F5169A">
          <w:tab/>
        </w:r>
        <w:r w:rsidR="00F5169A">
          <w:tab/>
        </w:r>
        <w:r w:rsidR="00F5169A">
          <w:tab/>
        </w:r>
        <w:r w:rsidR="00F5169A">
          <w:tab/>
        </w:r>
        <w:commentRangeStart w:id="1321"/>
        <w:r w:rsidR="00F5169A">
          <w:t>OPTIONAL</w:t>
        </w:r>
      </w:ins>
      <w:commentRangeEnd w:id="1321"/>
      <w:ins w:id="1322" w:author="Ericsson" w:date="2018-01-05T16:27:00Z">
        <w:r w:rsidR="007A22B6">
          <w:rPr>
            <w:rStyle w:val="CommentReference"/>
            <w:rFonts w:ascii="Times New Roman" w:hAnsi="Times New Roman"/>
            <w:noProof w:val="0"/>
            <w:lang w:eastAsia="en-US"/>
          </w:rPr>
          <w:commentReference w:id="1321"/>
        </w:r>
      </w:ins>
      <w:r>
        <w:t>,</w:t>
      </w:r>
      <w:r>
        <w:tab/>
      </w:r>
      <w:r>
        <w:tab/>
      </w:r>
      <w:r>
        <w:tab/>
      </w:r>
      <w:r>
        <w:tab/>
      </w:r>
      <w:r w:rsidRPr="00D02B97">
        <w:rPr>
          <w:color w:val="808080"/>
        </w:rPr>
        <w:t>-- FFS: Is the PUSCH also BWP-specific??</w:t>
      </w:r>
    </w:p>
    <w:p w14:paraId="71597B0E" w14:textId="42849D95" w:rsidR="00677F3F" w:rsidRDefault="00677F3F" w:rsidP="00CE00FD">
      <w:pPr>
        <w:pStyle w:val="PL"/>
      </w:pPr>
      <w:r>
        <w:tab/>
      </w:r>
    </w:p>
    <w:p w14:paraId="3C8AFE1A" w14:textId="07B039C4" w:rsidR="00A13D13" w:rsidRDefault="00A13D13" w:rsidP="00CE00FD">
      <w:pPr>
        <w:pStyle w:val="PL"/>
      </w:pPr>
      <w:r>
        <w:tab/>
        <w:t>pucch-ConfigCommon</w:t>
      </w:r>
      <w:r>
        <w:tab/>
      </w:r>
      <w:r>
        <w:tab/>
      </w:r>
      <w:r>
        <w:tab/>
      </w:r>
      <w:r>
        <w:tab/>
      </w:r>
      <w:r>
        <w:tab/>
        <w:t>PUCCH-ConfigCommon</w:t>
      </w:r>
      <w:ins w:id="1323"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p>
    <w:p w14:paraId="294A9D2B" w14:textId="6B2B5CA7" w:rsidR="00677F3F" w:rsidRDefault="00677F3F" w:rsidP="00CE00FD">
      <w:pPr>
        <w:pStyle w:val="PL"/>
      </w:pPr>
      <w:r>
        <w:tab/>
        <w:t>pucch-Config</w:t>
      </w:r>
      <w:r>
        <w:tab/>
      </w:r>
      <w:r>
        <w:tab/>
      </w:r>
      <w:r>
        <w:tab/>
      </w:r>
      <w:r>
        <w:tab/>
      </w:r>
      <w:r>
        <w:tab/>
      </w:r>
      <w:r>
        <w:tab/>
        <w:t>PUCCH-Config</w:t>
      </w:r>
      <w:ins w:id="1324" w:author="Ericsson" w:date="2018-01-05T16:26:00Z">
        <w:r w:rsidR="007A22B6">
          <w:tab/>
        </w:r>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p>
    <w:p w14:paraId="31394CEB" w14:textId="77777777" w:rsidR="00E67DCF" w:rsidRPr="00000A61" w:rsidRDefault="00E67DCF" w:rsidP="00CE00FD">
      <w:pPr>
        <w:pStyle w:val="PL"/>
      </w:pPr>
      <w:r w:rsidRPr="00000A61">
        <w:t>}</w:t>
      </w:r>
    </w:p>
    <w:p w14:paraId="2A156C94" w14:textId="2F0F5372" w:rsidR="00A13D13" w:rsidRDefault="00A13D13" w:rsidP="00CE00FD">
      <w:pPr>
        <w:pStyle w:val="PL"/>
      </w:pPr>
    </w:p>
    <w:p w14:paraId="7A0104F1" w14:textId="3BD75EAE" w:rsidR="00A13D13" w:rsidRDefault="002D0CE4" w:rsidP="00CE00FD">
      <w:pPr>
        <w:pStyle w:val="PL"/>
      </w:pPr>
      <w:r>
        <w:t>Down</w:t>
      </w:r>
      <w:r w:rsidR="00A13D13">
        <w:t>link</w:t>
      </w:r>
      <w:del w:id="1325" w:author="Alex Hsu (徐家俊)" w:date="2018-01-09T18:24:00Z">
        <w:r w:rsidR="00A13D13">
          <w:delText>BandwidthPart</w:delText>
        </w:r>
      </w:del>
      <w:ins w:id="1326" w:author="Alex Hsu (徐家俊)" w:date="2018-01-09T18:24:00Z">
        <w:r w:rsidR="00B43E87">
          <w:t>BWP</w:t>
        </w:r>
      </w:ins>
      <w:r w:rsidR="00A13D13">
        <w:t xml:space="preserve"> ::= </w:t>
      </w:r>
      <w:r w:rsidR="00A13D13">
        <w:tab/>
      </w:r>
      <w:r w:rsidR="00A13D13">
        <w:tab/>
      </w:r>
      <w:r w:rsidR="00A13D13">
        <w:tab/>
      </w:r>
      <w:r w:rsidR="00A13D13" w:rsidRPr="00D02B97">
        <w:rPr>
          <w:color w:val="993366"/>
        </w:rPr>
        <w:t>SEQUENCE</w:t>
      </w:r>
      <w:r w:rsidR="00A13D13">
        <w:t xml:space="preserve"> {</w:t>
      </w:r>
    </w:p>
    <w:p w14:paraId="3F328F72" w14:textId="4E48D568" w:rsidR="00C35282" w:rsidRDefault="00C35282" w:rsidP="00CE00FD">
      <w:pPr>
        <w:pStyle w:val="PL"/>
      </w:pPr>
      <w:r>
        <w:tab/>
        <w:t>genericParameters</w:t>
      </w:r>
      <w:r>
        <w:tab/>
      </w:r>
      <w:r>
        <w:tab/>
      </w:r>
      <w:r>
        <w:tab/>
      </w:r>
      <w:r>
        <w:tab/>
      </w:r>
      <w:r>
        <w:tab/>
        <w:t>BandwidthPart</w:t>
      </w:r>
      <w:r w:rsidR="009C1EA6">
        <w:t>,</w:t>
      </w:r>
    </w:p>
    <w:p w14:paraId="1754E3E2" w14:textId="46F9F3C1" w:rsidR="008E7C1A" w:rsidRDefault="008E7C1A" w:rsidP="00CE00FD">
      <w:pPr>
        <w:pStyle w:val="PL"/>
      </w:pPr>
      <w:r>
        <w:lastRenderedPageBreak/>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p>
    <w:p w14:paraId="59B8E31B" w14:textId="351F5A34" w:rsidR="00A13D13" w:rsidRPr="00000A61" w:rsidRDefault="00A13D13" w:rsidP="00CE00FD">
      <w:pPr>
        <w:pStyle w:val="PL"/>
      </w:pPr>
      <w:r>
        <w:t>}</w:t>
      </w:r>
    </w:p>
    <w:p w14:paraId="7E48A258" w14:textId="77777777" w:rsidR="00E67DCF" w:rsidRPr="00000A61" w:rsidRDefault="00E67DCF" w:rsidP="00CE00FD">
      <w:pPr>
        <w:pStyle w:val="PL"/>
        <w:rPr>
          <w:ins w:id="1327" w:author="YuanY Zhang (张园园)" w:date="2018-01-10T09:54:00Z"/>
        </w:rPr>
      </w:pPr>
    </w:p>
    <w:p w14:paraId="25FB8907" w14:textId="77777777" w:rsidR="00A41EE9" w:rsidRDefault="00A41EE9" w:rsidP="00A41EE9">
      <w:pPr>
        <w:pStyle w:val="PL"/>
        <w:rPr>
          <w:ins w:id="1328" w:author="YuanY Zhang (张园园)" w:date="2018-01-10T09:54:00Z"/>
        </w:rPr>
      </w:pPr>
      <w:ins w:id="1329" w:author="YuanY Zhang (张园园)" w:date="2018-01-10T09:54:00Z">
        <w:r>
          <w:rPr>
            <w:color w:val="808080"/>
          </w:rPr>
          <w:t xml:space="preserve">BWP-Pair </w:t>
        </w:r>
        <w:r w:rsidRPr="00000A61">
          <w:t xml:space="preserve">::= </w:t>
        </w:r>
        <w:r w:rsidRPr="00000A61">
          <w:tab/>
        </w:r>
        <w:r w:rsidRPr="00000A61">
          <w:tab/>
        </w:r>
        <w:r>
          <w:tab/>
        </w:r>
        <w:r>
          <w:tab/>
        </w:r>
        <w:r>
          <w:tab/>
        </w:r>
        <w:r w:rsidRPr="00D02B97">
          <w:rPr>
            <w:color w:val="993366"/>
          </w:rPr>
          <w:t>SEQUENCE</w:t>
        </w:r>
        <w:r w:rsidRPr="00000A61">
          <w:t xml:space="preserve"> {</w:t>
        </w:r>
      </w:ins>
    </w:p>
    <w:p w14:paraId="3DC49368" w14:textId="77777777" w:rsidR="00A41EE9" w:rsidRDefault="00A41EE9" w:rsidP="00A41EE9">
      <w:pPr>
        <w:pStyle w:val="PL"/>
        <w:rPr>
          <w:ins w:id="1330" w:author="YuanY Zhang (张园园)" w:date="2018-01-10T09:54:00Z"/>
          <w:color w:val="808080"/>
        </w:rPr>
      </w:pPr>
      <w:ins w:id="1331" w:author="YuanY Zhang (张园园)" w:date="2018-01-10T09:54:00Z">
        <w:r>
          <w:t xml:space="preserve">    bwp-Pair-Id                     BWP-pair-Id</w:t>
        </w:r>
      </w:ins>
    </w:p>
    <w:p w14:paraId="6B4AE3A0" w14:textId="77777777" w:rsidR="00A41EE9" w:rsidRDefault="00A41EE9" w:rsidP="00A41EE9">
      <w:pPr>
        <w:pStyle w:val="PL"/>
        <w:rPr>
          <w:ins w:id="1332" w:author="YuanY Zhang (张园园)" w:date="2018-01-10T09:54:00Z"/>
          <w:color w:val="808080"/>
        </w:rPr>
      </w:pPr>
      <w:ins w:id="1333" w:author="YuanY Zhang (张园园)" w:date="2018-01-10T09:54:00Z">
        <w:r>
          <w:rPr>
            <w:color w:val="808080"/>
          </w:rPr>
          <w:t xml:space="preserve">    dl-BWP-Id                       BWP-Id    </w:t>
        </w:r>
      </w:ins>
    </w:p>
    <w:p w14:paraId="3957C9A9" w14:textId="5912F4BE" w:rsidR="00A41EE9" w:rsidRDefault="00A41EE9" w:rsidP="00A41EE9">
      <w:pPr>
        <w:pStyle w:val="PL"/>
        <w:rPr>
          <w:ins w:id="1334" w:author="YuanY Zhang (张园园)" w:date="2018-01-10T09:54:00Z"/>
          <w:color w:val="808080"/>
        </w:rPr>
      </w:pPr>
      <w:ins w:id="1335" w:author="YuanY Zhang (张园园)" w:date="2018-01-10T09:54:00Z">
        <w:r>
          <w:rPr>
            <w:color w:val="808080"/>
          </w:rPr>
          <w:t xml:space="preserve">    ul-BWP-Id                       BWP-Id</w:t>
        </w:r>
      </w:ins>
    </w:p>
    <w:p w14:paraId="77E019CE" w14:textId="77777777" w:rsidR="00A41EE9" w:rsidRPr="00D02B97" w:rsidRDefault="00A41EE9" w:rsidP="00A41EE9">
      <w:pPr>
        <w:pStyle w:val="PL"/>
        <w:rPr>
          <w:ins w:id="1336" w:author="YuanY Zhang (张园园)" w:date="2018-01-10T09:54:00Z"/>
          <w:color w:val="808080"/>
        </w:rPr>
      </w:pPr>
      <w:ins w:id="1337" w:author="YuanY Zhang (张园园)" w:date="2018-01-10T09:54:00Z">
        <w:r>
          <w:rPr>
            <w:color w:val="808080"/>
          </w:rPr>
          <w:t>}</w:t>
        </w:r>
      </w:ins>
    </w:p>
    <w:p w14:paraId="114883F8" w14:textId="77777777" w:rsidR="00A41EE9" w:rsidRPr="00000A61" w:rsidRDefault="00A41EE9" w:rsidP="00CE00FD">
      <w:pPr>
        <w:pStyle w:val="PL"/>
        <w:rPr>
          <w:ins w:id="1338" w:author="Alex Hsu (徐家俊)" w:date="2018-01-14T23:17:00Z"/>
        </w:rPr>
      </w:pPr>
    </w:p>
    <w:p w14:paraId="4388F50B" w14:textId="6664AE3A" w:rsidR="00E67DCF" w:rsidRPr="00000A61" w:rsidRDefault="00E67DCF" w:rsidP="00CE00FD">
      <w:pPr>
        <w:pStyle w:val="PL"/>
      </w:pPr>
      <w:ins w:id="1339" w:author="Alex Hsu (徐家俊)" w:date="2018-01-14T23:17:00Z">
        <w:r w:rsidRPr="00000A61">
          <w:t>B</w:t>
        </w:r>
      </w:ins>
      <w:ins w:id="1340" w:author="Alex Hsu (徐家俊)" w:date="2018-01-09T18:24:00Z">
        <w:r w:rsidR="00B43E87">
          <w:t>WP</w:t>
        </w:r>
      </w:ins>
      <w:del w:id="1341" w:author="Alex Hsu (徐家俊)" w:date="2018-01-09T18:24:00Z">
        <w:r w:rsidRPr="00000A61" w:rsidDel="00B43E87">
          <w:delText>andw</w:delText>
        </w:r>
        <w:r w:rsidR="00F329CC" w:rsidDel="00B43E87">
          <w:delText>i</w:delText>
        </w:r>
        <w:r w:rsidRPr="00000A61" w:rsidDel="00B43E87">
          <w:delText>dthPart</w:delText>
        </w:r>
      </w:del>
      <w:ins w:id="1342" w:author="Alex Hsu (徐家俊)" w:date="2018-01-14T23:17:00Z">
        <w:r w:rsidRPr="00000A61">
          <w:t>Id</w:t>
        </w:r>
      </w:ins>
      <w:del w:id="1343" w:author="Alex Hsu (徐家俊)" w:date="2018-01-14T23:17:00Z">
        <w:r w:rsidRPr="00000A61">
          <w:delText>Bandw</w:delText>
        </w:r>
        <w:r w:rsidR="00F329CC">
          <w:delText>i</w:delText>
        </w:r>
        <w:r w:rsidRPr="00000A61">
          <w:delText>dthPartId</w:delText>
        </w:r>
      </w:del>
      <w:r w:rsidRPr="00000A61">
        <w:tab/>
        <w:t>::=</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37E17D22" w14:textId="77777777" w:rsidR="002569DC" w:rsidRPr="00000A61" w:rsidRDefault="002569DC" w:rsidP="002569DC">
      <w:pPr>
        <w:pStyle w:val="Heading4"/>
        <w:rPr>
          <w:moveTo w:id="1344" w:author="Intel" w:date="2018-01-04T18:55:00Z"/>
        </w:rPr>
      </w:pPr>
      <w:bookmarkStart w:id="1345" w:name="_Toc501138285"/>
      <w:bookmarkStart w:id="1346" w:name="_Toc500942716"/>
      <w:moveToRangeStart w:id="1347" w:author="Intel" w:date="2018-01-04T18:55:00Z" w:name="move502855444"/>
      <w:moveTo w:id="1348" w:author="Intel" w:date="2018-01-04T18:55:00Z">
        <w:r w:rsidRPr="00000A61">
          <w:t>–</w:t>
        </w:r>
        <w:r w:rsidRPr="00000A61">
          <w:tab/>
        </w:r>
        <w:commentRangeStart w:id="1349"/>
        <w:r w:rsidRPr="00000A61">
          <w:rPr>
            <w:i/>
            <w:noProof/>
          </w:rPr>
          <w:t>DRB-Identity</w:t>
        </w:r>
      </w:moveTo>
      <w:commentRangeEnd w:id="1349"/>
      <w:r w:rsidR="00F401D8">
        <w:rPr>
          <w:rStyle w:val="CommentReference"/>
          <w:rFonts w:ascii="Times New Roman" w:hAnsi="Times New Roman"/>
        </w:rPr>
        <w:commentReference w:id="1349"/>
      </w:r>
    </w:p>
    <w:p w14:paraId="608A459C" w14:textId="77777777" w:rsidR="002569DC" w:rsidRPr="00000A61" w:rsidRDefault="002569DC" w:rsidP="002569DC">
      <w:pPr>
        <w:rPr>
          <w:moveTo w:id="1350" w:author="Intel" w:date="2018-01-04T18:55:00Z"/>
        </w:rPr>
      </w:pPr>
      <w:moveTo w:id="1351" w:author="Intel" w:date="2018-01-04T18:55:00Z">
        <w:r w:rsidRPr="00000A61">
          <w:t xml:space="preserve">The IE </w:t>
        </w:r>
        <w:r w:rsidRPr="00000A61">
          <w:rPr>
            <w:i/>
            <w:noProof/>
          </w:rPr>
          <w:t>DRB-Identity</w:t>
        </w:r>
        <w:r w:rsidRPr="00000A61">
          <w:t xml:space="preserve"> is used to identify a DRB used by a UE.</w:t>
        </w:r>
      </w:moveTo>
    </w:p>
    <w:p w14:paraId="339D5DB8" w14:textId="77777777" w:rsidR="002569DC" w:rsidRPr="00000A61" w:rsidRDefault="002569DC" w:rsidP="002569DC">
      <w:pPr>
        <w:pStyle w:val="TH"/>
        <w:rPr>
          <w:moveTo w:id="1352" w:author="Intel" w:date="2018-01-04T18:55:00Z"/>
        </w:rPr>
      </w:pPr>
      <w:moveTo w:id="1353" w:author="Intel" w:date="2018-01-04T18:55:00Z">
        <w:r w:rsidRPr="00000A61">
          <w:rPr>
            <w:bCs/>
            <w:i/>
            <w:iCs/>
          </w:rPr>
          <w:t>DRB-Identity</w:t>
        </w:r>
        <w:r w:rsidRPr="00000A61">
          <w:t xml:space="preserve"> information elements</w:t>
        </w:r>
      </w:moveTo>
    </w:p>
    <w:p w14:paraId="372132D6" w14:textId="77777777" w:rsidR="002569DC" w:rsidRPr="00D02B97" w:rsidRDefault="002569DC" w:rsidP="002569DC">
      <w:pPr>
        <w:pStyle w:val="PL"/>
        <w:rPr>
          <w:moveTo w:id="1354" w:author="Intel" w:date="2018-01-04T18:55:00Z"/>
          <w:color w:val="808080"/>
        </w:rPr>
      </w:pPr>
      <w:moveTo w:id="1355" w:author="Intel" w:date="2018-01-04T18:55:00Z">
        <w:r w:rsidRPr="00D02B97">
          <w:rPr>
            <w:color w:val="808080"/>
          </w:rPr>
          <w:t>-- ASN1START</w:t>
        </w:r>
      </w:moveTo>
    </w:p>
    <w:p w14:paraId="0FA8112A" w14:textId="77777777" w:rsidR="002569DC" w:rsidRPr="00D02B97" w:rsidRDefault="002569DC" w:rsidP="002569DC">
      <w:pPr>
        <w:pStyle w:val="PL"/>
        <w:rPr>
          <w:moveTo w:id="1356" w:author="Intel" w:date="2018-01-04T18:55:00Z"/>
          <w:color w:val="808080"/>
        </w:rPr>
      </w:pPr>
      <w:moveTo w:id="1357" w:author="Intel" w:date="2018-01-04T18:55:00Z">
        <w:r w:rsidRPr="00D02B97">
          <w:rPr>
            <w:color w:val="808080"/>
          </w:rPr>
          <w:t>-- TAG-DRB-IDENTITY-START</w:t>
        </w:r>
      </w:moveTo>
    </w:p>
    <w:p w14:paraId="3DA72E6E" w14:textId="77777777" w:rsidR="002569DC" w:rsidRPr="00000A61" w:rsidRDefault="002569DC" w:rsidP="002569DC">
      <w:pPr>
        <w:pStyle w:val="PL"/>
        <w:rPr>
          <w:moveTo w:id="1358" w:author="Intel" w:date="2018-01-04T18:55:00Z"/>
        </w:rPr>
      </w:pPr>
    </w:p>
    <w:p w14:paraId="51AD1850" w14:textId="77777777" w:rsidR="002569DC" w:rsidRPr="00000A61" w:rsidRDefault="002569DC" w:rsidP="002569DC">
      <w:pPr>
        <w:pStyle w:val="PL"/>
        <w:rPr>
          <w:moveTo w:id="1359" w:author="Intel" w:date="2018-01-04T18:55:00Z"/>
        </w:rPr>
      </w:pPr>
      <w:moveTo w:id="1360" w:author="Intel" w:date="2018-01-04T18:55:00Z">
        <w:r w:rsidRPr="00000A61">
          <w:t>DRB-Identity ::=</w:t>
        </w:r>
        <w:r w:rsidRPr="00000A61">
          <w:tab/>
        </w:r>
        <w:r w:rsidRPr="00000A61">
          <w:tab/>
        </w:r>
        <w:r w:rsidRPr="00000A61">
          <w:tab/>
        </w:r>
        <w:r w:rsidRPr="00000A61">
          <w:tab/>
        </w:r>
        <w:r w:rsidRPr="00000A61">
          <w:tab/>
        </w:r>
        <w:r w:rsidRPr="00D02B97">
          <w:rPr>
            <w:color w:val="993366"/>
          </w:rPr>
          <w:t>INTEGER</w:t>
        </w:r>
        <w:r w:rsidRPr="00000A61">
          <w:t xml:space="preserve"> (4..32)</w:t>
        </w:r>
      </w:moveTo>
    </w:p>
    <w:p w14:paraId="788A938B" w14:textId="77777777" w:rsidR="002569DC" w:rsidRPr="00000A61" w:rsidRDefault="002569DC" w:rsidP="002569DC">
      <w:pPr>
        <w:pStyle w:val="PL"/>
        <w:rPr>
          <w:moveTo w:id="1361" w:author="Intel" w:date="2018-01-04T18:55:00Z"/>
        </w:rPr>
      </w:pPr>
    </w:p>
    <w:p w14:paraId="774B3D92" w14:textId="77777777" w:rsidR="002569DC" w:rsidRPr="00D02B97" w:rsidRDefault="002569DC" w:rsidP="002569DC">
      <w:pPr>
        <w:pStyle w:val="PL"/>
        <w:rPr>
          <w:moveTo w:id="1362" w:author="Intel" w:date="2018-01-04T18:55:00Z"/>
          <w:color w:val="808080"/>
        </w:rPr>
      </w:pPr>
      <w:moveTo w:id="1363" w:author="Intel" w:date="2018-01-04T18:55:00Z">
        <w:r w:rsidRPr="00D02B97">
          <w:rPr>
            <w:color w:val="808080"/>
          </w:rPr>
          <w:t>-- TAG-DRB-IDENTITY-STOP</w:t>
        </w:r>
      </w:moveTo>
    </w:p>
    <w:p w14:paraId="1C85F078" w14:textId="77777777" w:rsidR="002569DC" w:rsidRPr="00D02B97" w:rsidRDefault="002569DC" w:rsidP="002569DC">
      <w:pPr>
        <w:pStyle w:val="PL"/>
        <w:rPr>
          <w:moveTo w:id="1364" w:author="Intel" w:date="2018-01-04T18:55:00Z"/>
          <w:color w:val="808080"/>
        </w:rPr>
      </w:pPr>
      <w:moveTo w:id="1365" w:author="Intel" w:date="2018-01-04T18:55:00Z">
        <w:r w:rsidRPr="00D02B97">
          <w:rPr>
            <w:color w:val="808080"/>
          </w:rPr>
          <w:t>-- ASN1STOP</w:t>
        </w:r>
      </w:moveTo>
    </w:p>
    <w:moveToRangeEnd w:id="1347"/>
    <w:p w14:paraId="6CB9EF82" w14:textId="77777777" w:rsidR="00BB6BE9" w:rsidRPr="00000A61" w:rsidRDefault="00BB6BE9" w:rsidP="00BB6BE9">
      <w:pPr>
        <w:pStyle w:val="Heading4"/>
      </w:pPr>
      <w:r w:rsidRPr="00000A61">
        <w:t>–</w:t>
      </w:r>
      <w:r w:rsidRPr="00000A61">
        <w:tab/>
      </w:r>
      <w:r w:rsidRPr="00000A61">
        <w:rPr>
          <w:i/>
        </w:rPr>
        <w:t>CellGroupConfig</w:t>
      </w:r>
      <w:bookmarkEnd w:id="1345"/>
      <w:bookmarkEnd w:id="1346"/>
    </w:p>
    <w:p w14:paraId="342652A0" w14:textId="3F7CD67D"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ins w:id="1366" w:author="OPPO" w:date="2018-01-09T17:44:00Z">
        <w:r w:rsidRPr="00000A61">
          <w:t>entit</w:t>
        </w:r>
      </w:ins>
      <w:ins w:id="1367" w:author="OPPO" w:date="2018-01-07T16:22:00Z">
        <w:r w:rsidR="002C3A6F">
          <w:t>i</w:t>
        </w:r>
      </w:ins>
      <w:ins w:id="1368" w:author="OPPO" w:date="2018-01-09T17:44:00Z">
        <w:r w:rsidRPr="00000A61">
          <w:t>es</w:t>
        </w:r>
      </w:ins>
      <w:del w:id="1369" w:author="OPPO" w:date="2018-01-09T17:44:00Z">
        <w:r w:rsidRPr="00000A61">
          <w:delText>entites</w:delText>
        </w:r>
      </w:del>
      <w:r w:rsidRPr="00000A61">
        <w:t xml:space="preserve">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t>cellGroupId</w:t>
      </w:r>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r w:rsidRPr="00000A61">
        <w:tab/>
      </w:r>
      <w:r w:rsidRPr="00D02B97">
        <w:rPr>
          <w:color w:val="808080"/>
        </w:rPr>
        <w:t>-- Logical Channel configuration and association with radio bearers:</w:t>
      </w:r>
    </w:p>
    <w:p w14:paraId="2CA1BF4B" w14:textId="70404119"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CH-Config</w:t>
      </w:r>
      <w:r w:rsidRPr="00000A61">
        <w:tab/>
      </w:r>
      <w:r w:rsidRPr="00000A61">
        <w:tab/>
      </w:r>
      <w:r w:rsidRPr="00000A61">
        <w:tab/>
      </w:r>
      <w:r w:rsidR="001F05B6">
        <w:tab/>
      </w:r>
      <w:r w:rsidRPr="00000A61">
        <w:tab/>
      </w:r>
      <w:r w:rsidRPr="00000A61">
        <w:tab/>
      </w:r>
      <w:r w:rsidRPr="00D02B97">
        <w:rPr>
          <w:color w:val="993366"/>
        </w:rPr>
        <w:t>OPTIONAL</w:t>
      </w:r>
      <w:r w:rsidRPr="00000A61">
        <w:t>,</w:t>
      </w:r>
      <w:ins w:id="1370" w:author="Alex Hsu (徐家俊)" w:date="2018-01-09T18:25:00Z">
        <w:r w:rsidR="00EC0EFF">
          <w:t xml:space="preserve"> </w:t>
        </w:r>
      </w:ins>
      <w:ins w:id="1371" w:author="Alex Hsu (徐家俊)" w:date="2018-01-09T18:26:00Z">
        <w:r w:rsidR="00EC0EFF">
          <w:t xml:space="preserve">  </w:t>
        </w:r>
        <w:r w:rsidR="00EC0EFF" w:rsidRPr="00D02B97">
          <w:rPr>
            <w:color w:val="808080"/>
          </w:rPr>
          <w:t>-- Need M</w:t>
        </w:r>
      </w:ins>
    </w:p>
    <w:p w14:paraId="543463D5" w14:textId="17BA1BFD"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ins w:id="1372" w:author="Alex Hsu (徐家俊)" w:date="2018-01-09T18:26:00Z">
        <w:r w:rsidR="00EC0EFF" w:rsidRPr="00EC0EFF">
          <w:rPr>
            <w:color w:val="808080"/>
          </w:rPr>
          <w:t xml:space="preserve"> </w:t>
        </w:r>
        <w:r w:rsidR="00EC0EFF">
          <w:rPr>
            <w:color w:val="808080"/>
          </w:rPr>
          <w:t xml:space="preserve">  </w:t>
        </w:r>
        <w:r w:rsidR="00EC0EFF" w:rsidRPr="00D02B97">
          <w:rPr>
            <w:color w:val="808080"/>
          </w:rPr>
          <w:t>-- Need M</w:t>
        </w:r>
      </w:ins>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2E7FE3C3" w:rsidR="001E442F" w:rsidRPr="00D02B97" w:rsidRDefault="001E442F" w:rsidP="00CE00FD">
      <w:pPr>
        <w:pStyle w:val="PL"/>
        <w:rPr>
          <w:color w:val="808080"/>
        </w:rPr>
      </w:pPr>
      <w:r w:rsidRPr="00000A61">
        <w:tab/>
        <w:t>rlf-TimersAndConstants</w:t>
      </w:r>
      <w:r w:rsidRPr="00000A61">
        <w:tab/>
      </w:r>
      <w:r w:rsidRPr="00000A61">
        <w:tab/>
      </w:r>
      <w:r w:rsidRPr="00000A61">
        <w:tab/>
      </w:r>
      <w:r w:rsidRPr="00000A61">
        <w:tab/>
      </w:r>
      <w:r w:rsidRPr="00000A61">
        <w:tab/>
      </w:r>
      <w:r w:rsidRPr="00000A61">
        <w:tab/>
        <w:t>RLF-TimersAndConstant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F402F4F" w14:textId="5BA5F61A" w:rsidR="008B6CBA" w:rsidRPr="00D02B97" w:rsidRDefault="008B6CBA" w:rsidP="00CE00FD">
      <w:pPr>
        <w:pStyle w:val="PL"/>
        <w:rPr>
          <w:color w:val="808080"/>
        </w:rPr>
      </w:pPr>
      <w:r w:rsidRPr="00000A61">
        <w:lastRenderedPageBreak/>
        <w:tab/>
        <w:t>physical</w:t>
      </w:r>
      <w:del w:id="1373" w:author="Huawei" w:date="2018-01-03T13:54:00Z">
        <w:r w:rsidRPr="00000A61">
          <w:delText>-</w:delText>
        </w:r>
      </w:del>
      <w:r w:rsidRPr="00000A61">
        <w:t>CellGroupConfig</w:t>
      </w:r>
      <w:r w:rsidRPr="00000A61">
        <w:tab/>
      </w:r>
      <w:r w:rsidRPr="00000A61">
        <w:tab/>
      </w:r>
      <w:r w:rsidRPr="00000A61">
        <w:tab/>
      </w:r>
      <w:r w:rsidRPr="00000A61">
        <w:tab/>
      </w:r>
      <w:r w:rsidRPr="00000A61">
        <w:tab/>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PCell and SCells)</w:t>
      </w:r>
    </w:p>
    <w:p w14:paraId="6FBB5D0C" w14:textId="2C38428D" w:rsidR="001E442F" w:rsidRPr="00D02B97" w:rsidRDefault="001E442F" w:rsidP="00CE00FD">
      <w:pPr>
        <w:pStyle w:val="PL"/>
        <w:rPr>
          <w:color w:val="808080"/>
        </w:rPr>
      </w:pPr>
      <w:r w:rsidRPr="00000A61">
        <w:tab/>
      </w:r>
      <w:r w:rsidR="00B32DDA">
        <w:t>s</w:t>
      </w:r>
      <w:r w:rsidRPr="00000A61">
        <w:t>pCellConfig</w:t>
      </w:r>
      <w:r w:rsidRPr="00000A61">
        <w:tab/>
      </w:r>
      <w:r w:rsidRPr="00000A61">
        <w:tab/>
      </w:r>
      <w:r w:rsidRPr="00000A61">
        <w:tab/>
      </w:r>
      <w:r w:rsidRPr="00000A61">
        <w:tab/>
      </w:r>
      <w:r w:rsidRPr="00000A61">
        <w:tab/>
      </w:r>
      <w:r w:rsidRPr="00000A61">
        <w:tab/>
      </w:r>
      <w:r w:rsidRPr="00000A61">
        <w:tab/>
      </w:r>
      <w:r w:rsidRPr="00000A61">
        <w:tab/>
      </w:r>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01247502" w:rsidR="001E442F" w:rsidRPr="00D02B97" w:rsidRDefault="001E442F" w:rsidP="00CE00FD">
      <w:pPr>
        <w:pStyle w:val="PL"/>
        <w:rPr>
          <w:color w:val="808080"/>
        </w:rPr>
      </w:pPr>
      <w:r w:rsidRPr="00000A61">
        <w:tab/>
        <w:t>sCellToAddModList</w:t>
      </w:r>
      <w:r w:rsidRPr="00000A61">
        <w:tab/>
      </w:r>
      <w:r w:rsidRPr="00000A61">
        <w:tab/>
      </w:r>
      <w:r w:rsidRPr="00000A61">
        <w:tab/>
      </w:r>
      <w:r w:rsidRPr="00000A61">
        <w:tab/>
      </w:r>
      <w:r w:rsidRPr="00000A61">
        <w:tab/>
      </w:r>
      <w:r w:rsidRPr="00000A61">
        <w:tab/>
      </w:r>
      <w:r w:rsidRPr="00000A61">
        <w:tab/>
        <w:t>SCell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0FACC860" w14:textId="6EA989E4" w:rsidR="001E442F" w:rsidRPr="00D02B97" w:rsidRDefault="001E442F" w:rsidP="00CE00FD">
      <w:pPr>
        <w:pStyle w:val="PL"/>
        <w:rPr>
          <w:ins w:id="1374" w:author="Alex Hsu (徐家俊)" w:date="2018-01-09T18:26:00Z"/>
          <w:color w:val="808080"/>
        </w:rPr>
      </w:pPr>
      <w:r w:rsidRPr="00000A61">
        <w:tab/>
        <w:t>sCellToReleaseList</w:t>
      </w:r>
      <w:r w:rsidRPr="00000A61">
        <w:tab/>
      </w:r>
      <w:r w:rsidRPr="00000A61">
        <w:tab/>
      </w:r>
      <w:r w:rsidRPr="00000A61">
        <w:tab/>
      </w:r>
      <w:r w:rsidRPr="00000A61">
        <w:tab/>
      </w:r>
      <w:r w:rsidRPr="00000A61">
        <w:tab/>
      </w:r>
      <w:r w:rsidRPr="00000A61">
        <w:tab/>
      </w:r>
      <w:r w:rsidRPr="00000A61">
        <w:tab/>
        <w:t>SCell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ab/>
      </w:r>
      <w:r w:rsidRPr="00D02B97">
        <w:rPr>
          <w:color w:val="808080"/>
        </w:rPr>
        <w:t xml:space="preserve">-- Need </w:t>
      </w:r>
      <w:r w:rsidR="00EB7062" w:rsidRPr="00D02B97">
        <w:rPr>
          <w:color w:val="808080"/>
        </w:rPr>
        <w:t>M</w:t>
      </w:r>
    </w:p>
    <w:p w14:paraId="023C0393" w14:textId="009A6064" w:rsidR="00EC0EFF" w:rsidRPr="00D02B97" w:rsidRDefault="00EC0EFF" w:rsidP="00CE00FD">
      <w:pPr>
        <w:pStyle w:val="PL"/>
        <w:rPr>
          <w:ins w:id="1375" w:author="Alex Hsu (徐家俊)" w:date="2018-01-14T23:17:00Z"/>
          <w:color w:val="808080"/>
        </w:rPr>
      </w:pPr>
      <w:ins w:id="1376" w:author="Alex Hsu (徐家俊)" w:date="2018-01-09T18:26:00Z">
        <w:r>
          <w:rPr>
            <w:color w:val="808080"/>
          </w:rPr>
          <w:tab/>
        </w:r>
        <w:r w:rsidRPr="00EC0EFF">
          <w:rPr>
            <w:color w:val="808080"/>
          </w:rPr>
          <w:t>...</w:t>
        </w:r>
      </w:ins>
    </w:p>
    <w:p w14:paraId="728FBCC7" w14:textId="77777777" w:rsidR="001E442F" w:rsidRPr="00000A61" w:rsidRDefault="001E442F" w:rsidP="00CE00FD">
      <w:pPr>
        <w:pStyle w:val="PL"/>
      </w:pPr>
      <w:r w:rsidRPr="00000A61">
        <w:t>}</w:t>
      </w:r>
    </w:p>
    <w:p w14:paraId="750EAB88" w14:textId="77777777" w:rsidR="001E442F" w:rsidRPr="00000A61" w:rsidRDefault="001E442F" w:rsidP="00CE00FD">
      <w:pPr>
        <w:pStyle w:val="PL"/>
      </w:pPr>
    </w:p>
    <w:p w14:paraId="4ED76FAD" w14:textId="77777777" w:rsidR="001E442F" w:rsidRPr="00000A61" w:rsidRDefault="001E442F" w:rsidP="00CE00FD">
      <w:pPr>
        <w:pStyle w:val="PL"/>
      </w:pPr>
      <w:r w:rsidRPr="00000A61">
        <w:t>CellGroupI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ins w:id="1377" w:author="Alex Hsu (徐家俊)" w:date="2018-01-09T18:27:00Z">
        <w:r w:rsidR="006D7F77">
          <w:t>0</w:t>
        </w:r>
      </w:ins>
      <w:del w:id="1378" w:author="Alex Hsu (徐家俊)" w:date="2018-01-09T18:27:00Z">
        <w:r w:rsidRPr="00000A61">
          <w:delText>1</w:delText>
        </w:r>
      </w:del>
      <w:r w:rsidRPr="00000A61">
        <w:t>.. maxSCellGroups)</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RDefault="001E442F" w:rsidP="00CE00FD">
      <w:pPr>
        <w:pStyle w:val="PL"/>
        <w:rPr>
          <w:color w:val="808080"/>
        </w:rPr>
      </w:pPr>
      <w:r w:rsidRPr="00D02B97">
        <w:rPr>
          <w:color w:val="808080"/>
        </w:rPr>
        <w:t>-- Configuration of one logical channel:</w:t>
      </w:r>
    </w:p>
    <w:p w14:paraId="12583AB7" w14:textId="77777777" w:rsidR="001E442F" w:rsidRPr="00000A61" w:rsidRDefault="001E442F" w:rsidP="00CE00FD">
      <w:pPr>
        <w:pStyle w:val="PL"/>
      </w:pPr>
      <w:r w:rsidRPr="00000A61">
        <w:t>LCH-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26C4615F" w14:textId="77777777" w:rsidR="001E442F" w:rsidRPr="00D02B97" w:rsidRDefault="001E442F" w:rsidP="00CE00FD">
      <w:pPr>
        <w:pStyle w:val="PL"/>
        <w:rPr>
          <w:color w:val="808080"/>
        </w:rPr>
      </w:pPr>
      <w:r w:rsidRPr="00000A61">
        <w:tab/>
      </w:r>
      <w:r w:rsidRPr="00D02B97">
        <w:rPr>
          <w:color w:val="808080"/>
        </w:rPr>
        <w:t>-- Associate the logical channel with an SRB or a DRB:</w:t>
      </w:r>
    </w:p>
    <w:p w14:paraId="26571811" w14:textId="4EC34225" w:rsidR="001E442F" w:rsidRPr="00D02B97" w:rsidRDefault="001E442F" w:rsidP="00CE00FD">
      <w:pPr>
        <w:pStyle w:val="PL"/>
        <w:rPr>
          <w:color w:val="808080"/>
        </w:rPr>
      </w:pPr>
      <w:r w:rsidRPr="00000A61">
        <w:tab/>
        <w:t>servedRadioBearer</w:t>
      </w:r>
      <w:r w:rsidRPr="00000A61">
        <w:tab/>
      </w:r>
      <w:r w:rsidRPr="00000A61">
        <w:tab/>
      </w:r>
      <w:r w:rsidRPr="00000A61">
        <w:tab/>
      </w:r>
      <w:r w:rsidRPr="00000A61">
        <w:tab/>
      </w:r>
      <w:r w:rsidRPr="00000A61">
        <w:tab/>
      </w:r>
      <w:r w:rsidR="00097024">
        <w:tab/>
      </w:r>
      <w:r w:rsidRPr="00000A61">
        <w:tab/>
      </w:r>
      <w:r w:rsidR="00EB7062" w:rsidRPr="00D02B97">
        <w:rPr>
          <w:color w:val="993366"/>
        </w:rPr>
        <w:t>INTEGER</w:t>
      </w:r>
      <w:r w:rsidR="00EB7062" w:rsidRPr="00000A61">
        <w:t xml:space="preserve"> (1..3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p w14:paraId="344AC2B9" w14:textId="17BE8A56" w:rsidR="001E442F" w:rsidRPr="00000A61" w:rsidRDefault="001E442F" w:rsidP="00CE00FD">
      <w:pPr>
        <w:pStyle w:val="PL"/>
      </w:pPr>
    </w:p>
    <w:p w14:paraId="5DDFE51E" w14:textId="6D66FEF1"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ins w:id="1379" w:author="DCM" w:date="2018-01-05T19:37:00Z">
        <w:r w:rsidR="00DA6C9C" w:rsidRPr="003520FB">
          <w:t>maxLC-ID</w:t>
        </w:r>
      </w:ins>
      <w:del w:id="1380" w:author="DCM" w:date="2018-01-05T19:38:00Z">
        <w:r w:rsidR="004065CE">
          <w:delText>ffsValue</w:delText>
        </w:r>
      </w:del>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361418E3" w:rsidR="008B6CBA" w:rsidRPr="00D02B97" w:rsidRDefault="008B6CBA" w:rsidP="00CE00FD">
      <w:pPr>
        <w:pStyle w:val="PL"/>
        <w:rPr>
          <w:color w:val="808080"/>
        </w:rPr>
      </w:pPr>
      <w:r w:rsidRPr="00000A61">
        <w:tab/>
        <w:t>harq-ACK-Spatial</w:t>
      </w:r>
      <w:del w:id="1381" w:author="Huawei" w:date="2018-01-03T13:54:00Z">
        <w:r w:rsidRPr="00000A61">
          <w:delText>-</w:delText>
        </w:r>
      </w:del>
      <w:r w:rsidRPr="00000A61">
        <w:t>Bundling</w:t>
      </w:r>
      <w:r w:rsidR="00956449">
        <w:t>PUC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1382" w:author="Ericsson user" w:date="2018-01-06T03:32:00Z">
        <w:r w:rsidR="00F21548" w:rsidDel="006D3BF1">
          <w:rPr>
            <w:color w:val="993366"/>
          </w:rPr>
          <w:tab/>
        </w:r>
      </w:del>
      <w:r w:rsidR="00F21548">
        <w:rPr>
          <w:color w:val="993366"/>
        </w:rPr>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588C1613" w:rsidR="00956449" w:rsidRPr="00D02B97" w:rsidRDefault="00956449" w:rsidP="00CE00FD">
      <w:pPr>
        <w:pStyle w:val="PL"/>
        <w:rPr>
          <w:color w:val="808080"/>
        </w:rPr>
      </w:pPr>
      <w:r w:rsidRPr="00000A61">
        <w:tab/>
        <w:t>harq-ACK-Spatial</w:t>
      </w:r>
      <w:del w:id="1383" w:author="Huawei" w:date="2018-01-03T13:54:00Z">
        <w:r w:rsidRPr="00000A61">
          <w:delText>-</w:delText>
        </w:r>
      </w:del>
      <w:r w:rsidRPr="00000A61">
        <w:t>Bundling</w:t>
      </w:r>
      <w:r w:rsidR="003807D8">
        <w:t>PUS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r w:rsidRPr="00000A61">
        <w:tab/>
      </w:r>
      <w:r w:rsidR="00B51626" w:rsidRPr="00D02B97">
        <w:rPr>
          <w:color w:val="808080"/>
        </w:rPr>
        <w:t>-- Need R</w:t>
      </w:r>
    </w:p>
    <w:p w14:paraId="0EC4F5BD" w14:textId="77777777" w:rsidR="00956449" w:rsidRPr="00F62519" w:rsidRDefault="00956449" w:rsidP="00CE00FD">
      <w:pPr>
        <w:pStyle w:val="PL"/>
      </w:pPr>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1D4A7A4" w14:textId="3F8829C6" w:rsidR="00BB6BE9" w:rsidRPr="00D02B97" w:rsidRDefault="00BB6BE9" w:rsidP="00CE00FD">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27F652D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1384" w:author="Ericsson user" w:date="2018-01-06T03:33:00Z">
        <w:r w:rsidRPr="00000A61" w:rsidDel="006D3BF1">
          <w:delText>-</w:delText>
        </w:r>
        <w:commentRangeStart w:id="1385"/>
        <w:r w:rsidRPr="00000A61" w:rsidDel="006D3BF1">
          <w:delText>v1310</w:delText>
        </w:r>
      </w:del>
      <w:commentRangeEnd w:id="1385"/>
      <w:r w:rsidR="0085604B">
        <w:rPr>
          <w:rStyle w:val="CommentReference"/>
          <w:rFonts w:ascii="Times New Roman" w:hAnsi="Times New Roman"/>
          <w:noProof w:val="0"/>
          <w:lang w:eastAsia="en-US"/>
        </w:rPr>
        <w:commentReference w:id="1385"/>
      </w:r>
      <w:r w:rsidRPr="00000A61">
        <w:t>},</w:t>
      </w:r>
    </w:p>
    <w:p w14:paraId="00A1DA21" w14:textId="234FE2FC" w:rsidR="00BB6BE9" w:rsidRPr="00D02B97" w:rsidRDefault="00BB6BE9" w:rsidP="00CE00FD">
      <w:pPr>
        <w:pStyle w:val="PL"/>
        <w:rPr>
          <w:color w:val="808080"/>
        </w:rPr>
      </w:pPr>
      <w:r w:rsidRPr="00000A61">
        <w:lastRenderedPageBreak/>
        <w:tab/>
      </w:r>
      <w:r w:rsidRPr="00000A61">
        <w:tab/>
        <w:t>rach-ConfigDedicated</w:t>
      </w:r>
      <w:r w:rsidRPr="00000A61">
        <w:tab/>
      </w:r>
      <w:r w:rsidRPr="00000A61">
        <w:tab/>
      </w:r>
      <w:r w:rsidRPr="00000A61">
        <w:tab/>
      </w:r>
      <w:r w:rsidRPr="00000A61">
        <w:tab/>
        <w:t>RACH-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Need </w:t>
      </w:r>
      <w:ins w:id="1386" w:author="Alex Hsu (徐家俊)" w:date="2018-01-09T18:28:00Z">
        <w:r w:rsidR="00DE0F4E">
          <w:rPr>
            <w:color w:val="808080"/>
          </w:rPr>
          <w:t>S</w:t>
        </w:r>
      </w:ins>
      <w:del w:id="1387" w:author="Alex Hsu (徐家俊)" w:date="2018-01-09T18:28:00Z">
        <w:r w:rsidR="008A621D" w:rsidRPr="00D02B97">
          <w:rPr>
            <w:color w:val="808080"/>
          </w:rPr>
          <w:delText>M</w:delText>
        </w:r>
      </w:del>
    </w:p>
    <w:p w14:paraId="5C39DAC2" w14:textId="4012FD99"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r w:rsidR="00C841C6" w:rsidRPr="00D02B97">
        <w:rPr>
          <w:color w:val="808080"/>
        </w:rPr>
        <w:t>Sp</w:t>
      </w:r>
      <w:r w:rsidR="008A621D" w:rsidRPr="00D02B97">
        <w:rPr>
          <w:color w:val="808080"/>
        </w:rPr>
        <w:t>Cell</w:t>
      </w:r>
      <w:r w:rsidR="003D65F9" w:rsidRPr="00D02B97">
        <w:rPr>
          <w:color w:val="808080"/>
        </w:rPr>
        <w:t>Change</w:t>
      </w:r>
    </w:p>
    <w:p w14:paraId="328A3C37" w14:textId="77777777" w:rsidR="00BB6BE9" w:rsidRPr="00000A61" w:rsidRDefault="00BB6BE9" w:rsidP="00CE00FD">
      <w:pPr>
        <w:pStyle w:val="PL"/>
      </w:pPr>
    </w:p>
    <w:p w14:paraId="7C34D2F5" w14:textId="4AC3A2A1"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3FF7CB72" w:rsidR="00BB6BE9" w:rsidRPr="00000A61" w:rsidRDefault="00BB6BE9" w:rsidP="00CE00FD">
      <w:pPr>
        <w:pStyle w:val="PL"/>
      </w:pPr>
      <w:r w:rsidRPr="00000A61">
        <w:t>SCellToRelease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p>
    <w:p w14:paraId="7D54EB02" w14:textId="77777777" w:rsidR="00BB6BE9" w:rsidRPr="00000A61" w:rsidRDefault="00BB6BE9" w:rsidP="00CE00FD">
      <w:pPr>
        <w:pStyle w:val="PL"/>
      </w:pPr>
      <w:r w:rsidRPr="00000A61">
        <w:t>SCell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p>
    <w:p w14:paraId="3DC898AC" w14:textId="77777777" w:rsidR="00BB6BE9" w:rsidRPr="00000A61" w:rsidRDefault="00BB6BE9" w:rsidP="00CE00FD">
      <w:pPr>
        <w:pStyle w:val="PL"/>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D45829A"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8"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9">
          <w:tblGrid>
            <w:gridCol w:w="14173"/>
          </w:tblGrid>
        </w:tblGridChange>
      </w:tblGrid>
      <w:tr w:rsidR="001F05B6" w14:paraId="6519DA49" w14:textId="77777777" w:rsidTr="00C5780D">
        <w:tc>
          <w:tcPr>
            <w:tcW w:w="14281" w:type="dxa"/>
            <w:shd w:val="clear" w:color="auto" w:fill="auto"/>
            <w:tcPrChange w:id="1390" w:author="Ericsson user" w:date="2018-01-15T08:22:00Z">
              <w:tcPr>
                <w:tcW w:w="14281" w:type="dxa"/>
                <w:shd w:val="clear" w:color="auto" w:fill="auto"/>
              </w:tcPr>
            </w:tcPrChange>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780D">
        <w:tc>
          <w:tcPr>
            <w:tcW w:w="14281" w:type="dxa"/>
            <w:shd w:val="clear" w:color="auto" w:fill="auto"/>
            <w:tcPrChange w:id="1391" w:author="Ericsson user" w:date="2018-01-15T08:22:00Z">
              <w:tcPr>
                <w:tcW w:w="14281" w:type="dxa"/>
                <w:shd w:val="clear" w:color="auto" w:fill="auto"/>
              </w:tcPr>
            </w:tcPrChange>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2"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393">
          <w:tblGrid>
            <w:gridCol w:w="4027"/>
            <w:gridCol w:w="10146"/>
          </w:tblGrid>
        </w:tblGridChange>
      </w:tblGrid>
      <w:tr w:rsidR="001F05B6" w14:paraId="2012C140" w14:textId="77777777" w:rsidTr="00C5780D">
        <w:tc>
          <w:tcPr>
            <w:tcW w:w="2834" w:type="dxa"/>
            <w:shd w:val="clear" w:color="auto" w:fill="auto"/>
            <w:tcPrChange w:id="1394" w:author="Ericsson user" w:date="2018-01-15T08:22:00Z">
              <w:tcPr>
                <w:tcW w:w="2834" w:type="dxa"/>
                <w:shd w:val="clear" w:color="auto" w:fill="auto"/>
              </w:tcPr>
            </w:tcPrChange>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Change w:id="1395" w:author="Ericsson user" w:date="2018-01-15T08:22:00Z">
              <w:tcPr>
                <w:tcW w:w="7141" w:type="dxa"/>
                <w:shd w:val="clear" w:color="auto" w:fill="auto"/>
              </w:tcPr>
            </w:tcPrChange>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780D">
        <w:tc>
          <w:tcPr>
            <w:tcW w:w="2834" w:type="dxa"/>
            <w:shd w:val="clear" w:color="auto" w:fill="auto"/>
            <w:tcPrChange w:id="1396" w:author="Ericsson user" w:date="2018-01-15T08:22:00Z">
              <w:tcPr>
                <w:tcW w:w="2834" w:type="dxa"/>
                <w:shd w:val="clear" w:color="auto" w:fill="auto"/>
              </w:tcPr>
            </w:tcPrChange>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Change w:id="1397" w:author="Ericsson user" w:date="2018-01-15T08:22:00Z">
              <w:tcPr>
                <w:tcW w:w="7141" w:type="dxa"/>
                <w:shd w:val="clear" w:color="auto" w:fill="auto"/>
              </w:tcPr>
            </w:tcPrChange>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780D">
        <w:tc>
          <w:tcPr>
            <w:tcW w:w="2834" w:type="dxa"/>
            <w:shd w:val="clear" w:color="auto" w:fill="auto"/>
            <w:tcPrChange w:id="1398" w:author="Ericsson user" w:date="2018-01-15T08:22:00Z">
              <w:tcPr>
                <w:tcW w:w="2834" w:type="dxa"/>
                <w:shd w:val="clear" w:color="auto" w:fill="auto"/>
              </w:tcPr>
            </w:tcPrChange>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Change w:id="1399" w:author="Ericsson user" w:date="2018-01-15T08:22:00Z">
              <w:tcPr>
                <w:tcW w:w="7141" w:type="dxa"/>
                <w:shd w:val="clear" w:color="auto" w:fill="auto"/>
              </w:tcPr>
            </w:tcPrChange>
          </w:tcPr>
          <w:p w14:paraId="1BDBD0CA" w14:textId="1127401E"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optionally present, need M.</w:t>
            </w:r>
          </w:p>
        </w:tc>
      </w:tr>
      <w:tr w:rsidR="001F05B6" w14:paraId="1C71B219" w14:textId="77777777" w:rsidTr="00C5780D">
        <w:tc>
          <w:tcPr>
            <w:tcW w:w="2834" w:type="dxa"/>
            <w:shd w:val="clear" w:color="auto" w:fill="auto"/>
            <w:tcPrChange w:id="1400" w:author="Ericsson user" w:date="2018-01-15T08:22:00Z">
              <w:tcPr>
                <w:tcW w:w="2834" w:type="dxa"/>
                <w:shd w:val="clear" w:color="auto" w:fill="auto"/>
              </w:tcPr>
            </w:tcPrChange>
          </w:tcPr>
          <w:p w14:paraId="1BE22125" w14:textId="5D1E737E" w:rsidR="001F05B6" w:rsidRPr="00C5780D" w:rsidRDefault="00C841C6" w:rsidP="001F05B6">
            <w:pPr>
              <w:pStyle w:val="TAL"/>
              <w:rPr>
                <w:rFonts w:eastAsia="Calibri"/>
                <w:i/>
                <w:szCs w:val="22"/>
              </w:rPr>
            </w:pPr>
            <w:r w:rsidRPr="00C5780D">
              <w:rPr>
                <w:rFonts w:eastAsia="Calibri"/>
                <w:i/>
                <w:szCs w:val="22"/>
              </w:rPr>
              <w:t>Sp</w:t>
            </w:r>
            <w:r w:rsidR="001F05B6" w:rsidRPr="00C5780D">
              <w:rPr>
                <w:rFonts w:eastAsia="Calibri"/>
                <w:i/>
                <w:szCs w:val="22"/>
              </w:rPr>
              <w:t>Cell</w:t>
            </w:r>
            <w:r w:rsidR="003D65F9" w:rsidRPr="00C5780D">
              <w:rPr>
                <w:rFonts w:eastAsia="Calibri"/>
                <w:i/>
                <w:szCs w:val="22"/>
              </w:rPr>
              <w:t>Change</w:t>
            </w:r>
          </w:p>
        </w:tc>
        <w:tc>
          <w:tcPr>
            <w:tcW w:w="7141" w:type="dxa"/>
            <w:shd w:val="clear" w:color="auto" w:fill="auto"/>
            <w:tcPrChange w:id="1401" w:author="Ericsson user" w:date="2018-01-15T08:22:00Z">
              <w:tcPr>
                <w:tcW w:w="7141" w:type="dxa"/>
                <w:shd w:val="clear" w:color="auto" w:fill="auto"/>
              </w:tcPr>
            </w:tcPrChange>
          </w:tcPr>
          <w:p w14:paraId="4D1E3F5D" w14:textId="1105C9A8"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780D">
        <w:tc>
          <w:tcPr>
            <w:tcW w:w="2834" w:type="dxa"/>
            <w:shd w:val="clear" w:color="auto" w:fill="auto"/>
            <w:tcPrChange w:id="1402" w:author="Ericsson user" w:date="2018-01-15T08:22:00Z">
              <w:tcPr>
                <w:tcW w:w="2834" w:type="dxa"/>
                <w:shd w:val="clear" w:color="auto" w:fill="auto"/>
              </w:tcPr>
            </w:tcPrChange>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Change w:id="1403" w:author="Ericsson user" w:date="2018-01-15T08:22:00Z">
              <w:tcPr>
                <w:tcW w:w="7141" w:type="dxa"/>
                <w:shd w:val="clear" w:color="auto" w:fill="auto"/>
              </w:tcPr>
            </w:tcPrChange>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780D">
        <w:tc>
          <w:tcPr>
            <w:tcW w:w="2834" w:type="dxa"/>
            <w:shd w:val="clear" w:color="auto" w:fill="auto"/>
            <w:tcPrChange w:id="1404" w:author="Ericsson user" w:date="2018-01-15T08:22:00Z">
              <w:tcPr>
                <w:tcW w:w="2834" w:type="dxa"/>
                <w:shd w:val="clear" w:color="auto" w:fill="auto"/>
              </w:tcPr>
            </w:tcPrChange>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Change w:id="1405" w:author="Ericsson user" w:date="2018-01-15T08:22:00Z">
              <w:tcPr>
                <w:tcW w:w="7141" w:type="dxa"/>
                <w:shd w:val="clear" w:color="auto" w:fill="auto"/>
              </w:tcPr>
            </w:tcPrChange>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49AE60D5" w:rsidR="0022630A" w:rsidRPr="00000A61" w:rsidRDefault="0022630A" w:rsidP="00BB6BE9">
      <w:pPr>
        <w:pStyle w:val="Heading4"/>
      </w:pPr>
      <w:bookmarkStart w:id="1406" w:name="_Toc501138286"/>
      <w:bookmarkStart w:id="1407" w:name="_Toc500942717"/>
      <w:r w:rsidRPr="00000A61">
        <w:t>–</w:t>
      </w:r>
      <w:r w:rsidRPr="00000A61">
        <w:tab/>
      </w:r>
      <w:r w:rsidRPr="001F05B6">
        <w:rPr>
          <w:i/>
        </w:rPr>
        <w:t>CellIndexList</w:t>
      </w:r>
      <w:bookmarkEnd w:id="1406"/>
      <w:bookmarkEnd w:id="1407"/>
    </w:p>
    <w:p w14:paraId="09104200" w14:textId="77777777" w:rsidR="0022630A" w:rsidRPr="00000A61" w:rsidRDefault="0022630A" w:rsidP="0022630A">
      <w:r w:rsidRPr="00000A61">
        <w:t>The IE CellIndexList concerns a list of cell indices, which may be used for different purposes.</w:t>
      </w:r>
    </w:p>
    <w:p w14:paraId="4FC0B62B" w14:textId="43BFE963" w:rsidR="0022630A" w:rsidRPr="00000A61" w:rsidRDefault="0022630A" w:rsidP="0022630A">
      <w:pPr>
        <w:pStyle w:val="TH"/>
      </w:pPr>
      <w:r w:rsidRPr="00000A61">
        <w:rPr>
          <w:i/>
        </w:rPr>
        <w:t>CellIndexList</w:t>
      </w:r>
      <w:r w:rsidRPr="00000A61">
        <w:t xml:space="preserve"> information element</w:t>
      </w:r>
    </w:p>
    <w:p w14:paraId="1D7D5EC3" w14:textId="74015549" w:rsidR="0022630A" w:rsidRPr="00D02B97" w:rsidRDefault="0022630A" w:rsidP="00CE00FD">
      <w:pPr>
        <w:pStyle w:val="PL"/>
        <w:rPr>
          <w:color w:val="808080"/>
        </w:rPr>
      </w:pPr>
      <w:r w:rsidRPr="00D02B97">
        <w:rPr>
          <w:color w:val="808080"/>
        </w:rPr>
        <w:t>-- ASN1START</w:t>
      </w:r>
    </w:p>
    <w:p w14:paraId="7231D5D7" w14:textId="2F475362" w:rsidR="0022630A" w:rsidRPr="00D02B97" w:rsidRDefault="0022630A" w:rsidP="00CE00FD">
      <w:pPr>
        <w:pStyle w:val="PL"/>
        <w:rPr>
          <w:color w:val="808080"/>
        </w:rPr>
      </w:pPr>
      <w:r w:rsidRPr="00D02B97">
        <w:rPr>
          <w:color w:val="808080"/>
        </w:rPr>
        <w:t>-- TAG-CELL-INDEX-LIST-START</w:t>
      </w:r>
    </w:p>
    <w:p w14:paraId="6DA921D3" w14:textId="77777777" w:rsidR="0022630A" w:rsidRPr="00000A61" w:rsidRDefault="0022630A" w:rsidP="00CE00FD">
      <w:pPr>
        <w:pStyle w:val="PL"/>
      </w:pPr>
    </w:p>
    <w:p w14:paraId="0C838455" w14:textId="3C752575" w:rsidR="0022630A" w:rsidRPr="00000A61" w:rsidRDefault="0022630A" w:rsidP="00CE00FD">
      <w:pPr>
        <w:pStyle w:val="PL"/>
      </w:pPr>
      <w:r w:rsidRPr="00000A61">
        <w:t>CellIndexList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623110" w:rsidRPr="00000A61">
        <w:t>maxNrofCellMeas</w:t>
      </w:r>
      <w:r w:rsidRPr="00000A61">
        <w:t>))</w:t>
      </w:r>
      <w:r w:rsidRPr="00D02B97">
        <w:rPr>
          <w:color w:val="993366"/>
        </w:rPr>
        <w:t xml:space="preserve"> OF</w:t>
      </w:r>
      <w:r w:rsidRPr="00000A61">
        <w:t xml:space="preserve"> CellIndex</w:t>
      </w:r>
    </w:p>
    <w:p w14:paraId="2C785AEA" w14:textId="77777777" w:rsidR="0022630A" w:rsidRPr="00000A61" w:rsidRDefault="0022630A" w:rsidP="00CE00FD">
      <w:pPr>
        <w:pStyle w:val="PL"/>
      </w:pPr>
    </w:p>
    <w:p w14:paraId="20449907" w14:textId="752AC7F3" w:rsidR="0022630A" w:rsidRPr="00000A61" w:rsidRDefault="0022630A" w:rsidP="00CE00FD">
      <w:pPr>
        <w:pStyle w:val="PL"/>
      </w:pPr>
      <w:r w:rsidRPr="00000A61">
        <w:t>CellIndex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9051B2" w:rsidRPr="00000A61">
        <w:t>maxNrofCellMeas</w:t>
      </w:r>
      <w:r w:rsidRPr="00000A61">
        <w:t>)</w:t>
      </w:r>
    </w:p>
    <w:p w14:paraId="02AF691B" w14:textId="6B2F525D" w:rsidR="0022630A" w:rsidRPr="00000A61" w:rsidRDefault="0022630A" w:rsidP="00CE00FD">
      <w:pPr>
        <w:pStyle w:val="PL"/>
      </w:pPr>
    </w:p>
    <w:p w14:paraId="40CB8288" w14:textId="4E35FF13" w:rsidR="0022630A" w:rsidRPr="00D02B97" w:rsidRDefault="0022630A" w:rsidP="00CE00FD">
      <w:pPr>
        <w:pStyle w:val="PL"/>
        <w:rPr>
          <w:color w:val="808080"/>
        </w:rPr>
      </w:pPr>
      <w:r w:rsidRPr="00D02B97">
        <w:rPr>
          <w:color w:val="808080"/>
        </w:rPr>
        <w:t>-- TAG-CELL-INDEX-LIST-STOP</w:t>
      </w:r>
    </w:p>
    <w:p w14:paraId="68D70775" w14:textId="74CA3806" w:rsidR="0022630A" w:rsidRPr="00D02B97" w:rsidRDefault="0022630A" w:rsidP="00CE00FD">
      <w:pPr>
        <w:pStyle w:val="PL"/>
        <w:rPr>
          <w:color w:val="808080"/>
        </w:rPr>
      </w:pPr>
      <w:r w:rsidRPr="00D02B97">
        <w:rPr>
          <w:color w:val="808080"/>
        </w:rPr>
        <w:t>-- ASN1STOP</w:t>
      </w:r>
    </w:p>
    <w:p w14:paraId="07476D82" w14:textId="4F23FF8E" w:rsidR="00BB6BE9" w:rsidRPr="00000A61" w:rsidRDefault="00BB6BE9" w:rsidP="00BB6BE9">
      <w:pPr>
        <w:pStyle w:val="Heading4"/>
        <w:rPr>
          <w:i/>
          <w:noProof/>
        </w:rPr>
      </w:pPr>
      <w:bookmarkStart w:id="1408" w:name="_Toc501138287"/>
      <w:bookmarkStart w:id="1409" w:name="_Toc500942718"/>
      <w:r w:rsidRPr="00000A61">
        <w:lastRenderedPageBreak/>
        <w:t>–</w:t>
      </w:r>
      <w:r w:rsidRPr="00000A61">
        <w:tab/>
      </w:r>
      <w:r w:rsidRPr="00000A61">
        <w:rPr>
          <w:i/>
        </w:rPr>
        <w:t>ControlResourceIndex</w:t>
      </w:r>
      <w:bookmarkEnd w:id="1408"/>
      <w:bookmarkEnd w:id="1409"/>
    </w:p>
    <w:p w14:paraId="5A40CF32" w14:textId="5E473512" w:rsidR="00BB6BE9" w:rsidRPr="00000A61" w:rsidRDefault="00BB6BE9" w:rsidP="00BB6BE9">
      <w:r w:rsidRPr="00000A61">
        <w:t xml:space="preserve">The </w:t>
      </w:r>
      <w:r w:rsidRPr="00000A61">
        <w:rPr>
          <w:i/>
        </w:rPr>
        <w:t>ControlResourceIndex</w:t>
      </w:r>
      <w:r w:rsidRPr="00000A61">
        <w:t xml:space="preserve"> IE concerns a short identity, used to identify a control resource set.</w:t>
      </w:r>
    </w:p>
    <w:p w14:paraId="03598922" w14:textId="77777777" w:rsidR="00BB6BE9" w:rsidRPr="00000A61" w:rsidRDefault="00BB6BE9" w:rsidP="00BB6BE9">
      <w:pPr>
        <w:pStyle w:val="TH"/>
      </w:pPr>
      <w:r w:rsidRPr="00000A61">
        <w:rPr>
          <w:i/>
        </w:rPr>
        <w:t>ControlResourceIndex</w:t>
      </w:r>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77777777" w:rsidR="00BB6BE9" w:rsidRPr="00D02B97" w:rsidRDefault="00BB6BE9" w:rsidP="00CE00FD">
      <w:pPr>
        <w:pStyle w:val="PL"/>
        <w:rPr>
          <w:color w:val="808080"/>
        </w:rPr>
      </w:pPr>
      <w:r w:rsidRPr="00D02B97">
        <w:rPr>
          <w:color w:val="808080"/>
        </w:rPr>
        <w:t>-- TAG-CONTROL-RESOURCE-INDEX-START</w:t>
      </w:r>
    </w:p>
    <w:p w14:paraId="26E4E58D" w14:textId="77777777" w:rsidR="00BB6BE9" w:rsidRPr="00000A61" w:rsidRDefault="00BB6BE9" w:rsidP="00CE00FD">
      <w:pPr>
        <w:pStyle w:val="PL"/>
      </w:pPr>
    </w:p>
    <w:p w14:paraId="3647294A" w14:textId="77777777" w:rsidR="00BB6BE9" w:rsidRPr="00000A61" w:rsidRDefault="00BB6BE9" w:rsidP="00CE00FD">
      <w:pPr>
        <w:pStyle w:val="PL"/>
      </w:pPr>
      <w:r w:rsidRPr="00000A61">
        <w:t>ControlResourceIndex ::=</w:t>
      </w:r>
      <w:r w:rsidRPr="00000A61">
        <w:tab/>
      </w:r>
      <w:r w:rsidRPr="00000A61">
        <w:tab/>
      </w:r>
      <w:r w:rsidRPr="00000A61">
        <w:tab/>
      </w:r>
      <w:r w:rsidRPr="00000A61">
        <w:tab/>
      </w:r>
      <w:r w:rsidRPr="00D02B97">
        <w:rPr>
          <w:color w:val="993366"/>
        </w:rPr>
        <w:t>INTEGER</w:t>
      </w:r>
      <w:r w:rsidRPr="00000A61">
        <w:t xml:space="preserve"> (1..maxNrofControlResourceSets)</w:t>
      </w:r>
    </w:p>
    <w:p w14:paraId="6307D845" w14:textId="77777777" w:rsidR="00BB6BE9" w:rsidRPr="00000A61" w:rsidRDefault="00BB6BE9" w:rsidP="00CE00FD">
      <w:pPr>
        <w:pStyle w:val="PL"/>
      </w:pPr>
    </w:p>
    <w:p w14:paraId="3F00A77B" w14:textId="77777777" w:rsidR="00BB6BE9" w:rsidRPr="00D02B97" w:rsidRDefault="00BB6BE9" w:rsidP="00CE00FD">
      <w:pPr>
        <w:pStyle w:val="PL"/>
        <w:rPr>
          <w:color w:val="808080"/>
        </w:rPr>
      </w:pPr>
      <w:r w:rsidRPr="00D02B97">
        <w:rPr>
          <w:color w:val="808080"/>
        </w:rPr>
        <w:t>-- TAG-CONTROL-RESOURCE-INDEX-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Heading4"/>
      </w:pPr>
      <w:bookmarkStart w:id="1410" w:name="_Toc494150053"/>
      <w:bookmarkStart w:id="1411" w:name="_Toc501138288"/>
      <w:bookmarkStart w:id="1412" w:name="_Toc500942719"/>
      <w:r w:rsidRPr="00000A61">
        <w:t>–</w:t>
      </w:r>
      <w:r w:rsidRPr="00000A61">
        <w:tab/>
      </w:r>
      <w:r w:rsidRPr="00000A61">
        <w:rPr>
          <w:i/>
          <w:noProof/>
        </w:rPr>
        <w:t>CrossCarrierSchedulingConfig</w:t>
      </w:r>
      <w:bookmarkEnd w:id="1410"/>
      <w:bookmarkEnd w:id="1411"/>
      <w:bookmarkEnd w:id="1412"/>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1413" w:name="TCrossCarrierSchedulingConfigr10"/>
      <w:r w:rsidRPr="00000A61">
        <w:t>CrossCarrierSchedulingConfig</w:t>
      </w:r>
      <w:bookmarkEnd w:id="1413"/>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4"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415">
          <w:tblGrid>
            <w:gridCol w:w="14204"/>
          </w:tblGrid>
        </w:tblGridChange>
      </w:tblGrid>
      <w:tr w:rsidR="00E67DCF" w:rsidRPr="00000A61" w14:paraId="6540A1BF" w14:textId="77777777" w:rsidTr="00EE3FA4">
        <w:trPr>
          <w:cantSplit/>
          <w:tblHeader/>
          <w:trPrChange w:id="1416" w:author="Ericsson user" w:date="2018-01-15T08:22:00Z">
            <w:trPr>
              <w:cantSplit/>
              <w:tblHeader/>
            </w:trPr>
          </w:trPrChange>
        </w:trPr>
        <w:tc>
          <w:tcPr>
            <w:tcW w:w="14204" w:type="dxa"/>
            <w:tcPrChange w:id="1417" w:author="Ericsson user" w:date="2018-01-15T08:22:00Z">
              <w:tcPr>
                <w:tcW w:w="14204" w:type="dxa"/>
              </w:tcPr>
            </w:tcPrChange>
          </w:tcPr>
          <w:p w14:paraId="7CF8862F" w14:textId="77777777" w:rsidR="00E67DCF" w:rsidRPr="00000A61" w:rsidRDefault="00E67DCF" w:rsidP="00EE3FA4">
            <w:pPr>
              <w:pStyle w:val="TAH"/>
              <w:rPr>
                <w:lang w:eastAsia="en-GB"/>
              </w:rPr>
            </w:pPr>
            <w:r w:rsidRPr="00000A61">
              <w:rPr>
                <w:i/>
                <w:noProof/>
                <w:lang w:eastAsia="en-GB"/>
              </w:rPr>
              <w:lastRenderedPageBreak/>
              <w:t>CrossCarrierSchedulingConfig</w:t>
            </w:r>
            <w:r w:rsidRPr="00000A61">
              <w:rPr>
                <w:iCs/>
                <w:noProof/>
                <w:lang w:eastAsia="en-GB"/>
              </w:rPr>
              <w:t xml:space="preserve"> field descriptions</w:t>
            </w:r>
          </w:p>
        </w:tc>
      </w:tr>
      <w:tr w:rsidR="00E67DCF" w:rsidRPr="00000A61" w14:paraId="4D615C35" w14:textId="77777777" w:rsidTr="00EE3FA4">
        <w:trPr>
          <w:cantSplit/>
          <w:trPrChange w:id="1418" w:author="Ericsson user" w:date="2018-01-15T08:22:00Z">
            <w:trPr>
              <w:cantSplit/>
            </w:trPr>
          </w:trPrChange>
        </w:trPr>
        <w:tc>
          <w:tcPr>
            <w:tcW w:w="14204" w:type="dxa"/>
            <w:tcPrChange w:id="1419" w:author="Ericsson user" w:date="2018-01-15T08:22:00Z">
              <w:tcPr>
                <w:tcW w:w="14204" w:type="dxa"/>
              </w:tcPr>
            </w:tcPrChange>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77777777"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1420" w:author="Ericsson user" w:date="2018-01-06T02:59:00Z">
              <w:r w:rsidRPr="00000A61" w:rsidDel="00336DB3">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EE3FA4">
        <w:trPr>
          <w:cantSplit/>
          <w:trPrChange w:id="1421" w:author="Ericsson user" w:date="2018-01-15T08:22:00Z">
            <w:trPr>
              <w:cantSplit/>
            </w:trPr>
          </w:trPrChange>
        </w:trPr>
        <w:tc>
          <w:tcPr>
            <w:tcW w:w="14204" w:type="dxa"/>
            <w:tcPrChange w:id="1422" w:author="Ericsson user" w:date="2018-01-15T08:22:00Z">
              <w:tcPr>
                <w:tcW w:w="14204" w:type="dxa"/>
              </w:tcPr>
            </w:tcPrChange>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EE3FA4">
        <w:trPr>
          <w:cantSplit/>
          <w:trPrChange w:id="1423" w:author="Ericsson user" w:date="2018-01-15T08:22:00Z">
            <w:trPr>
              <w:cantSplit/>
            </w:trPr>
          </w:trPrChange>
        </w:trPr>
        <w:tc>
          <w:tcPr>
            <w:tcW w:w="14204" w:type="dxa"/>
            <w:tcPrChange w:id="1424" w:author="Ericsson user" w:date="2018-01-15T08:22:00Z">
              <w:tcPr>
                <w:tcW w:w="14204" w:type="dxa"/>
              </w:tcPr>
            </w:tcPrChange>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EE3FA4">
        <w:trPr>
          <w:cantSplit/>
          <w:trPrChange w:id="1425" w:author="Ericsson user" w:date="2018-01-15T08:22:00Z">
            <w:trPr>
              <w:cantSplit/>
            </w:trPr>
          </w:trPrChange>
        </w:trPr>
        <w:tc>
          <w:tcPr>
            <w:tcW w:w="14204" w:type="dxa"/>
            <w:tcPrChange w:id="1426" w:author="Ericsson user" w:date="2018-01-15T08:22:00Z">
              <w:tcPr>
                <w:tcW w:w="14204" w:type="dxa"/>
              </w:tcPr>
            </w:tcPrChange>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000A61" w:rsidRDefault="00E67DCF" w:rsidP="00E67DCF">
      <w:pPr>
        <w:pStyle w:val="Heading4"/>
      </w:pPr>
      <w:bookmarkStart w:id="1427" w:name="_Toc501138289"/>
      <w:bookmarkStart w:id="1428" w:name="_Toc500942720"/>
      <w:bookmarkStart w:id="1429" w:name="_Toc487673639"/>
      <w:r w:rsidRPr="00000A61">
        <w:t>–</w:t>
      </w:r>
      <w:r w:rsidRPr="00000A61">
        <w:tab/>
      </w:r>
      <w:r w:rsidRPr="00000A61">
        <w:rPr>
          <w:i/>
        </w:rPr>
        <w:t>CSI-MeasConfig</w:t>
      </w:r>
      <w:bookmarkEnd w:id="1427"/>
      <w:bookmarkEnd w:id="1428"/>
    </w:p>
    <w:p w14:paraId="68634319" w14:textId="4176E748" w:rsidR="00E67DCF" w:rsidRPr="00000A61" w:rsidRDefault="00E67DCF" w:rsidP="00E67DCF">
      <w:r w:rsidRPr="00000A61">
        <w:t xml:space="preserve">The </w:t>
      </w:r>
      <w:r w:rsidRPr="00000A61">
        <w:rPr>
          <w:i/>
        </w:rPr>
        <w:t xml:space="preserve">CSI-MeasConfig </w:t>
      </w:r>
      <w:r w:rsidRPr="00000A61">
        <w:t xml:space="preserve">IE is used to configure the UE for measuring CSI-RS (reference signals) and for reporting those measurements on L1 (PUCCH, PUSCH) as channel state information. </w:t>
      </w:r>
      <w:r w:rsidR="003359AD" w:rsidRPr="00000A61">
        <w:t>See also 38.214, section 5.2.</w:t>
      </w:r>
    </w:p>
    <w:p w14:paraId="431216A9" w14:textId="77777777" w:rsidR="00E67DCF" w:rsidRPr="00000A61" w:rsidRDefault="00E67DCF" w:rsidP="00E67DCF">
      <w:pPr>
        <w:pStyle w:val="TH"/>
      </w:pPr>
      <w:r w:rsidRPr="00000A61">
        <w:rPr>
          <w:bCs/>
          <w:i/>
          <w:iCs/>
        </w:rPr>
        <w:t xml:space="preserve">CSI-MeasConfig </w:t>
      </w:r>
      <w:r w:rsidRPr="00000A61">
        <w:t>information element</w:t>
      </w:r>
    </w:p>
    <w:p w14:paraId="27FC368D" w14:textId="77777777" w:rsidR="00E67DCF" w:rsidRPr="00D02B97" w:rsidRDefault="00E67DCF" w:rsidP="00CE00FD">
      <w:pPr>
        <w:pStyle w:val="PL"/>
        <w:rPr>
          <w:color w:val="808080"/>
        </w:rPr>
      </w:pPr>
      <w:r w:rsidRPr="00D02B97">
        <w:rPr>
          <w:color w:val="808080"/>
        </w:rPr>
        <w:t>-- ASN1START</w:t>
      </w:r>
    </w:p>
    <w:p w14:paraId="11C57AF2" w14:textId="77777777" w:rsidR="00E67DCF" w:rsidRPr="00D02B97" w:rsidRDefault="00E67DCF" w:rsidP="00CE00FD">
      <w:pPr>
        <w:pStyle w:val="PL"/>
        <w:rPr>
          <w:color w:val="808080"/>
        </w:rPr>
      </w:pPr>
      <w:r w:rsidRPr="00D02B97">
        <w:rPr>
          <w:color w:val="808080"/>
        </w:rPr>
        <w:t>-- TAG-CSI-MEAS-CONFIG-START</w:t>
      </w:r>
    </w:p>
    <w:p w14:paraId="600A4079" w14:textId="77777777" w:rsidR="00E67DCF" w:rsidRPr="00000A61" w:rsidRDefault="00E67DCF" w:rsidP="00CE00FD">
      <w:pPr>
        <w:pStyle w:val="PL"/>
      </w:pPr>
    </w:p>
    <w:p w14:paraId="04584265" w14:textId="77777777" w:rsidR="00E67DCF" w:rsidRPr="00D02B97" w:rsidRDefault="00E67DCF" w:rsidP="00CE00FD">
      <w:pPr>
        <w:pStyle w:val="PL"/>
        <w:rPr>
          <w:color w:val="808080"/>
        </w:rPr>
      </w:pPr>
      <w:r w:rsidRPr="00D02B97">
        <w:rPr>
          <w:color w:val="808080"/>
        </w:rPr>
        <w:t>-- Top level parameter for CSI/BM framework. Contains lists of  reporting, resource, and link configurations (see 38.214, section 5.2)</w:t>
      </w:r>
    </w:p>
    <w:p w14:paraId="48F7C766" w14:textId="77777777" w:rsidR="00E67DCF" w:rsidRPr="00000A61" w:rsidRDefault="00E67DCF" w:rsidP="00CE00FD">
      <w:pPr>
        <w:pStyle w:val="PL"/>
      </w:pPr>
      <w:r w:rsidRPr="00000A61">
        <w:t>CSI-MeasConfig ::=</w:t>
      </w:r>
      <w:r w:rsidRPr="00000A61">
        <w:tab/>
      </w:r>
      <w:r w:rsidRPr="00000A61">
        <w:tab/>
      </w:r>
      <w:r w:rsidRPr="00000A61">
        <w:tab/>
      </w:r>
      <w:r w:rsidRPr="00000A61">
        <w:tab/>
      </w:r>
      <w:r w:rsidRPr="00000A61">
        <w:tab/>
      </w:r>
      <w:r w:rsidRPr="00D02B97">
        <w:rPr>
          <w:color w:val="993366"/>
        </w:rPr>
        <w:t>SEQUENCE</w:t>
      </w:r>
      <w:r w:rsidRPr="00000A61">
        <w:t xml:space="preserve"> {</w:t>
      </w:r>
    </w:p>
    <w:p w14:paraId="64A9826C" w14:textId="522BB651" w:rsidR="00E67DCF" w:rsidRPr="00000A61" w:rsidRDefault="00E67DCF" w:rsidP="00CE00FD">
      <w:pPr>
        <w:pStyle w:val="PL"/>
      </w:pPr>
      <w:r w:rsidRPr="00000A61">
        <w:tab/>
        <w:t xml:space="preserve">csi-ResourceConfigs </w:t>
      </w:r>
      <w:r w:rsidRPr="00000A61">
        <w:tab/>
      </w:r>
      <w:r w:rsidRPr="00000A61">
        <w:tab/>
      </w:r>
      <w:r w:rsidRPr="00000A61">
        <w:tab/>
      </w:r>
      <w:r w:rsidR="001F05B6">
        <w:tab/>
      </w:r>
      <w:r w:rsidRPr="00D02B97">
        <w:rPr>
          <w:color w:val="993366"/>
        </w:rPr>
        <w:t>SEQUENCE</w:t>
      </w:r>
      <w:r w:rsidRPr="00000A61">
        <w:t xml:space="preserve"> (</w:t>
      </w:r>
      <w:r w:rsidRPr="00D02B97">
        <w:rPr>
          <w:color w:val="993366"/>
        </w:rPr>
        <w:t>SIZE</w:t>
      </w:r>
      <w:r w:rsidRPr="00000A61">
        <w:t xml:space="preserve"> (1..maxNrofCSI-ResrouceConfigurations)</w:t>
      </w:r>
      <w:r w:rsidR="004065CE">
        <w:t>)</w:t>
      </w:r>
      <w:r w:rsidRPr="00D02B97">
        <w:rPr>
          <w:color w:val="993366"/>
        </w:rPr>
        <w:t xml:space="preserve"> OF</w:t>
      </w:r>
      <w:r w:rsidRPr="00000A61">
        <w:t xml:space="preserve"> CSI-ResourceConfig </w:t>
      </w:r>
      <w:r w:rsidRPr="00000A61">
        <w:tab/>
      </w:r>
      <w:r w:rsidRPr="00000A61">
        <w:tab/>
      </w:r>
      <w:r w:rsidR="001F05B6">
        <w:tab/>
      </w:r>
      <w:r w:rsidRPr="00D02B97">
        <w:rPr>
          <w:color w:val="993366"/>
        </w:rPr>
        <w:t>OPTIONAL</w:t>
      </w:r>
      <w:r w:rsidRPr="00000A61">
        <w:t>,</w:t>
      </w:r>
    </w:p>
    <w:p w14:paraId="62347D1F" w14:textId="2F04D4DC" w:rsidR="001F05B6" w:rsidRDefault="00E67DCF" w:rsidP="00CE00FD">
      <w:pPr>
        <w:pStyle w:val="PL"/>
      </w:pPr>
      <w:r w:rsidRPr="00000A61">
        <w:tab/>
        <w:t>csi-ReportConfigs</w:t>
      </w:r>
      <w:r w:rsidRPr="00000A61">
        <w:tab/>
      </w:r>
      <w:r w:rsidRPr="00000A61">
        <w:tab/>
      </w:r>
      <w:r w:rsidRPr="00000A61">
        <w:tab/>
      </w:r>
      <w:r w:rsidR="001F05B6">
        <w:tab/>
      </w:r>
      <w:r w:rsidR="001F05B6">
        <w:tab/>
      </w:r>
      <w:r w:rsidRPr="00D02B97">
        <w:rPr>
          <w:color w:val="993366"/>
        </w:rPr>
        <w:t>SEQUENCE</w:t>
      </w:r>
      <w:r w:rsidRPr="00000A61">
        <w:t xml:space="preserve"> (</w:t>
      </w:r>
      <w:r w:rsidRPr="00D02B97">
        <w:rPr>
          <w:color w:val="993366"/>
        </w:rPr>
        <w:t>SIZE</w:t>
      </w:r>
      <w:r w:rsidRPr="00000A61">
        <w:t xml:space="preserve"> (1..maxNrofCSI-Reports))</w:t>
      </w:r>
      <w:r w:rsidRPr="00D02B97">
        <w:rPr>
          <w:color w:val="993366"/>
        </w:rPr>
        <w:t xml:space="preserve"> OF</w:t>
      </w:r>
      <w:r w:rsidRPr="00000A61">
        <w:t xml:space="preserve"> CSI-ReportConfi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p>
    <w:p w14:paraId="73363CB7" w14:textId="2620E76E" w:rsidR="00E67DCF" w:rsidRPr="00000A61" w:rsidRDefault="001F05B6" w:rsidP="00CE00FD">
      <w:pPr>
        <w:pStyle w:val="PL"/>
      </w:pPr>
      <w:r>
        <w:tab/>
      </w:r>
      <w:r w:rsidR="00E67DCF" w:rsidRPr="00000A61">
        <w:t>csi-MeasIdToAddModList</w:t>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r w:rsidR="00E67DCF" w:rsidRPr="00D02B97">
        <w:rPr>
          <w:color w:val="993366"/>
        </w:rPr>
        <w:t>SIZE</w:t>
      </w:r>
      <w:r w:rsidR="00E67DCF" w:rsidRPr="00000A61">
        <w:t xml:space="preserve"> (1..maxNrofCSI-MeasId)</w:t>
      </w:r>
      <w:r w:rsidR="004065CE">
        <w:t>)</w:t>
      </w:r>
      <w:r w:rsidR="00E67DCF" w:rsidRPr="00D02B97">
        <w:rPr>
          <w:color w:val="993366"/>
        </w:rPr>
        <w:t xml:space="preserve"> OF</w:t>
      </w:r>
      <w:r w:rsidR="00E67DCF" w:rsidRPr="00000A61">
        <w:t xml:space="preserve"> CSI-MeasIdToAddMod</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OPTIONAL</w:t>
      </w:r>
      <w:r w:rsidR="00E67DCF" w:rsidRPr="00000A61">
        <w:t>,</w:t>
      </w:r>
    </w:p>
    <w:p w14:paraId="02C420A3" w14:textId="77777777" w:rsidR="00E67DCF" w:rsidRPr="00000A61" w:rsidRDefault="00E67DCF" w:rsidP="00CE00FD">
      <w:pPr>
        <w:pStyle w:val="PL"/>
      </w:pPr>
    </w:p>
    <w:p w14:paraId="2C5AB742" w14:textId="56CFB11B" w:rsidR="00F473A4" w:rsidRDefault="00F473A4" w:rsidP="00CE00FD">
      <w:pPr>
        <w:pStyle w:val="PL"/>
      </w:pPr>
    </w:p>
    <w:p w14:paraId="29BB2BEF" w14:textId="2070C3B7" w:rsidR="00F473A4" w:rsidRPr="00D02B97" w:rsidRDefault="00F473A4" w:rsidP="00CE00FD">
      <w:pPr>
        <w:pStyle w:val="PL"/>
        <w:rPr>
          <w:color w:val="808080"/>
        </w:rPr>
      </w:pPr>
      <w:r w:rsidRPr="00000A61">
        <w:tab/>
      </w:r>
      <w:r w:rsidRPr="00D02B97">
        <w:rPr>
          <w:color w:val="808080"/>
        </w:rPr>
        <w:t>-- Size of CSI request field in DCI (bits). Corresponds to L1 parameter 'ReportTriggerSize' (see 38.214, section 5.2)</w:t>
      </w:r>
    </w:p>
    <w:p w14:paraId="0C9147B8" w14:textId="748F723B" w:rsidR="00F473A4" w:rsidRPr="00000A61" w:rsidRDefault="00F473A4" w:rsidP="00CE00FD">
      <w:pPr>
        <w:pStyle w:val="PL"/>
      </w:pPr>
      <w:r w:rsidRPr="00000A61">
        <w:tab/>
        <w:t>reportTriggerSize</w:t>
      </w:r>
      <w:r w:rsidRPr="00000A61">
        <w:tab/>
      </w:r>
      <w:r w:rsidRPr="00000A61">
        <w:tab/>
      </w:r>
      <w:r w:rsidRPr="00000A61">
        <w:tab/>
      </w:r>
      <w:r>
        <w:tab/>
      </w:r>
      <w:r w:rsidRPr="00D02B97">
        <w:rPr>
          <w:color w:val="993366"/>
        </w:rPr>
        <w:t>INTEGER</w:t>
      </w:r>
      <w:r>
        <w:t xml:space="preserve"> (</w:t>
      </w:r>
      <w:r w:rsidRPr="00000A61">
        <w:t>0</w:t>
      </w:r>
      <w:r>
        <w:t>..6)</w:t>
      </w:r>
      <w:r>
        <w:tab/>
      </w:r>
      <w:r>
        <w:tab/>
      </w:r>
      <w:r>
        <w:tab/>
      </w:r>
      <w:r>
        <w:tab/>
      </w:r>
      <w:r>
        <w:tab/>
      </w:r>
      <w:r>
        <w:tab/>
      </w:r>
      <w:r>
        <w:tab/>
      </w:r>
      <w:r>
        <w:tab/>
      </w:r>
      <w:r>
        <w:tab/>
      </w:r>
      <w:r>
        <w:tab/>
      </w:r>
      <w:r>
        <w:tab/>
      </w:r>
      <w:r>
        <w:tab/>
      </w:r>
      <w:r>
        <w:tab/>
      </w:r>
      <w:r>
        <w:tab/>
      </w:r>
      <w:r>
        <w:tab/>
      </w:r>
      <w:r>
        <w:tab/>
      </w:r>
      <w:r>
        <w:tab/>
      </w:r>
      <w:r w:rsidRPr="00000A61">
        <w:tab/>
      </w:r>
      <w:r w:rsidRPr="00000A61">
        <w:tab/>
      </w:r>
      <w:r w:rsidRPr="00000A61">
        <w:tab/>
      </w:r>
      <w:r w:rsidRPr="00D02B97">
        <w:rPr>
          <w:color w:val="993366"/>
        </w:rPr>
        <w:t>OPTIONAL</w:t>
      </w:r>
      <w:r w:rsidRPr="00D02B97">
        <w:t>,</w:t>
      </w:r>
    </w:p>
    <w:p w14:paraId="78CA430E" w14:textId="77777777" w:rsidR="00F473A4" w:rsidRPr="00000A61" w:rsidRDefault="00F473A4" w:rsidP="00CE00FD">
      <w:pPr>
        <w:pStyle w:val="PL"/>
      </w:pPr>
    </w:p>
    <w:p w14:paraId="3924ACE9" w14:textId="6D5E17AE" w:rsidR="00E67DCF" w:rsidRPr="00D02B97" w:rsidRDefault="00E67DCF" w:rsidP="00CE00FD">
      <w:pPr>
        <w:pStyle w:val="PL"/>
        <w:rPr>
          <w:color w:val="808080"/>
        </w:rPr>
      </w:pPr>
      <w:r w:rsidRPr="00000A61">
        <w:tab/>
      </w:r>
      <w:r w:rsidRPr="00D02B97">
        <w:rPr>
          <w:color w:val="808080"/>
        </w:rPr>
        <w:t>-- Contains trigger states for dynamically selecting one or more aperiodic and semi-persistent reporting configurations</w:t>
      </w:r>
    </w:p>
    <w:p w14:paraId="4DBF6306" w14:textId="483F2118" w:rsidR="009276D9" w:rsidRPr="00D02B97" w:rsidRDefault="009276D9" w:rsidP="00CE00FD">
      <w:pPr>
        <w:pStyle w:val="PL"/>
        <w:rPr>
          <w:color w:val="808080"/>
        </w:rPr>
      </w:pPr>
      <w:r w:rsidRPr="00000A61">
        <w:tab/>
      </w:r>
      <w:r w:rsidRPr="00D02B97">
        <w:rPr>
          <w:color w:val="808080"/>
        </w:rPr>
        <w:t>-- and/or triggering one or more aperiodic CSI-RS resource sets for channel and/or interference measurement.</w:t>
      </w:r>
    </w:p>
    <w:p w14:paraId="4DC48BCB" w14:textId="1F3A8A0B" w:rsidR="006036F8" w:rsidRPr="00D02B97" w:rsidRDefault="006036F8" w:rsidP="00CE00FD">
      <w:pPr>
        <w:pStyle w:val="PL"/>
        <w:rPr>
          <w:color w:val="808080"/>
        </w:rPr>
      </w:pPr>
      <w:r>
        <w:tab/>
      </w:r>
      <w:r w:rsidRPr="00D02B97">
        <w:rPr>
          <w:color w:val="808080"/>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02B97" w:rsidRDefault="00E67DCF" w:rsidP="00CE00FD">
      <w:pPr>
        <w:pStyle w:val="PL"/>
        <w:rPr>
          <w:color w:val="808080"/>
        </w:rPr>
      </w:pPr>
      <w:r w:rsidRPr="00000A61">
        <w:tab/>
      </w:r>
      <w:r w:rsidRPr="00D02B97">
        <w:rPr>
          <w:color w:val="808080"/>
        </w:rPr>
        <w:t xml:space="preserve">-- </w:t>
      </w:r>
      <w:r w:rsidR="001F05B6" w:rsidRPr="00D02B97">
        <w:rPr>
          <w:color w:val="808080"/>
        </w:rPr>
        <w:t>FFS_</w:t>
      </w:r>
      <w:r w:rsidRPr="00D02B97">
        <w:rPr>
          <w:color w:val="808080"/>
        </w:rPr>
        <w:t>CHECK: Is this the appropriate place for the IE or should it be inside the resource configuration or in a set?</w:t>
      </w:r>
    </w:p>
    <w:p w14:paraId="0F6AA6C6" w14:textId="77777777" w:rsidR="007B7A97" w:rsidRPr="00D02B97" w:rsidRDefault="0068103A" w:rsidP="00CE00FD">
      <w:pPr>
        <w:pStyle w:val="PL"/>
        <w:rPr>
          <w:color w:val="808080"/>
        </w:rPr>
      </w:pPr>
      <w:r>
        <w:tab/>
      </w:r>
      <w:r w:rsidRPr="00D02B97">
        <w:rPr>
          <w:color w:val="808080"/>
        </w:rPr>
        <w:t xml:space="preserve">-- FFS_FIXME: This is just one report trigger. But of course it should be a list. </w:t>
      </w:r>
      <w:r w:rsidR="0021332D" w:rsidRPr="00D02B97">
        <w:rPr>
          <w:color w:val="808080"/>
        </w:rPr>
        <w:t xml:space="preserve">Maximum number of configured triggers depends </w:t>
      </w:r>
    </w:p>
    <w:p w14:paraId="50B3BA78" w14:textId="7690CD46" w:rsidR="0068103A" w:rsidRPr="00D02B97" w:rsidRDefault="007B7A97" w:rsidP="00CE00FD">
      <w:pPr>
        <w:pStyle w:val="PL"/>
        <w:rPr>
          <w:color w:val="808080"/>
        </w:rPr>
      </w:pPr>
      <w:r>
        <w:tab/>
      </w:r>
      <w:r w:rsidRPr="00D02B97">
        <w:rPr>
          <w:color w:val="808080"/>
        </w:rPr>
        <w:t xml:space="preserve">-- </w:t>
      </w:r>
      <w:r w:rsidR="0021332D" w:rsidRPr="00D02B97">
        <w:rPr>
          <w:color w:val="808080"/>
        </w:rPr>
        <w:t>on the trigger size</w:t>
      </w:r>
    </w:p>
    <w:p w14:paraId="77909A9E" w14:textId="34E76714" w:rsidR="009E1366" w:rsidRPr="00D02B97" w:rsidRDefault="009E1366" w:rsidP="00CE00FD">
      <w:pPr>
        <w:pStyle w:val="PL"/>
        <w:rPr>
          <w:color w:val="808080"/>
        </w:rPr>
      </w:pPr>
      <w:r>
        <w:tab/>
      </w:r>
      <w:r w:rsidRPr="00D02B97">
        <w:rPr>
          <w:color w:val="808080"/>
        </w:rPr>
        <w:t>-- FFS: How to address the MAC-CE configuration</w:t>
      </w:r>
    </w:p>
    <w:p w14:paraId="5B862543" w14:textId="6EEE1A11" w:rsidR="0021332D" w:rsidRDefault="00E67DCF" w:rsidP="00CE00FD">
      <w:pPr>
        <w:pStyle w:val="PL"/>
      </w:pPr>
      <w:r w:rsidRPr="00000A61">
        <w:tab/>
        <w:t>reportTrigger</w:t>
      </w:r>
      <w:r w:rsidRPr="00000A61">
        <w:tab/>
      </w:r>
      <w:r w:rsidRPr="00000A61">
        <w:tab/>
      </w:r>
      <w:r w:rsidRPr="00000A61">
        <w:tab/>
      </w:r>
      <w:r w:rsidRPr="00000A61">
        <w:tab/>
      </w:r>
      <w:r w:rsidRPr="00000A61">
        <w:tab/>
      </w:r>
      <w:r w:rsidR="00F16603" w:rsidRPr="00D02B97">
        <w:rPr>
          <w:color w:val="993366"/>
        </w:rPr>
        <w:t>SEQUENCE</w:t>
      </w:r>
      <w:r w:rsidR="00F16603" w:rsidRPr="00000A61">
        <w:t xml:space="preserve"> {</w:t>
      </w:r>
    </w:p>
    <w:p w14:paraId="566468B7" w14:textId="4EB02FCE" w:rsidR="00E67DCF" w:rsidRPr="00000A61" w:rsidRDefault="0021332D" w:rsidP="00CE00FD">
      <w:pPr>
        <w:pStyle w:val="PL"/>
      </w:pPr>
      <w:r>
        <w:tab/>
      </w:r>
      <w:r>
        <w:tab/>
        <w:t>aperiodic</w:t>
      </w:r>
      <w:r>
        <w:tab/>
      </w:r>
      <w:r>
        <w:tab/>
      </w:r>
      <w:r>
        <w:tab/>
      </w:r>
      <w:r>
        <w:tab/>
      </w:r>
      <w:r>
        <w:tab/>
      </w:r>
      <w:r>
        <w:tab/>
      </w:r>
      <w:r w:rsidR="00F16603" w:rsidRPr="00D02B97">
        <w:rPr>
          <w:color w:val="993366"/>
        </w:rPr>
        <w:t>SEQUENCE</w:t>
      </w:r>
      <w:r w:rsidR="00F16603" w:rsidRPr="00000A61">
        <w:t xml:space="preserve"> {</w:t>
      </w:r>
    </w:p>
    <w:p w14:paraId="2B4C878D" w14:textId="318B5C12" w:rsidR="0068103A" w:rsidRPr="00D02B97" w:rsidRDefault="0021332D" w:rsidP="00CE00FD">
      <w:pPr>
        <w:pStyle w:val="PL"/>
        <w:rPr>
          <w:color w:val="808080"/>
        </w:rPr>
      </w:pPr>
      <w:r>
        <w:tab/>
      </w:r>
      <w:r w:rsidR="0068103A">
        <w:tab/>
      </w:r>
      <w:r w:rsidR="0068103A">
        <w:tab/>
      </w:r>
      <w:r w:rsidR="0068103A" w:rsidRPr="00D02B97">
        <w:rPr>
          <w:color w:val="808080"/>
        </w:rPr>
        <w:t>-- The CSI-</w:t>
      </w:r>
      <w:del w:id="1430" w:author="david lecompte" w:date="2018-01-04T15:15:00Z">
        <w:r w:rsidR="0068103A" w:rsidRPr="00D02B97">
          <w:rPr>
            <w:color w:val="808080"/>
          </w:rPr>
          <w:delText xml:space="preserve">ReportCongig </w:delText>
        </w:r>
      </w:del>
      <w:ins w:id="1431" w:author="david lecompte" w:date="2018-01-04T15:15:00Z">
        <w:r w:rsidR="00672D8F" w:rsidRPr="00D02B97">
          <w:rPr>
            <w:color w:val="808080"/>
          </w:rPr>
          <w:t>ReportCon</w:t>
        </w:r>
        <w:r w:rsidR="00672D8F">
          <w:rPr>
            <w:color w:val="808080"/>
          </w:rPr>
          <w:t>f</w:t>
        </w:r>
        <w:r w:rsidR="00672D8F" w:rsidRPr="00D02B97">
          <w:rPr>
            <w:color w:val="808080"/>
          </w:rPr>
          <w:t xml:space="preserve">ig </w:t>
        </w:r>
      </w:ins>
      <w:r w:rsidR="0068103A" w:rsidRPr="00D02B97">
        <w:rPr>
          <w:color w:val="808080"/>
        </w:rPr>
        <w:t xml:space="preserve">(their IDs) </w:t>
      </w:r>
      <w:ins w:id="1432" w:author="Huawei" w:date="2018-01-04T08:18:00Z">
        <w:r w:rsidR="0068103A" w:rsidRPr="00D02B97">
          <w:rPr>
            <w:color w:val="808080"/>
          </w:rPr>
          <w:t>assoc</w:t>
        </w:r>
      </w:ins>
      <w:ins w:id="1433" w:author="david lecompte" w:date="2018-01-04T15:15:00Z">
        <w:r w:rsidR="00672D8F">
          <w:rPr>
            <w:color w:val="808080"/>
          </w:rPr>
          <w:t>i</w:t>
        </w:r>
      </w:ins>
      <w:ins w:id="1434" w:author="Huawei" w:date="2018-01-04T08:18:00Z">
        <w:r w:rsidR="0068103A" w:rsidRPr="00D02B97">
          <w:rPr>
            <w:color w:val="808080"/>
          </w:rPr>
          <w:t>a</w:t>
        </w:r>
      </w:ins>
      <w:del w:id="1435" w:author="david lecompte" w:date="2018-01-04T15:15:00Z">
        <w:r w:rsidR="0068103A" w:rsidRPr="00D02B97" w:rsidDel="00672D8F">
          <w:rPr>
            <w:color w:val="808080"/>
          </w:rPr>
          <w:delText>i</w:delText>
        </w:r>
      </w:del>
      <w:ins w:id="1436" w:author="Huawei" w:date="2018-01-04T08:18:00Z">
        <w:r w:rsidR="0068103A" w:rsidRPr="00D02B97">
          <w:rPr>
            <w:color w:val="808080"/>
          </w:rPr>
          <w:t>ted</w:t>
        </w:r>
      </w:ins>
      <w:del w:id="1437" w:author="Huawei" w:date="2018-01-04T08:18:00Z">
        <w:r w:rsidR="0068103A" w:rsidRPr="00D02B97">
          <w:rPr>
            <w:color w:val="808080"/>
          </w:rPr>
          <w:delText>assocaited</w:delText>
        </w:r>
      </w:del>
      <w:r w:rsidR="0068103A" w:rsidRPr="00D02B97">
        <w:rPr>
          <w:color w:val="808080"/>
        </w:rPr>
        <w:t xml:space="preserve"> with this reportTrigger</w:t>
      </w:r>
    </w:p>
    <w:p w14:paraId="31FF7C50" w14:textId="063417CE" w:rsidR="00094205" w:rsidRDefault="000E1F40" w:rsidP="00CE00FD">
      <w:pPr>
        <w:pStyle w:val="PL"/>
      </w:pPr>
      <w:r>
        <w:tab/>
      </w:r>
      <w:r w:rsidR="00094205">
        <w:tab/>
      </w:r>
      <w:r w:rsidR="00094205">
        <w:tab/>
      </w:r>
      <w:r w:rsidR="0072146F">
        <w:t>associatedReportConfigs</w:t>
      </w:r>
      <w:r w:rsidR="00094205">
        <w:tab/>
      </w:r>
      <w:r w:rsidR="00094205">
        <w:tab/>
      </w:r>
      <w:r w:rsidR="00094205">
        <w:tab/>
      </w:r>
      <w:r w:rsidR="00094205" w:rsidRPr="00D02B97">
        <w:rPr>
          <w:color w:val="993366"/>
        </w:rPr>
        <w:t>SEQUENCE</w:t>
      </w:r>
      <w:r w:rsidR="00094205">
        <w:t xml:space="preserve"> (</w:t>
      </w:r>
      <w:r w:rsidR="00094205" w:rsidRPr="00D02B97">
        <w:rPr>
          <w:color w:val="993366"/>
        </w:rPr>
        <w:t>SIZE</w:t>
      </w:r>
      <w:r w:rsidR="00094205">
        <w:t xml:space="preserve"> (1..maxNrofReportConfigId</w:t>
      </w:r>
      <w:r w:rsidR="00DD21F4">
        <w:t>sPerTrigger</w:t>
      </w:r>
      <w:r w:rsidR="00094205">
        <w:t>))</w:t>
      </w:r>
      <w:r w:rsidR="00094205" w:rsidRPr="00D02B97">
        <w:rPr>
          <w:color w:val="993366"/>
        </w:rPr>
        <w:t xml:space="preserve"> OF</w:t>
      </w:r>
      <w:r w:rsidR="00094205">
        <w:t xml:space="preserve"> </w:t>
      </w:r>
      <w:r w:rsidR="00094205" w:rsidRPr="00094205">
        <w:t>CSI-ReportConfigId</w:t>
      </w:r>
      <w:r w:rsidR="0068103A">
        <w:t>,</w:t>
      </w:r>
    </w:p>
    <w:p w14:paraId="08EB7A3A" w14:textId="77777777" w:rsidR="005E0F4A" w:rsidRDefault="005E0F4A" w:rsidP="00CE00FD">
      <w:pPr>
        <w:pStyle w:val="PL"/>
      </w:pPr>
    </w:p>
    <w:p w14:paraId="3715C801" w14:textId="625AE949" w:rsidR="00362FDB" w:rsidRPr="00D02B97" w:rsidRDefault="000E1F40" w:rsidP="00CE00FD">
      <w:pPr>
        <w:pStyle w:val="PL"/>
        <w:rPr>
          <w:color w:val="808080"/>
        </w:rPr>
      </w:pPr>
      <w:r>
        <w:tab/>
      </w:r>
      <w:r w:rsidR="0068103A">
        <w:tab/>
      </w:r>
      <w:r w:rsidR="0068103A">
        <w:tab/>
      </w:r>
      <w:r w:rsidR="0068103A" w:rsidRPr="00D02B97">
        <w:rPr>
          <w:color w:val="808080"/>
        </w:rPr>
        <w:t xml:space="preserve">-- bitmap with the bitwidth Nbit =number of resource sets (max number Nbit = 64) in a linked resource setting per report trigger tate. </w:t>
      </w:r>
    </w:p>
    <w:p w14:paraId="35DEA7A9" w14:textId="7C366664" w:rsidR="0068103A" w:rsidRPr="00D02B97" w:rsidRDefault="0021332D" w:rsidP="00CE00FD">
      <w:pPr>
        <w:pStyle w:val="PL"/>
        <w:rPr>
          <w:color w:val="808080"/>
        </w:rPr>
      </w:pPr>
      <w:r>
        <w:tab/>
      </w:r>
      <w:r w:rsidR="00362FDB">
        <w:tab/>
      </w:r>
      <w:r w:rsidR="00362FDB">
        <w:tab/>
      </w:r>
      <w:r w:rsidR="00362FDB" w:rsidRPr="00D02B97">
        <w:rPr>
          <w:color w:val="808080"/>
        </w:rPr>
        <w:t xml:space="preserve">-- </w:t>
      </w:r>
      <w:r w:rsidR="0068103A" w:rsidRPr="00D02B97">
        <w:rPr>
          <w:color w:val="808080"/>
        </w:rPr>
        <w:t>Number of one(s) in the bitmap None = 1 for CSI acquisition (FFS 1&lt;= None &lt;= 64 for beam management).</w:t>
      </w:r>
    </w:p>
    <w:p w14:paraId="197B82C2" w14:textId="36BF5B76" w:rsidR="00362FDB" w:rsidRPr="00D02B97" w:rsidRDefault="0021332D" w:rsidP="00CE00FD">
      <w:pPr>
        <w:pStyle w:val="PL"/>
        <w:rPr>
          <w:color w:val="808080"/>
        </w:rPr>
      </w:pPr>
      <w:r>
        <w:tab/>
      </w:r>
      <w:r w:rsidR="00362FDB">
        <w:tab/>
      </w:r>
      <w:r w:rsidR="00362FDB">
        <w:tab/>
      </w:r>
      <w:r w:rsidR="005E0F4A" w:rsidRPr="00D02B97">
        <w:rPr>
          <w:color w:val="808080"/>
        </w:rPr>
        <w:t>-- FFS</w:t>
      </w:r>
      <w:r w:rsidR="00362FDB" w:rsidRPr="00D02B97">
        <w:rPr>
          <w:color w:val="808080"/>
        </w:rPr>
        <w:t>: To enforce the number of linked resources, the linking information should instead be in the report that uses the resource</w:t>
      </w:r>
    </w:p>
    <w:p w14:paraId="39D2D157" w14:textId="2D84DB87" w:rsidR="0068103A" w:rsidRPr="00D02B97" w:rsidRDefault="0021332D" w:rsidP="00CE00FD">
      <w:pPr>
        <w:pStyle w:val="PL"/>
        <w:rPr>
          <w:color w:val="808080"/>
        </w:rPr>
      </w:pPr>
      <w:r>
        <w:tab/>
      </w:r>
      <w:r w:rsidR="00362FDB">
        <w:tab/>
      </w:r>
      <w:r w:rsidR="00362FDB">
        <w:tab/>
      </w:r>
      <w:r w:rsidR="0068103A" w:rsidRPr="00D02B97">
        <w:rPr>
          <w:color w:val="808080"/>
        </w:rPr>
        <w:t>-- Corresponds to L1 parameter 'ResourceSetBitmap' (see 38.214, section FFS_Section)</w:t>
      </w:r>
    </w:p>
    <w:p w14:paraId="1443D778" w14:textId="658EC365" w:rsidR="00362FDB" w:rsidRPr="00D02B97" w:rsidRDefault="0021332D" w:rsidP="00CE00FD">
      <w:pPr>
        <w:pStyle w:val="PL"/>
        <w:rPr>
          <w:color w:val="808080"/>
        </w:rPr>
      </w:pPr>
      <w:r>
        <w:tab/>
      </w:r>
      <w:r w:rsidR="00362FDB">
        <w:tab/>
      </w:r>
      <w:r w:rsidR="00362FDB">
        <w:tab/>
      </w:r>
      <w:r w:rsidR="00362FDB" w:rsidRPr="00D02B97">
        <w:rPr>
          <w:color w:val="808080"/>
        </w:rPr>
        <w:t>-- FFS_FIXME: The following list assumes that all NZP- and IM resource sets use a common ID space. But that is not ensured</w:t>
      </w:r>
    </w:p>
    <w:p w14:paraId="74100B24" w14:textId="0E4ABB0E" w:rsidR="00362FDB" w:rsidRPr="00D02B97" w:rsidRDefault="0021332D" w:rsidP="00CE00FD">
      <w:pPr>
        <w:pStyle w:val="PL"/>
        <w:rPr>
          <w:color w:val="808080"/>
        </w:rPr>
      </w:pPr>
      <w:r>
        <w:tab/>
      </w:r>
      <w:r w:rsidR="00362FDB">
        <w:tab/>
      </w:r>
      <w:r w:rsidR="00362FDB">
        <w:tab/>
      </w:r>
      <w:r w:rsidR="00362FDB" w:rsidRPr="00D02B97">
        <w:rPr>
          <w:color w:val="808080"/>
        </w:rPr>
        <w:t xml:space="preserve">-- due to having separate lists of sets. </w:t>
      </w:r>
    </w:p>
    <w:p w14:paraId="2234FCFB" w14:textId="0B2B9672" w:rsidR="0068103A" w:rsidRDefault="0021332D" w:rsidP="00CE00FD">
      <w:pPr>
        <w:pStyle w:val="PL"/>
      </w:pPr>
      <w:r>
        <w:tab/>
      </w:r>
      <w:r w:rsidR="00362FDB">
        <w:tab/>
      </w:r>
      <w:r w:rsidR="00362FDB">
        <w:tab/>
      </w:r>
      <w:r w:rsidR="0068103A">
        <w:t>associatedResourceSets</w:t>
      </w:r>
      <w:r w:rsidR="0068103A">
        <w:tab/>
      </w:r>
      <w:r w:rsidR="0068103A">
        <w:tab/>
      </w:r>
      <w:r w:rsidR="0068103A">
        <w:tab/>
      </w:r>
      <w:r w:rsidR="00362FDB" w:rsidRPr="00D02B97">
        <w:rPr>
          <w:color w:val="993366"/>
        </w:rPr>
        <w:t>SEQUENCE</w:t>
      </w:r>
      <w:r w:rsidR="00362FDB">
        <w:t xml:space="preserve"> (</w:t>
      </w:r>
      <w:r w:rsidR="00362FDB" w:rsidRPr="00D02B97">
        <w:rPr>
          <w:color w:val="993366"/>
        </w:rPr>
        <w:t>SIZE</w:t>
      </w:r>
      <w:r w:rsidR="00362FDB">
        <w:t xml:space="preserve"> (1..64)</w:t>
      </w:r>
      <w:r w:rsidR="00DB7EB4">
        <w:t>)</w:t>
      </w:r>
      <w:r w:rsidR="00362FDB" w:rsidRPr="00D02B97">
        <w:rPr>
          <w:color w:val="993366"/>
        </w:rPr>
        <w:t xml:space="preserve"> OF</w:t>
      </w:r>
      <w:r w:rsidR="00362FDB">
        <w:t xml:space="preserve"> </w:t>
      </w:r>
      <w:r w:rsidR="00362FDB" w:rsidRPr="00362FDB">
        <w:t>CSI-ResourceSetId</w:t>
      </w:r>
      <w:r w:rsidR="00362FDB">
        <w:tab/>
      </w:r>
      <w:r w:rsidR="00362FDB">
        <w:tab/>
      </w:r>
      <w:r w:rsidR="00362FDB">
        <w:tab/>
      </w:r>
      <w:r w:rsidR="00362FDB">
        <w:tab/>
      </w:r>
      <w:r w:rsidR="00362FDB">
        <w:tab/>
      </w:r>
      <w:r w:rsidR="00362FDB">
        <w:tab/>
      </w:r>
      <w:r w:rsidR="00362FDB">
        <w:tab/>
      </w:r>
      <w:r w:rsidR="00362FDB">
        <w:tab/>
      </w:r>
      <w:r w:rsidR="00362FDB">
        <w:tab/>
      </w:r>
      <w:r>
        <w:tab/>
      </w:r>
      <w:r>
        <w:tab/>
      </w:r>
      <w:r>
        <w:tab/>
      </w:r>
      <w:r w:rsidRPr="00D02B97">
        <w:rPr>
          <w:color w:val="993366"/>
        </w:rPr>
        <w:t>OPTIONAL</w:t>
      </w:r>
      <w:r w:rsidR="001D7C1F">
        <w:t>,</w:t>
      </w:r>
    </w:p>
    <w:p w14:paraId="76CB9540" w14:textId="77777777" w:rsidR="005E0F4A" w:rsidRDefault="005E0F4A" w:rsidP="00CE00FD">
      <w:pPr>
        <w:pStyle w:val="PL"/>
      </w:pPr>
    </w:p>
    <w:p w14:paraId="619A8AB7" w14:textId="535B7606" w:rsidR="001D7C1F" w:rsidRPr="00D02B97" w:rsidRDefault="001D7C1F" w:rsidP="00CE00FD">
      <w:pPr>
        <w:pStyle w:val="PL"/>
        <w:rPr>
          <w:color w:val="808080"/>
        </w:rPr>
      </w:pPr>
      <w:r>
        <w:tab/>
      </w:r>
      <w:r>
        <w:tab/>
      </w:r>
      <w:r>
        <w:tab/>
      </w:r>
      <w:r w:rsidRPr="00D02B97">
        <w:rPr>
          <w:color w:val="808080"/>
        </w:rPr>
        <w:t xml:space="preserve">-- For a trigger state within aperiodicReportTrigger that triggers a ap-CSI-RS resource set, contains a list of </w:t>
      </w:r>
    </w:p>
    <w:p w14:paraId="00C88818" w14:textId="10023F82" w:rsidR="001D7C1F" w:rsidRPr="00D02B97" w:rsidRDefault="001D7C1F" w:rsidP="00CE00FD">
      <w:pPr>
        <w:pStyle w:val="PL"/>
        <w:rPr>
          <w:color w:val="808080"/>
        </w:rPr>
      </w:pPr>
      <w:r>
        <w:tab/>
      </w:r>
      <w:r>
        <w:tab/>
      </w:r>
      <w:r>
        <w:tab/>
      </w:r>
      <w:r w:rsidRPr="00D02B97">
        <w:rPr>
          <w:color w:val="808080"/>
        </w:rPr>
        <w:t xml:space="preserve">-- references to TCI-RS-SetConfig's in TCI-States for providing the QCL source and QCL type for each ap-CSI-RS </w:t>
      </w:r>
    </w:p>
    <w:p w14:paraId="2819ACA1" w14:textId="59F25215" w:rsidR="001D7C1F" w:rsidRPr="00D02B97" w:rsidRDefault="001D7C1F" w:rsidP="00CE00FD">
      <w:pPr>
        <w:pStyle w:val="PL"/>
        <w:rPr>
          <w:color w:val="808080"/>
        </w:rPr>
      </w:pPr>
      <w:r>
        <w:tab/>
      </w:r>
      <w:r>
        <w:tab/>
      </w:r>
      <w:r>
        <w:tab/>
      </w:r>
      <w:r w:rsidRPr="00D02B97">
        <w:rPr>
          <w:color w:val="808080"/>
        </w:rPr>
        <w:t xml:space="preserve">-- resource within the triggered set of ap-CSI-RS resources. The length of the list is equal to the number of </w:t>
      </w:r>
    </w:p>
    <w:p w14:paraId="7C0060E5" w14:textId="47BC45FF" w:rsidR="001D7C1F" w:rsidRPr="00D02B97" w:rsidRDefault="001D7C1F" w:rsidP="00CE00FD">
      <w:pPr>
        <w:pStyle w:val="PL"/>
        <w:rPr>
          <w:color w:val="808080"/>
        </w:rPr>
      </w:pPr>
      <w:r>
        <w:tab/>
      </w:r>
      <w:r>
        <w:tab/>
      </w:r>
      <w:r>
        <w:tab/>
      </w:r>
      <w:r w:rsidRPr="00D02B97">
        <w:rPr>
          <w:color w:val="808080"/>
        </w:rPr>
        <w:t xml:space="preserve">-- aperiodic CSI-RS resources in the set (CSI-RS-ResourceSet). For a target aperiodic CSI-RS assoicated with each </w:t>
      </w:r>
    </w:p>
    <w:p w14:paraId="359236AD" w14:textId="0A619427" w:rsidR="001D7C1F" w:rsidRPr="00D02B97" w:rsidRDefault="001D7C1F" w:rsidP="00CE00FD">
      <w:pPr>
        <w:pStyle w:val="PL"/>
        <w:rPr>
          <w:color w:val="808080"/>
        </w:rPr>
      </w:pPr>
      <w:r>
        <w:tab/>
      </w:r>
      <w:r>
        <w:tab/>
      </w:r>
      <w:r>
        <w:tab/>
      </w:r>
      <w:r w:rsidRPr="00D02B97">
        <w:rPr>
          <w:color w:val="808080"/>
        </w:rPr>
        <w:t>-- triggering state, contains a reference to one TCI-RS-Set in TCI-States for providing the QCL source and QCL type.</w:t>
      </w:r>
    </w:p>
    <w:p w14:paraId="45486849" w14:textId="34516F55" w:rsidR="001D7C1F" w:rsidRPr="00D02B97" w:rsidRDefault="001D7C1F" w:rsidP="00CE00FD">
      <w:pPr>
        <w:pStyle w:val="PL"/>
        <w:rPr>
          <w:color w:val="808080"/>
        </w:rPr>
      </w:pPr>
      <w:r>
        <w:tab/>
      </w:r>
      <w:r>
        <w:tab/>
      </w:r>
      <w:r>
        <w:tab/>
      </w:r>
      <w:r w:rsidRPr="00D02B97">
        <w:rPr>
          <w:color w:val="808080"/>
        </w:rPr>
        <w:t xml:space="preserve">-- Corresponds to L1 parameter 'QCL-Info-aPeriodicReportingTrigger' (see 38.214, section </w:t>
      </w:r>
      <w:ins w:id="1438" w:author="david lecompte" w:date="2018-01-04T15:15:00Z">
        <w:r w:rsidR="00672D8F">
          <w:rPr>
            <w:color w:val="808080"/>
          </w:rPr>
          <w:t>5.2.1.5.1</w:t>
        </w:r>
      </w:ins>
      <w:del w:id="1439" w:author="david lecompte" w:date="2018-01-04T15:15:00Z">
        <w:r w:rsidRPr="00D02B97">
          <w:rPr>
            <w:color w:val="808080"/>
          </w:rPr>
          <w:delText>FFS_Section</w:delText>
        </w:r>
      </w:del>
      <w:r w:rsidRPr="00D02B97">
        <w:rPr>
          <w:color w:val="808080"/>
        </w:rPr>
        <w:t>)</w:t>
      </w:r>
    </w:p>
    <w:p w14:paraId="12263658" w14:textId="5F68C7F0" w:rsidR="00782EC2" w:rsidRDefault="001D7C1F" w:rsidP="00CE00FD">
      <w:pPr>
        <w:pStyle w:val="PL"/>
      </w:pPr>
      <w:r>
        <w:tab/>
      </w:r>
      <w:r>
        <w:tab/>
      </w:r>
      <w:r>
        <w:tab/>
        <w:t>qcl-Info-aPeriodicReportingTrigger</w:t>
      </w:r>
      <w:r>
        <w:tab/>
      </w:r>
      <w:r>
        <w:tab/>
      </w:r>
      <w:r>
        <w:tab/>
      </w:r>
      <w:r w:rsidRPr="00D02B97">
        <w:rPr>
          <w:color w:val="993366"/>
        </w:rPr>
        <w:t>SEQUENCE</w:t>
      </w:r>
      <w:r>
        <w:t xml:space="preserve"> (</w:t>
      </w:r>
      <w:r w:rsidRPr="00D02B97">
        <w:rPr>
          <w:color w:val="993366"/>
        </w:rPr>
        <w:t>SIZE</w:t>
      </w:r>
      <w:r>
        <w:t>(1..</w:t>
      </w:r>
      <w:r w:rsidR="00F21548">
        <w:t>ffs</w:t>
      </w:r>
      <w:r>
        <w:t xml:space="preserve">Value)) </w:t>
      </w:r>
      <w:r w:rsidR="00C931CD">
        <w:t xml:space="preserve">OF </w:t>
      </w:r>
      <w:r>
        <w:t>TCI-RS-SetId</w:t>
      </w:r>
      <w:r>
        <w:tab/>
      </w:r>
      <w:r>
        <w:tab/>
      </w:r>
      <w:r>
        <w:tab/>
      </w:r>
      <w:r>
        <w:tab/>
      </w:r>
      <w:r>
        <w:tab/>
      </w:r>
      <w:r>
        <w:tab/>
      </w:r>
      <w:r>
        <w:tab/>
      </w:r>
      <w:r>
        <w:tab/>
      </w:r>
      <w:r>
        <w:tab/>
      </w:r>
      <w:r w:rsidRPr="00D02B97">
        <w:rPr>
          <w:color w:val="993366"/>
        </w:rPr>
        <w:t>OPTIONAL</w:t>
      </w:r>
    </w:p>
    <w:p w14:paraId="39944BFB" w14:textId="4F0CA3A1" w:rsidR="00F16603" w:rsidRPr="00000A61" w:rsidRDefault="0021332D" w:rsidP="00CE00FD">
      <w:pPr>
        <w:pStyle w:val="PL"/>
      </w:pPr>
      <w:r>
        <w:tab/>
      </w:r>
      <w:r w:rsidR="00F16603" w:rsidRPr="00000A61">
        <w:tab/>
        <w:t>}</w:t>
      </w:r>
      <w:r>
        <w:t>,</w:t>
      </w:r>
    </w:p>
    <w:p w14:paraId="444FFC58" w14:textId="4D800389" w:rsidR="0021332D" w:rsidRDefault="009937DA" w:rsidP="00CE00FD">
      <w:pPr>
        <w:pStyle w:val="PL"/>
      </w:pPr>
      <w:r>
        <w:tab/>
      </w:r>
      <w:r>
        <w:tab/>
      </w:r>
      <w:r w:rsidR="0021332D">
        <w:t>semiPersistentOnPUSCH</w:t>
      </w:r>
      <w:r w:rsidR="0021332D">
        <w:tab/>
      </w:r>
      <w:r w:rsidR="0021332D">
        <w:tab/>
      </w:r>
      <w:r w:rsidR="0021332D">
        <w:tab/>
      </w:r>
      <w:r w:rsidR="0021332D">
        <w:tab/>
      </w:r>
      <w:r w:rsidR="0021332D" w:rsidRPr="00D02B97">
        <w:rPr>
          <w:color w:val="993366"/>
        </w:rPr>
        <w:t>SEQUENCE</w:t>
      </w:r>
      <w:r w:rsidR="0021332D">
        <w:t xml:space="preserve"> {</w:t>
      </w:r>
    </w:p>
    <w:p w14:paraId="0AEFB24F" w14:textId="42712CD5" w:rsidR="0021332D" w:rsidRDefault="009937DA" w:rsidP="00CE00FD">
      <w:pPr>
        <w:pStyle w:val="PL"/>
      </w:pPr>
      <w:r>
        <w:tab/>
      </w:r>
      <w:r w:rsidR="0021332D">
        <w:tab/>
      </w:r>
      <w:r w:rsidR="0021332D">
        <w:tab/>
        <w:t>associatedR</w:t>
      </w:r>
      <w:r>
        <w:t>eportConfig</w:t>
      </w:r>
      <w:r w:rsidR="0021332D">
        <w:tab/>
      </w:r>
      <w:r w:rsidR="0021332D">
        <w:tab/>
      </w:r>
      <w:r w:rsidR="0021332D">
        <w:tab/>
      </w:r>
      <w:r w:rsidR="0021332D">
        <w:tab/>
      </w:r>
      <w:r>
        <w:t>CSI-ReportConfigId</w:t>
      </w:r>
    </w:p>
    <w:p w14:paraId="7F22CE98" w14:textId="1A9CD016" w:rsidR="000E1F40" w:rsidRDefault="009937DA" w:rsidP="00CE00FD">
      <w:pPr>
        <w:pStyle w:val="PL"/>
      </w:pPr>
      <w:r>
        <w:tab/>
      </w:r>
      <w:r>
        <w:tab/>
        <w:t>}</w:t>
      </w:r>
    </w:p>
    <w:p w14:paraId="3AE66AEF" w14:textId="6A36B434" w:rsidR="0021332D" w:rsidRPr="00000A61" w:rsidRDefault="009937DA" w:rsidP="00CE00FD">
      <w:pPr>
        <w:pStyle w:val="PL"/>
      </w:pPr>
      <w:r>
        <w:tab/>
        <w:t>}</w:t>
      </w:r>
    </w:p>
    <w:p w14:paraId="651209D2" w14:textId="24FBD226" w:rsidR="00E67DCF" w:rsidRPr="00000A61" w:rsidRDefault="00E67DCF" w:rsidP="00CE00FD">
      <w:pPr>
        <w:pStyle w:val="PL"/>
      </w:pPr>
      <w:r w:rsidRPr="00000A61">
        <w:t>}</w:t>
      </w:r>
    </w:p>
    <w:p w14:paraId="000FB93A" w14:textId="77777777" w:rsidR="00E67DCF" w:rsidRPr="00000A61" w:rsidRDefault="00E67DCF" w:rsidP="00CE00FD">
      <w:pPr>
        <w:pStyle w:val="PL"/>
      </w:pPr>
    </w:p>
    <w:p w14:paraId="764183D0" w14:textId="77777777" w:rsidR="00E67DCF" w:rsidRPr="00000A61" w:rsidRDefault="00E67DCF" w:rsidP="00CE00FD">
      <w:pPr>
        <w:pStyle w:val="PL"/>
      </w:pPr>
    </w:p>
    <w:p w14:paraId="4A6AC709" w14:textId="77777777" w:rsidR="00E67DCF" w:rsidRPr="00D02B97" w:rsidRDefault="00E67DCF" w:rsidP="00CE00FD">
      <w:pPr>
        <w:pStyle w:val="PL"/>
        <w:rPr>
          <w:color w:val="808080"/>
        </w:rPr>
      </w:pPr>
      <w:r w:rsidRPr="00D02B97">
        <w:rPr>
          <w:color w:val="808080"/>
        </w:rPr>
        <w:t>-- One CSI resource configuration comprising of one or more resource sets</w:t>
      </w:r>
    </w:p>
    <w:p w14:paraId="7D629149" w14:textId="5F6FEF04" w:rsidR="00E67DCF" w:rsidRPr="00000A61" w:rsidRDefault="00E67DCF" w:rsidP="00CE00FD">
      <w:pPr>
        <w:pStyle w:val="PL"/>
      </w:pPr>
      <w:r w:rsidRPr="00000A61">
        <w:t xml:space="preserve">CSI-ResourceConfig ::= </w:t>
      </w:r>
      <w:r w:rsidRPr="00000A61">
        <w:tab/>
      </w:r>
      <w:r w:rsidRPr="00000A61">
        <w:tab/>
      </w:r>
      <w:r w:rsidRPr="00000A61">
        <w:tab/>
      </w:r>
      <w:r w:rsidRPr="00000A61">
        <w:tab/>
      </w:r>
      <w:r w:rsidRPr="00D02B97">
        <w:rPr>
          <w:color w:val="993366"/>
        </w:rPr>
        <w:t>SEQUENCE</w:t>
      </w:r>
      <w:r w:rsidRPr="00000A61">
        <w:t xml:space="preserve"> {</w:t>
      </w:r>
    </w:p>
    <w:p w14:paraId="496CA8BC" w14:textId="64314E02" w:rsidR="00E67DCF" w:rsidRPr="00D02B97" w:rsidRDefault="00E67DCF" w:rsidP="00CE00FD">
      <w:pPr>
        <w:pStyle w:val="PL"/>
        <w:rPr>
          <w:color w:val="808080"/>
        </w:rPr>
      </w:pPr>
      <w:del w:id="1440" w:author="zte" w:date="2018-01-03T17:39:00Z">
        <w:r w:rsidRPr="00000A61">
          <w:tab/>
        </w:r>
        <w:r w:rsidRPr="00D02B97">
          <w:rPr>
            <w:color w:val="808080"/>
          </w:rPr>
          <w:delText>-- FFS: Where is the CSI-ResourceConfigId used?</w:delText>
        </w:r>
      </w:del>
    </w:p>
    <w:p w14:paraId="68922104" w14:textId="22663CFA" w:rsidR="00E67DCF" w:rsidRPr="00000A61" w:rsidRDefault="00E67DCF" w:rsidP="00CE00FD">
      <w:pPr>
        <w:pStyle w:val="PL"/>
      </w:pPr>
      <w:r w:rsidRPr="00000A61">
        <w:tab/>
        <w:t>csi-ResourceConfigId</w:t>
      </w:r>
      <w:r w:rsidRPr="00000A61">
        <w:tab/>
      </w:r>
      <w:r w:rsidRPr="00000A61">
        <w:tab/>
      </w:r>
      <w:r w:rsidRPr="00000A61">
        <w:tab/>
      </w:r>
      <w:r w:rsidRPr="00000A61">
        <w:tab/>
        <w:t>CSI-ResourceConfigId,</w:t>
      </w:r>
    </w:p>
    <w:p w14:paraId="197AC472" w14:textId="1FECF984" w:rsidR="001B68AA" w:rsidRPr="00D02B97" w:rsidRDefault="001B68AA" w:rsidP="00CE00FD">
      <w:pPr>
        <w:pStyle w:val="PL"/>
        <w:rPr>
          <w:color w:val="808080"/>
        </w:rPr>
      </w:pPr>
      <w:r w:rsidRPr="00000A61">
        <w:tab/>
      </w:r>
      <w:r w:rsidRPr="00D02B97">
        <w:rPr>
          <w:color w:val="808080"/>
        </w:rPr>
        <w:t xml:space="preserve">-- Contains up to maxNrofCSI-ResourceSets resource CSI-ReosurceSets if ResourceConfigType is 'aperiodic' and </w:t>
      </w:r>
      <w:del w:id="1441" w:author="Ericsson" w:date="2018-01-03T15:53:00Z">
        <w:r w:rsidRPr="00D02B97" w:rsidDel="00F95B0A">
          <w:rPr>
            <w:color w:val="808080"/>
          </w:rPr>
          <w:delText>maxNrofCSI-ResourceSets</w:delText>
        </w:r>
      </w:del>
      <w:ins w:id="1442" w:author="Ericsson" w:date="2018-01-03T15:53:00Z">
        <w:r w:rsidR="00F95B0A">
          <w:rPr>
            <w:color w:val="808080"/>
          </w:rPr>
          <w:t>1</w:t>
        </w:r>
      </w:ins>
      <w:r w:rsidRPr="00D02B97">
        <w:rPr>
          <w:color w:val="808080"/>
        </w:rPr>
        <w:t xml:space="preserve"> otherwise.</w:t>
      </w:r>
    </w:p>
    <w:p w14:paraId="1E1F8355" w14:textId="77777777" w:rsidR="001F05B6" w:rsidRPr="00D02B97" w:rsidRDefault="001B68AA" w:rsidP="00CE00FD">
      <w:pPr>
        <w:pStyle w:val="PL"/>
        <w:rPr>
          <w:color w:val="808080"/>
        </w:rPr>
      </w:pPr>
      <w:r w:rsidRPr="00000A61">
        <w:tab/>
      </w:r>
      <w:r w:rsidRPr="00D02B97">
        <w:rPr>
          <w:color w:val="808080"/>
        </w:rPr>
        <w:t>-- Corresponds to L1 parameter 'ResourceSetConfigList' (see 38.214, section 5.2.1.3.1)</w:t>
      </w:r>
      <w:r w:rsidR="00E67DCF" w:rsidRPr="00D02B97">
        <w:rPr>
          <w:color w:val="808080"/>
        </w:rPr>
        <w:tab/>
      </w:r>
    </w:p>
    <w:p w14:paraId="1D2D74DC" w14:textId="777E1129" w:rsidR="004924BB" w:rsidRDefault="001F05B6" w:rsidP="00CE00FD">
      <w:pPr>
        <w:pStyle w:val="PL"/>
      </w:pPr>
      <w:r w:rsidRPr="001F05B6">
        <w:tab/>
      </w:r>
      <w:r w:rsidR="00E67DCF" w:rsidRPr="001F05B6">
        <w:t>csi-</w:t>
      </w:r>
      <w:r w:rsidR="00527A43">
        <w:t>RS</w:t>
      </w:r>
      <w:r w:rsidR="00EE568B">
        <w:t>-</w:t>
      </w:r>
      <w:r w:rsidR="00E67DCF" w:rsidRPr="001F05B6">
        <w:t xml:space="preserve">ResourceSets </w:t>
      </w:r>
      <w:r w:rsidR="00E67DCF" w:rsidRPr="001F05B6">
        <w:tab/>
        <w:t xml:space="preserve"> </w:t>
      </w:r>
      <w:r w:rsidR="00E67DCF" w:rsidRPr="001F05B6">
        <w:tab/>
      </w:r>
      <w:r w:rsidR="00E67DCF" w:rsidRPr="001F05B6">
        <w:tab/>
      </w:r>
      <w:r w:rsidR="00E67DCF" w:rsidRPr="001F05B6">
        <w:tab/>
      </w:r>
      <w:r w:rsidR="004924BB" w:rsidRPr="00D02B97">
        <w:rPr>
          <w:color w:val="993366"/>
        </w:rPr>
        <w:t>CHOICE</w:t>
      </w:r>
      <w:r w:rsidR="004924BB">
        <w:t xml:space="preserve"> {</w:t>
      </w:r>
    </w:p>
    <w:p w14:paraId="490985CC" w14:textId="27232DC2" w:rsidR="00E67DCF" w:rsidRPr="001F05B6" w:rsidRDefault="004924BB" w:rsidP="00CE00FD">
      <w:pPr>
        <w:pStyle w:val="PL"/>
      </w:pPr>
      <w:r>
        <w:tab/>
      </w:r>
      <w:r>
        <w:tab/>
        <w:t>nzp-CSI-RS-ResourceSets</w:t>
      </w:r>
      <w:r>
        <w:tab/>
      </w:r>
      <w:r>
        <w:tab/>
      </w:r>
      <w:r>
        <w:tab/>
      </w:r>
      <w:r w:rsidR="007B7A97">
        <w:tab/>
      </w:r>
      <w:r w:rsidR="00E67DCF" w:rsidRPr="00D02B97">
        <w:rPr>
          <w:color w:val="993366"/>
        </w:rPr>
        <w:t>SEQUENCE</w:t>
      </w:r>
      <w:r w:rsidR="00E67DCF" w:rsidRPr="001F05B6">
        <w:t xml:space="preserve"> (</w:t>
      </w:r>
      <w:r w:rsidR="00E67DCF" w:rsidRPr="00D02B97">
        <w:rPr>
          <w:color w:val="993366"/>
        </w:rPr>
        <w:t>SIZE</w:t>
      </w:r>
      <w:r w:rsidR="00E67DCF" w:rsidRPr="001F05B6">
        <w:t xml:space="preserve"> (1..maxNrofCSI-ResourceSets)</w:t>
      </w:r>
      <w:r w:rsidR="00A74C72">
        <w:t>)</w:t>
      </w:r>
      <w:r w:rsidR="00E67DCF" w:rsidRPr="00F62519">
        <w:rPr>
          <w:color w:val="993366"/>
        </w:rPr>
        <w:t xml:space="preserve"> OF</w:t>
      </w:r>
      <w:r w:rsidR="00E67DCF" w:rsidRPr="001F05B6">
        <w:t xml:space="preserve"> </w:t>
      </w:r>
      <w:r w:rsidR="00527A43">
        <w:t>NZP-</w:t>
      </w:r>
      <w:r w:rsidR="00E67DCF" w:rsidRPr="001F05B6">
        <w:t>CSI-</w:t>
      </w:r>
      <w:r w:rsidR="00527A43">
        <w:t>RS</w:t>
      </w:r>
      <w:r w:rsidR="00E67DCF" w:rsidRPr="001F05B6">
        <w:t>-ResourceSet</w:t>
      </w:r>
      <w:r w:rsidR="005E0F4A">
        <w:t>,</w:t>
      </w:r>
      <w:r w:rsidR="00E67DCF" w:rsidRPr="001F05B6">
        <w:tab/>
      </w:r>
    </w:p>
    <w:p w14:paraId="0D5EB9CE" w14:textId="35C510D9" w:rsidR="00E67DCF" w:rsidRPr="00000A61" w:rsidRDefault="005E0F4A" w:rsidP="00CE00FD">
      <w:pPr>
        <w:pStyle w:val="PL"/>
      </w:pPr>
      <w:r>
        <w:tab/>
      </w:r>
      <w:r>
        <w:tab/>
        <w:t>csi</w:t>
      </w:r>
      <w:r w:rsidRPr="005E0F4A">
        <w:t>-IM-ResourceSet</w:t>
      </w:r>
      <w:r w:rsidR="004924BB">
        <w:t>s</w:t>
      </w:r>
      <w:r>
        <w:tab/>
      </w:r>
      <w:r>
        <w:tab/>
      </w:r>
      <w:r>
        <w:tab/>
      </w:r>
      <w:r>
        <w:tab/>
      </w:r>
      <w:r>
        <w:tab/>
      </w:r>
      <w:r w:rsidR="004924BB" w:rsidRPr="00D02B97">
        <w:rPr>
          <w:color w:val="993366"/>
        </w:rPr>
        <w:t>SEQUENCE</w:t>
      </w:r>
      <w:r w:rsidR="004924BB" w:rsidRPr="001F05B6">
        <w:t xml:space="preserve"> (</w:t>
      </w:r>
      <w:r w:rsidR="004924BB" w:rsidRPr="00D02B97">
        <w:rPr>
          <w:color w:val="993366"/>
        </w:rPr>
        <w:t>SIZE</w:t>
      </w:r>
      <w:r w:rsidR="004924BB" w:rsidRPr="001F05B6">
        <w:t xml:space="preserve"> (1..maxNrofCSI-ResourceSets)</w:t>
      </w:r>
      <w:r w:rsidR="00A74C72">
        <w:t>)</w:t>
      </w:r>
      <w:r w:rsidR="004924BB" w:rsidRPr="00D02B97">
        <w:rPr>
          <w:color w:val="993366"/>
        </w:rPr>
        <w:t xml:space="preserve"> OF</w:t>
      </w:r>
      <w:r w:rsidR="004924BB" w:rsidRPr="001F05B6">
        <w:t xml:space="preserve"> </w:t>
      </w:r>
      <w:r w:rsidRPr="005E0F4A">
        <w:t>CSI-IM-ResourceSet</w:t>
      </w:r>
    </w:p>
    <w:p w14:paraId="715109F5" w14:textId="59271CC9" w:rsidR="005E0F4A" w:rsidRDefault="00991B1F" w:rsidP="00CE00FD">
      <w:pPr>
        <w:pStyle w:val="PL"/>
      </w:pPr>
      <w:r>
        <w:tab/>
        <w:t>}</w:t>
      </w:r>
      <w:r w:rsidR="00F21548">
        <w:t>,</w:t>
      </w:r>
    </w:p>
    <w:p w14:paraId="64C47C5A" w14:textId="77777777" w:rsidR="00991B1F" w:rsidRPr="00000A61" w:rsidRDefault="00991B1F" w:rsidP="00CE00FD">
      <w:pPr>
        <w:pStyle w:val="PL"/>
      </w:pPr>
    </w:p>
    <w:p w14:paraId="6E3030B5" w14:textId="77777777" w:rsidR="00310D9E" w:rsidRPr="00D02B97" w:rsidRDefault="00310D9E" w:rsidP="00CE00FD">
      <w:pPr>
        <w:pStyle w:val="PL"/>
        <w:rPr>
          <w:color w:val="808080"/>
        </w:rPr>
      </w:pPr>
      <w:r w:rsidRPr="00000A61">
        <w:tab/>
      </w:r>
      <w:r w:rsidRPr="00D02B97">
        <w:rPr>
          <w:color w:val="808080"/>
        </w:rPr>
        <w:t>-- List of SSB resources used for beam measurement and reporting in a resource set</w:t>
      </w:r>
    </w:p>
    <w:p w14:paraId="49C97AC0" w14:textId="7AD6F5F8" w:rsidR="00310D9E" w:rsidRPr="00D02B97" w:rsidRDefault="00310D9E" w:rsidP="00CE00FD">
      <w:pPr>
        <w:pStyle w:val="PL"/>
        <w:rPr>
          <w:color w:val="808080"/>
        </w:rPr>
      </w:pPr>
      <w:r w:rsidRPr="00000A61">
        <w:tab/>
      </w:r>
      <w:r w:rsidRPr="00D02B97">
        <w:rPr>
          <w:color w:val="808080"/>
        </w:rPr>
        <w:t xml:space="preserve">-- Corresponds to L1 parameter </w:t>
      </w:r>
      <w:ins w:id="1443" w:author="Alex Hsu (徐家俊)" w:date="2018-01-14T23:17:00Z">
        <w:r w:rsidRPr="00D02B97">
          <w:rPr>
            <w:color w:val="808080"/>
          </w:rPr>
          <w:t>'</w:t>
        </w:r>
      </w:ins>
      <w:ins w:id="1444" w:author="Alex Hsu (徐家俊)" w:date="2018-01-09T18:31:00Z">
        <w:r w:rsidR="005A6EE2" w:rsidRPr="005A6EE2">
          <w:rPr>
            <w:color w:val="808080"/>
          </w:rPr>
          <w:t>resource-config-SS-list</w:t>
        </w:r>
      </w:ins>
      <w:del w:id="1445" w:author="Alex Hsu (徐家俊)" w:date="2018-01-09T18:31:00Z">
        <w:r w:rsidRPr="00D02B97" w:rsidDel="005A6EE2">
          <w:rPr>
            <w:color w:val="808080"/>
          </w:rPr>
          <w:delText>SSBResourceMeasList</w:delText>
        </w:r>
      </w:del>
      <w:ins w:id="1446" w:author="Alex Hsu (徐家俊)" w:date="2018-01-14T23:17:00Z">
        <w:r w:rsidRPr="00D02B97">
          <w:rPr>
            <w:color w:val="808080"/>
          </w:rPr>
          <w:t>'</w:t>
        </w:r>
      </w:ins>
      <w:del w:id="1447" w:author="Alex Hsu (徐家俊)" w:date="2018-01-14T23:17:00Z">
        <w:r w:rsidRPr="00D02B97">
          <w:rPr>
            <w:color w:val="808080"/>
          </w:rPr>
          <w:delText>'SSBResourceMeasList'</w:delText>
        </w:r>
      </w:del>
      <w:r w:rsidRPr="00D02B97">
        <w:rPr>
          <w:color w:val="808080"/>
        </w:rPr>
        <w:t xml:space="preserve"> (see 38,214, section FFS_Section)</w:t>
      </w:r>
    </w:p>
    <w:p w14:paraId="1A5D0541" w14:textId="1FE8D81D" w:rsidR="00310D9E" w:rsidRPr="00F62519" w:rsidRDefault="007B7A97" w:rsidP="00CE00FD">
      <w:pPr>
        <w:pStyle w:val="PL"/>
        <w:rPr>
          <w:color w:val="808080"/>
        </w:rPr>
      </w:pPr>
      <w:r>
        <w:tab/>
        <w:t>ssb-Resources</w:t>
      </w:r>
      <w:r>
        <w:tab/>
      </w:r>
      <w:r>
        <w:tab/>
      </w:r>
      <w:r>
        <w:tab/>
      </w:r>
      <w:r>
        <w:tab/>
      </w:r>
      <w:r>
        <w:tab/>
      </w:r>
      <w:r>
        <w:tab/>
      </w:r>
      <w:r w:rsidR="00310D9E" w:rsidRPr="00D02B97">
        <w:rPr>
          <w:color w:val="993366"/>
        </w:rPr>
        <w:t>SEQUENCE</w:t>
      </w:r>
      <w:r w:rsidR="00310D9E" w:rsidRPr="00000A61">
        <w:t xml:space="preserve"> (</w:t>
      </w:r>
      <w:r w:rsidR="00310D9E" w:rsidRPr="00D02B97">
        <w:rPr>
          <w:color w:val="993366"/>
        </w:rPr>
        <w:t>SIZE</w:t>
      </w:r>
      <w:r w:rsidR="00310D9E" w:rsidRPr="00000A61">
        <w:t xml:space="preserve"> (1..maxNrof</w:t>
      </w:r>
      <w:r w:rsidR="00F0108D" w:rsidRPr="00000A61">
        <w:t>SSB-Resources</w:t>
      </w:r>
      <w:r w:rsidR="00C557E0" w:rsidRPr="00000A61">
        <w:t>-1</w:t>
      </w:r>
      <w:r w:rsidR="00310D9E" w:rsidRPr="00000A61">
        <w:t>))</w:t>
      </w:r>
      <w:r w:rsidR="00310D9E" w:rsidRPr="00D02B97">
        <w:rPr>
          <w:color w:val="993366"/>
        </w:rPr>
        <w:t xml:space="preserve"> OF</w:t>
      </w:r>
      <w:r w:rsidR="00310D9E" w:rsidRPr="00000A61">
        <w:tab/>
      </w:r>
      <w:r>
        <w:t>CSI-SSB-Resou</w:t>
      </w:r>
      <w:r w:rsidR="0029211B">
        <w:t>r</w:t>
      </w:r>
      <w:r>
        <w:t>ce</w:t>
      </w:r>
      <w:r>
        <w:tab/>
      </w:r>
      <w:del w:id="1448" w:author="Ericsson" w:date="2018-01-03T15:59:00Z">
        <w:r w:rsidDel="007779AF">
          <w:tab/>
        </w:r>
      </w:del>
      <w:r w:rsidR="00310D9E" w:rsidRPr="00D02B97">
        <w:rPr>
          <w:color w:val="993366"/>
        </w:rPr>
        <w:t>OPTIONAL</w:t>
      </w:r>
      <w:r w:rsidR="00310D9E" w:rsidRPr="00000A61">
        <w:t>,</w:t>
      </w:r>
      <w:r w:rsidR="001C4ECD">
        <w:t xml:space="preserve"> </w:t>
      </w:r>
      <w:r w:rsidR="001C4ECD" w:rsidRPr="00D02B97">
        <w:rPr>
          <w:color w:val="808080"/>
        </w:rPr>
        <w:t>--Cond OnlyWithNZPResourceSets</w:t>
      </w:r>
    </w:p>
    <w:p w14:paraId="411FACEA" w14:textId="402EE6E6" w:rsidR="00310D9E" w:rsidRPr="00000A61" w:rsidRDefault="00310D9E" w:rsidP="00CE00FD">
      <w:pPr>
        <w:pStyle w:val="PL"/>
      </w:pPr>
    </w:p>
    <w:p w14:paraId="69E88C8F" w14:textId="7B5595AE" w:rsidR="00EB57A4" w:rsidRPr="00D02B97" w:rsidRDefault="00EB57A4" w:rsidP="00CE00FD">
      <w:pPr>
        <w:pStyle w:val="PL"/>
        <w:rPr>
          <w:color w:val="808080"/>
        </w:rPr>
      </w:pPr>
      <w:r>
        <w:tab/>
      </w:r>
      <w:r w:rsidRPr="00D02B97">
        <w:rPr>
          <w:color w:val="808080"/>
        </w:rPr>
        <w:t xml:space="preserve">-- The DL BWP which the CSI-RS assocaited with this CSI-ResourceConfig are located in. </w:t>
      </w:r>
    </w:p>
    <w:p w14:paraId="72705D27" w14:textId="7860878F" w:rsidR="00EB57A4" w:rsidRPr="00D02B97" w:rsidRDefault="00EB57A4" w:rsidP="00CE00FD">
      <w:pPr>
        <w:pStyle w:val="PL"/>
        <w:rPr>
          <w:color w:val="808080"/>
        </w:rPr>
      </w:pPr>
      <w:r>
        <w:tab/>
      </w:r>
      <w:r w:rsidRPr="00D02B97">
        <w:rPr>
          <w:color w:val="808080"/>
        </w:rPr>
        <w:t>-- Corresponds to L1 parameter 'BWP-Info' (see 38.214, section FFS_Section)</w:t>
      </w:r>
    </w:p>
    <w:p w14:paraId="64DE8131" w14:textId="59262552" w:rsidR="00EB57A4" w:rsidRDefault="00EB57A4" w:rsidP="00CE00FD">
      <w:pPr>
        <w:pStyle w:val="PL"/>
      </w:pPr>
      <w:r>
        <w:tab/>
      </w:r>
      <w:del w:id="1449" w:author="Alex Hsu (徐家俊)" w:date="2018-01-10T18:55:00Z">
        <w:r>
          <w:delText>ba</w:delText>
        </w:r>
        <w:r w:rsidR="00043408">
          <w:delText>nd</w:delText>
        </w:r>
        <w:r>
          <w:delText>widthPartId</w:delText>
        </w:r>
      </w:del>
      <w:ins w:id="1450" w:author="Alex Hsu (徐家俊)" w:date="2018-01-10T18:55:00Z">
        <w:r w:rsidR="00CC004C">
          <w:t>bwp-Id</w:t>
        </w:r>
      </w:ins>
      <w:ins w:id="1451" w:author="Alex Hsu (徐家俊)" w:date="2018-01-14T23:17:00Z">
        <w:r>
          <w:tab/>
        </w:r>
        <w:r>
          <w:tab/>
        </w:r>
        <w:r>
          <w:tab/>
        </w:r>
        <w:r>
          <w:tab/>
        </w:r>
        <w:r>
          <w:tab/>
        </w:r>
        <w:r>
          <w:tab/>
        </w:r>
        <w:r>
          <w:tab/>
        </w:r>
        <w:r>
          <w:tab/>
        </w:r>
      </w:ins>
      <w:del w:id="1452" w:author="Alex Hsu (徐家俊)" w:date="2018-01-10T18:55:00Z">
        <w:r w:rsidRPr="00EB57A4" w:rsidDel="00CC004C">
          <w:delText>Bandw</w:delText>
        </w:r>
        <w:r w:rsidR="00961C14" w:rsidDel="00CC004C">
          <w:delText>i</w:delText>
        </w:r>
        <w:r w:rsidRPr="00EB57A4" w:rsidDel="00CC004C">
          <w:delText>dthPartId</w:delText>
        </w:r>
      </w:del>
      <w:ins w:id="1453" w:author="Alex Hsu (徐家俊)" w:date="2018-01-10T18:55:00Z">
        <w:r w:rsidR="00CC004C">
          <w:t>BWP-</w:t>
        </w:r>
        <w:r w:rsidR="00CC004C" w:rsidRPr="00EB57A4">
          <w:t>Id</w:t>
        </w:r>
      </w:ins>
      <w:del w:id="1454" w:author="Alex Hsu (徐家俊)" w:date="2018-01-14T23:17:00Z">
        <w:r>
          <w:tab/>
        </w:r>
        <w:r>
          <w:tab/>
        </w:r>
        <w:r>
          <w:tab/>
        </w:r>
        <w:r>
          <w:tab/>
        </w:r>
        <w:r>
          <w:tab/>
        </w:r>
        <w:r>
          <w:tab/>
        </w:r>
      </w:del>
      <w:del w:id="1455" w:author="Ericsson" w:date="2018-01-03T15:58:00Z">
        <w:r w:rsidDel="00FD45CD">
          <w:tab/>
        </w:r>
        <w:r w:rsidDel="00FD45CD">
          <w:tab/>
        </w:r>
      </w:del>
      <w:del w:id="1456" w:author="Alex Hsu (徐家俊)" w:date="2018-01-14T23:17:00Z">
        <w:r w:rsidRPr="00EB57A4">
          <w:delText>Bandw</w:delText>
        </w:r>
        <w:r w:rsidR="00961C14">
          <w:delText>i</w:delText>
        </w:r>
        <w:r w:rsidRPr="00EB57A4">
          <w:delText>dthPartId</w:delText>
        </w:r>
      </w:del>
      <w:r>
        <w:t>,</w:t>
      </w:r>
    </w:p>
    <w:p w14:paraId="11001BE7" w14:textId="65681445" w:rsidR="00EB57A4" w:rsidRPr="00000A61" w:rsidRDefault="00EB57A4" w:rsidP="00CE00FD">
      <w:pPr>
        <w:pStyle w:val="PL"/>
      </w:pPr>
    </w:p>
    <w:p w14:paraId="269547CE" w14:textId="77777777" w:rsidR="00812834" w:rsidRPr="00D02B97" w:rsidRDefault="00B124BB" w:rsidP="00CE00FD">
      <w:pPr>
        <w:pStyle w:val="PL"/>
        <w:rPr>
          <w:color w:val="808080"/>
        </w:rPr>
      </w:pPr>
      <w:r w:rsidRPr="00000A61">
        <w:tab/>
      </w:r>
      <w:r w:rsidRPr="00D02B97">
        <w:rPr>
          <w:color w:val="808080"/>
        </w:rPr>
        <w:t>-- Time domain behavior of resource configuration. Corresponds to L1 parameter 'ResourceConfigType' (see 38.214, section 5.2.2.3.5)</w:t>
      </w:r>
      <w:r w:rsidR="00E67DCF" w:rsidRPr="00D02B97">
        <w:rPr>
          <w:color w:val="808080"/>
        </w:rPr>
        <w:tab/>
      </w:r>
    </w:p>
    <w:p w14:paraId="060ACD62" w14:textId="25D4BD3D" w:rsidR="00E67DCF" w:rsidRPr="00812834" w:rsidRDefault="00812834" w:rsidP="00CE00FD">
      <w:pPr>
        <w:pStyle w:val="PL"/>
      </w:pPr>
      <w:r w:rsidRPr="00812834">
        <w:tab/>
      </w:r>
      <w:r w:rsidR="00E67DCF" w:rsidRPr="00812834">
        <w:t>resourceType</w:t>
      </w:r>
      <w:r w:rsidR="00E67DCF" w:rsidRPr="00812834">
        <w:tab/>
      </w:r>
      <w:r w:rsidR="00E67DCF" w:rsidRPr="00812834">
        <w:tab/>
      </w:r>
      <w:r w:rsidR="00E67DCF" w:rsidRPr="00812834">
        <w:tab/>
      </w:r>
      <w:r w:rsidR="00E67DCF" w:rsidRPr="00812834">
        <w:tab/>
      </w:r>
      <w:r w:rsidR="00E67DCF" w:rsidRPr="00812834">
        <w:tab/>
      </w:r>
      <w:r w:rsidR="00E67DCF" w:rsidRPr="00812834">
        <w:tab/>
      </w:r>
      <w:del w:id="1457" w:author="Ericsson" w:date="2018-01-03T15:58:00Z">
        <w:r w:rsidR="00E67DCF" w:rsidRPr="00812834" w:rsidDel="00FD45CD">
          <w:tab/>
        </w:r>
      </w:del>
      <w:r w:rsidR="00E67DCF" w:rsidRPr="00D02B97">
        <w:rPr>
          <w:color w:val="993366"/>
        </w:rPr>
        <w:t>CHOICE</w:t>
      </w:r>
      <w:r w:rsidR="00E67DCF" w:rsidRPr="00812834">
        <w:t xml:space="preserve"> {</w:t>
      </w:r>
    </w:p>
    <w:p w14:paraId="6775EF42" w14:textId="7C919648"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del w:id="1458" w:author="Ericsson" w:date="2018-01-03T15:58:00Z">
        <w:r w:rsidRPr="00000A61" w:rsidDel="00FD45CD">
          <w:tab/>
        </w:r>
      </w:del>
      <w:r w:rsidRPr="00D02B97">
        <w:rPr>
          <w:color w:val="993366"/>
        </w:rPr>
        <w:t>NULL</w:t>
      </w:r>
      <w:r w:rsidRPr="00000A61">
        <w:t xml:space="preserve">, </w:t>
      </w:r>
    </w:p>
    <w:p w14:paraId="1070657E" w14:textId="7C3CDB50" w:rsidR="00E67DCF" w:rsidRPr="00000A61" w:rsidRDefault="00E67DCF" w:rsidP="00CE00FD">
      <w:pPr>
        <w:pStyle w:val="PL"/>
      </w:pPr>
      <w:r w:rsidRPr="00000A61">
        <w:tab/>
      </w:r>
      <w:r w:rsidRPr="00000A61">
        <w:tab/>
        <w:t xml:space="preserve">semiPersistent </w:t>
      </w:r>
      <w:r w:rsidRPr="00000A61">
        <w:tab/>
      </w:r>
      <w:r w:rsidRPr="00000A61">
        <w:tab/>
      </w:r>
      <w:r w:rsidRPr="00000A61">
        <w:tab/>
      </w:r>
      <w:r w:rsidRPr="00000A61">
        <w:tab/>
      </w:r>
      <w:r w:rsidRPr="00000A61">
        <w:tab/>
      </w:r>
      <w:r w:rsidRPr="00000A61">
        <w:tab/>
      </w:r>
      <w:r w:rsidRPr="00D02B97">
        <w:rPr>
          <w:color w:val="993366"/>
        </w:rPr>
        <w:t>NULL</w:t>
      </w:r>
      <w:r w:rsidRPr="00000A61">
        <w:t>,</w:t>
      </w:r>
    </w:p>
    <w:p w14:paraId="3CB4D93F" w14:textId="45B67A22" w:rsidR="00E67DCF" w:rsidRPr="00CB0B87"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del w:id="1459" w:author="Ericsson" w:date="2018-01-03T15:58:00Z">
        <w:r w:rsidRPr="00000A61" w:rsidDel="00FD45CD">
          <w:tab/>
        </w:r>
      </w:del>
      <w:r w:rsidR="001F71BB" w:rsidRPr="00D02B97">
        <w:rPr>
          <w:color w:val="993366"/>
        </w:rPr>
        <w:t>SEQUENCE</w:t>
      </w:r>
      <w:r w:rsidR="001F71BB" w:rsidRPr="00D02B97">
        <w:t xml:space="preserve"> {</w:t>
      </w:r>
    </w:p>
    <w:p w14:paraId="190A0A25" w14:textId="2E576B81" w:rsidR="000E1F40" w:rsidRPr="00D02B97" w:rsidRDefault="000E1F40" w:rsidP="00CE00FD">
      <w:pPr>
        <w:pStyle w:val="PL"/>
        <w:rPr>
          <w:color w:val="808080"/>
        </w:rPr>
      </w:pPr>
      <w:r>
        <w:tab/>
      </w:r>
      <w:r>
        <w:tab/>
      </w:r>
      <w:r>
        <w:tab/>
      </w:r>
      <w:r w:rsidRPr="00D02B97">
        <w:rPr>
          <w:color w:val="808080"/>
        </w:rPr>
        <w:t>-- For a target periodic CSI-RS, contains a r</w:t>
      </w:r>
      <w:r w:rsidR="009135BD" w:rsidRPr="00D02B97">
        <w:rPr>
          <w:color w:val="808080"/>
        </w:rPr>
        <w:t>eference to one TCI-RS-Set</w:t>
      </w:r>
      <w:r w:rsidRPr="00D02B97">
        <w:rPr>
          <w:color w:val="808080"/>
        </w:rPr>
        <w:t xml:space="preserve"> in TCI-States for providing the QCL source and </w:t>
      </w:r>
    </w:p>
    <w:p w14:paraId="3133FDD7" w14:textId="7B588390" w:rsidR="000E1F40" w:rsidRPr="00D02B97" w:rsidRDefault="000E1F40" w:rsidP="00CE00FD">
      <w:pPr>
        <w:pStyle w:val="PL"/>
        <w:rPr>
          <w:color w:val="808080"/>
        </w:rPr>
      </w:pPr>
      <w:r>
        <w:tab/>
      </w:r>
      <w:r>
        <w:tab/>
      </w:r>
      <w:r>
        <w:tab/>
      </w:r>
      <w:r w:rsidRPr="00D02B97">
        <w:rPr>
          <w:color w:val="808080"/>
        </w:rPr>
        <w:t>-- QCL type. For periodic CSI-RS, the source can be SSB or another periodic-CSI-RS.</w:t>
      </w:r>
    </w:p>
    <w:p w14:paraId="711E4E2E" w14:textId="56ABBC19" w:rsidR="000E1F40" w:rsidRPr="00D02B97" w:rsidRDefault="000E1F40" w:rsidP="00CE00FD">
      <w:pPr>
        <w:pStyle w:val="PL"/>
        <w:rPr>
          <w:color w:val="808080"/>
        </w:rPr>
      </w:pPr>
      <w:r>
        <w:tab/>
      </w:r>
      <w:r>
        <w:tab/>
      </w:r>
      <w:r>
        <w:tab/>
      </w:r>
      <w:r w:rsidRPr="00D02B97">
        <w:rPr>
          <w:color w:val="808080"/>
        </w:rPr>
        <w:t>-- Corresponds to L1 parameter 'QCL-Info-PeriodicCSI-RS' (see 38.214, section FFS_Section)</w:t>
      </w:r>
    </w:p>
    <w:p w14:paraId="32AA2675" w14:textId="4F7A2EDC" w:rsidR="000E1F40" w:rsidRDefault="000E1F40" w:rsidP="00CE00FD">
      <w:pPr>
        <w:pStyle w:val="PL"/>
      </w:pPr>
      <w:r>
        <w:lastRenderedPageBreak/>
        <w:tab/>
      </w:r>
      <w:r>
        <w:tab/>
      </w:r>
      <w:r>
        <w:tab/>
        <w:t>qcl-InfoPeriodicCSI-RS</w:t>
      </w:r>
      <w:r>
        <w:tab/>
      </w:r>
      <w:r>
        <w:tab/>
      </w:r>
      <w:r w:rsidR="009135BD">
        <w:tab/>
      </w:r>
      <w:r w:rsidR="009135BD">
        <w:tab/>
      </w:r>
      <w:del w:id="1460" w:author="Ericsson" w:date="2018-01-03T15:58:00Z">
        <w:r w:rsidDel="00FD45CD">
          <w:tab/>
        </w:r>
      </w:del>
      <w:r w:rsidR="009135BD">
        <w:t>TCI-RS-SetId</w:t>
      </w:r>
      <w:r>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tab/>
      </w:r>
      <w:r w:rsidRPr="00D02B97">
        <w:rPr>
          <w:color w:val="993366"/>
        </w:rPr>
        <w:t>OPTIONAL</w:t>
      </w:r>
    </w:p>
    <w:p w14:paraId="5789587F" w14:textId="2A60DFD9" w:rsidR="001F71BB" w:rsidRPr="00000A61" w:rsidRDefault="001F71BB" w:rsidP="00CE00FD">
      <w:pPr>
        <w:pStyle w:val="PL"/>
      </w:pPr>
      <w:r>
        <w:tab/>
      </w:r>
      <w:r>
        <w:tab/>
        <w:t>}</w:t>
      </w:r>
    </w:p>
    <w:p w14:paraId="227C5E80" w14:textId="051039D2" w:rsidR="00552E60" w:rsidRDefault="00E67DCF" w:rsidP="00CE00FD">
      <w:pPr>
        <w:pStyle w:val="PL"/>
      </w:pPr>
      <w:r w:rsidRPr="00000A61">
        <w:tab/>
        <w:t>}</w:t>
      </w:r>
      <w:r w:rsidR="00EA4E51">
        <w:t>,</w:t>
      </w:r>
    </w:p>
    <w:p w14:paraId="2ABBE98D" w14:textId="5635D701" w:rsidR="00552E60" w:rsidRDefault="00552E60" w:rsidP="00CE00FD">
      <w:pPr>
        <w:pStyle w:val="PL"/>
      </w:pPr>
    </w:p>
    <w:p w14:paraId="04AECB17" w14:textId="1B147075" w:rsidR="00552E60" w:rsidRPr="00D02B97" w:rsidRDefault="00552E60" w:rsidP="00CE00FD">
      <w:pPr>
        <w:pStyle w:val="PL"/>
        <w:rPr>
          <w:color w:val="808080"/>
        </w:rPr>
      </w:pPr>
      <w:r>
        <w:tab/>
      </w:r>
      <w:r w:rsidRPr="00D02B97">
        <w:rPr>
          <w:color w:val="808080"/>
        </w:rPr>
        <w:t xml:space="preserve">-- Indication of which </w:t>
      </w:r>
      <w:r w:rsidR="00F611F5" w:rsidRPr="00D02B97">
        <w:rPr>
          <w:color w:val="808080"/>
        </w:rPr>
        <w:t>Serving Cell</w:t>
      </w:r>
      <w:r w:rsidRPr="00D02B97">
        <w:rPr>
          <w:color w:val="808080"/>
        </w:rPr>
        <w:t xml:space="preserve"> the configured CSI-RS is located in.</w:t>
      </w:r>
    </w:p>
    <w:p w14:paraId="14758CA6" w14:textId="3DB0988B" w:rsidR="00552E60" w:rsidRPr="00D02B97" w:rsidRDefault="00552E60" w:rsidP="00CE00FD">
      <w:pPr>
        <w:pStyle w:val="PL"/>
        <w:rPr>
          <w:color w:val="808080"/>
        </w:rPr>
      </w:pPr>
      <w:r>
        <w:tab/>
      </w:r>
      <w:r w:rsidRPr="00D02B97">
        <w:rPr>
          <w:color w:val="808080"/>
        </w:rPr>
        <w:t xml:space="preserve">-- FFS_CHECK: </w:t>
      </w:r>
      <w:r w:rsidR="00F611F5" w:rsidRPr="00D02B97">
        <w:rPr>
          <w:color w:val="808080"/>
        </w:rPr>
        <w:t>RAN1 intended to enable cross-carrier scheduling of aperiodoic CSI-RS. This field would indicate on which ServingCell</w:t>
      </w:r>
    </w:p>
    <w:p w14:paraId="3AD8E716" w14:textId="364C22CC" w:rsidR="00F611F5" w:rsidRPr="00D02B97" w:rsidRDefault="00F611F5" w:rsidP="00CE00FD">
      <w:pPr>
        <w:pStyle w:val="PL"/>
        <w:rPr>
          <w:color w:val="808080"/>
        </w:rPr>
      </w:pPr>
      <w:r>
        <w:tab/>
      </w:r>
      <w:r w:rsidRPr="00D02B97">
        <w:rPr>
          <w:color w:val="808080"/>
        </w:rPr>
        <w:t xml:space="preserve">-- the UE finds these resources. </w:t>
      </w:r>
      <w:r w:rsidR="00C143B3" w:rsidRPr="00D02B97">
        <w:rPr>
          <w:color w:val="808080"/>
        </w:rPr>
        <w:t>Discuss whether and how this works considering that currently a CSI-MeasConfig exists per ServingCell</w:t>
      </w:r>
    </w:p>
    <w:p w14:paraId="40B1E4AE" w14:textId="36F4C064" w:rsidR="00552E60" w:rsidRPr="00D02B97" w:rsidRDefault="00552E60" w:rsidP="00CE00FD">
      <w:pPr>
        <w:pStyle w:val="PL"/>
        <w:rPr>
          <w:color w:val="808080"/>
        </w:rPr>
      </w:pPr>
      <w:r>
        <w:tab/>
      </w:r>
      <w:r w:rsidRPr="00D02B97">
        <w:rPr>
          <w:color w:val="808080"/>
        </w:rPr>
        <w:t>-- Corresponds to L1 parameter 'CC</w:t>
      </w:r>
      <w:del w:id="1461" w:author="david lecompte" w:date="2018-01-04T15:16:00Z">
        <w:r w:rsidRPr="00D02B97">
          <w:rPr>
            <w:color w:val="808080"/>
          </w:rPr>
          <w:delText>-</w:delText>
        </w:r>
      </w:del>
      <w:ins w:id="1462" w:author="david lecompte" w:date="2018-01-04T15:16:00Z">
        <w:r w:rsidR="00672D8F">
          <w:rPr>
            <w:color w:val="808080"/>
          </w:rPr>
          <w:t>_</w:t>
        </w:r>
      </w:ins>
      <w:r w:rsidRPr="00D02B97">
        <w:rPr>
          <w:color w:val="808080"/>
        </w:rPr>
        <w:t xml:space="preserve">Info' (see 38.214, section </w:t>
      </w:r>
      <w:del w:id="1463" w:author="david lecompte" w:date="2018-01-04T15:16:00Z">
        <w:r w:rsidRPr="00D02B97">
          <w:rPr>
            <w:color w:val="808080"/>
          </w:rPr>
          <w:delText>FFS_Section</w:delText>
        </w:r>
      </w:del>
      <w:ins w:id="1464" w:author="david lecompte" w:date="2018-01-04T15:16:00Z">
        <w:r w:rsidR="00672D8F">
          <w:rPr>
            <w:color w:val="808080"/>
          </w:rPr>
          <w:t>5.2.2.3.1</w:t>
        </w:r>
      </w:ins>
      <w:r w:rsidRPr="00D02B97">
        <w:rPr>
          <w:color w:val="808080"/>
        </w:rPr>
        <w:t>)</w:t>
      </w:r>
    </w:p>
    <w:p w14:paraId="6A86295D" w14:textId="455C67ED" w:rsidR="00552E60" w:rsidRDefault="00552E60" w:rsidP="00CE00FD">
      <w:pPr>
        <w:pStyle w:val="PL"/>
      </w:pPr>
      <w:r>
        <w:tab/>
      </w:r>
      <w:r w:rsidR="004008AC">
        <w:t>crossCarrierInfo</w:t>
      </w:r>
      <w:r w:rsidR="00F23CD7">
        <w:tab/>
      </w:r>
      <w:r w:rsidR="00F23CD7">
        <w:tab/>
      </w:r>
      <w:r w:rsidR="00F23CD7">
        <w:tab/>
      </w:r>
      <w:r w:rsidR="00F23CD7">
        <w:tab/>
      </w:r>
      <w:r w:rsidR="00F23CD7">
        <w:tab/>
      </w:r>
      <w:r w:rsidR="00F23CD7">
        <w:tab/>
        <w:t>FFS_Value</w:t>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tab/>
      </w:r>
      <w:r>
        <w:tab/>
      </w:r>
      <w:r>
        <w:tab/>
      </w:r>
      <w:r w:rsidRPr="00D02B97">
        <w:rPr>
          <w:color w:val="993366"/>
        </w:rPr>
        <w:t>OPTIONAL</w:t>
      </w:r>
      <w:r>
        <w:t>,</w:t>
      </w:r>
    </w:p>
    <w:p w14:paraId="3476C888" w14:textId="7BFB67A5" w:rsidR="001F71BB" w:rsidRDefault="00C328C6" w:rsidP="00CE00FD">
      <w:pPr>
        <w:pStyle w:val="PL"/>
      </w:pPr>
      <w:r>
        <w:tab/>
        <w:t>...</w:t>
      </w:r>
    </w:p>
    <w:p w14:paraId="00FF2427" w14:textId="20E3193C" w:rsidR="00E67DCF" w:rsidRPr="00000A61" w:rsidRDefault="00E67DCF" w:rsidP="00CE00FD">
      <w:pPr>
        <w:pStyle w:val="PL"/>
      </w:pPr>
      <w:r w:rsidRPr="00000A61">
        <w:t>}</w:t>
      </w:r>
    </w:p>
    <w:p w14:paraId="571AA39D" w14:textId="77777777" w:rsidR="00E67DCF" w:rsidRPr="00000A61" w:rsidRDefault="00E67DCF" w:rsidP="00CE00FD">
      <w:pPr>
        <w:pStyle w:val="PL"/>
      </w:pPr>
    </w:p>
    <w:p w14:paraId="3403A7C3" w14:textId="1BFBAB43" w:rsidR="00E67DCF" w:rsidRPr="00000A61" w:rsidRDefault="00E67DCF" w:rsidP="00CE00FD">
      <w:pPr>
        <w:pStyle w:val="PL"/>
      </w:pPr>
      <w:r w:rsidRPr="00000A61">
        <w:t xml:space="preserve">CSI-ResourceConfigId ::= </w:t>
      </w:r>
      <w:r w:rsidRPr="00D02B97">
        <w:rPr>
          <w:color w:val="993366"/>
        </w:rPr>
        <w:t>INTEGER</w:t>
      </w:r>
      <w:r w:rsidRPr="00000A61">
        <w:t xml:space="preserve"> (0..maxNrofCSI-ResourceConfigurations-1)</w:t>
      </w:r>
    </w:p>
    <w:p w14:paraId="0B47AE19" w14:textId="77777777" w:rsidR="00E67DCF" w:rsidRPr="00000A61" w:rsidRDefault="00E67DCF" w:rsidP="00CE00FD">
      <w:pPr>
        <w:pStyle w:val="PL"/>
      </w:pPr>
    </w:p>
    <w:p w14:paraId="57EEA8C8" w14:textId="13E5A899" w:rsidR="00E67DCF" w:rsidRPr="00D02B97" w:rsidRDefault="00077802" w:rsidP="00CE00FD">
      <w:pPr>
        <w:pStyle w:val="PL"/>
        <w:rPr>
          <w:color w:val="808080"/>
        </w:rPr>
      </w:pPr>
      <w:r w:rsidRPr="00D02B97">
        <w:rPr>
          <w:color w:val="808080"/>
        </w:rPr>
        <w:t xml:space="preserve">-- </w:t>
      </w:r>
      <w:r w:rsidR="00E67DCF" w:rsidRPr="00D02B97">
        <w:rPr>
          <w:color w:val="808080"/>
        </w:rPr>
        <w:t xml:space="preserve">A set of </w:t>
      </w:r>
      <w:r w:rsidR="00527A43" w:rsidRPr="00D02B97">
        <w:rPr>
          <w:color w:val="808080"/>
        </w:rPr>
        <w:t xml:space="preserve">Non-Zero-Power (NZP) </w:t>
      </w:r>
      <w:r w:rsidR="00E67DCF" w:rsidRPr="00D02B97">
        <w:rPr>
          <w:color w:val="808080"/>
        </w:rPr>
        <w:t xml:space="preserve">CSI-RS resources (their IDs) </w:t>
      </w:r>
      <w:r w:rsidR="00760504" w:rsidRPr="00D02B97">
        <w:rPr>
          <w:color w:val="808080"/>
        </w:rPr>
        <w:t>and set-specific parameters</w:t>
      </w:r>
      <w:r w:rsidR="00E67DCF" w:rsidRPr="00D02B97">
        <w:rPr>
          <w:color w:val="808080"/>
        </w:rPr>
        <w:t xml:space="preserve">. </w:t>
      </w:r>
    </w:p>
    <w:p w14:paraId="533EA4C0" w14:textId="6C81B1BF" w:rsidR="00077802" w:rsidRPr="00D02B97" w:rsidRDefault="00077802" w:rsidP="00CE00FD">
      <w:pPr>
        <w:pStyle w:val="PL"/>
        <w:rPr>
          <w:color w:val="808080"/>
        </w:rPr>
      </w:pPr>
      <w:r w:rsidRPr="00D02B97">
        <w:rPr>
          <w:color w:val="808080"/>
        </w:rPr>
        <w:t>-- Corresponds to L1 parameter '</w:t>
      </w:r>
      <w:r w:rsidR="00527A43" w:rsidRPr="00D02B97">
        <w:rPr>
          <w:color w:val="808080"/>
        </w:rPr>
        <w:t>NZP-CSI-RS-</w:t>
      </w:r>
      <w:r w:rsidRPr="00D02B97">
        <w:rPr>
          <w:color w:val="808080"/>
        </w:rPr>
        <w:t>ResourceSetConfig</w:t>
      </w:r>
      <w:r w:rsidR="00527A43" w:rsidRPr="00D02B97">
        <w:rPr>
          <w:color w:val="808080"/>
        </w:rPr>
        <w:t>List</w:t>
      </w:r>
      <w:r w:rsidRPr="00D02B97">
        <w:rPr>
          <w:color w:val="808080"/>
        </w:rPr>
        <w:t>' (see 38.214, section 5.2)</w:t>
      </w:r>
    </w:p>
    <w:p w14:paraId="79CDE73B" w14:textId="77777777" w:rsidR="00E67DCF" w:rsidRPr="00000A61" w:rsidRDefault="00527A43" w:rsidP="00CE00FD">
      <w:pPr>
        <w:pStyle w:val="PL"/>
      </w:pPr>
      <w:r>
        <w:t>NZP-</w:t>
      </w:r>
      <w:r w:rsidR="00E67DCF" w:rsidRPr="00000A61">
        <w:t>CSI-</w:t>
      </w:r>
      <w:r>
        <w:t>RS</w:t>
      </w:r>
      <w:r w:rsidR="00E67DCF" w:rsidRPr="00000A61">
        <w:t xml:space="preserve">-ResourceSet ::= </w:t>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p>
    <w:p w14:paraId="6B2CB5D2" w14:textId="77777777" w:rsidR="00E67DCF" w:rsidRPr="00D02B97" w:rsidRDefault="00E67DCF" w:rsidP="00CE00FD">
      <w:pPr>
        <w:pStyle w:val="PL"/>
        <w:rPr>
          <w:del w:id="1465" w:author="zte" w:date="2018-01-03T17:40:00Z"/>
          <w:color w:val="808080"/>
        </w:rPr>
      </w:pPr>
      <w:del w:id="1466" w:author="zte" w:date="2018-01-03T17:40:00Z">
        <w:r w:rsidRPr="00000A61">
          <w:tab/>
        </w:r>
        <w:r w:rsidRPr="00D02B97">
          <w:rPr>
            <w:color w:val="808080"/>
          </w:rPr>
          <w:delText>-- FFS: Where is the CSI-ResourceSetId used?</w:delText>
        </w:r>
      </w:del>
    </w:p>
    <w:p w14:paraId="32D2C92D" w14:textId="5002C787" w:rsidR="005C7532" w:rsidRPr="00D02B97" w:rsidRDefault="00E67DCF" w:rsidP="00CE00FD">
      <w:pPr>
        <w:pStyle w:val="PL"/>
        <w:rPr>
          <w:color w:val="808080"/>
        </w:rPr>
      </w:pPr>
      <w:r w:rsidRPr="00000A61">
        <w:tab/>
        <w:t>csi-ResourceSetId</w:t>
      </w:r>
      <w:r w:rsidRPr="00000A61">
        <w:tab/>
      </w:r>
      <w:r w:rsidRPr="00000A61">
        <w:tab/>
      </w:r>
      <w:r w:rsidRPr="00000A61">
        <w:tab/>
      </w:r>
      <w:r w:rsidRPr="00000A61">
        <w:tab/>
      </w:r>
      <w:r w:rsidRPr="00000A61">
        <w:tab/>
      </w:r>
      <w:r w:rsidRPr="00000A61">
        <w:tab/>
      </w:r>
      <w:r w:rsidR="002763D8">
        <w:tab/>
      </w:r>
      <w:r w:rsidRPr="00000A61">
        <w:t>CSI-ResourceSetId,</w:t>
      </w:r>
      <w:r w:rsidR="005C7532" w:rsidRPr="00000A61">
        <w:tab/>
      </w:r>
      <w:r w:rsidR="005C7532" w:rsidRPr="00D02B97">
        <w:rPr>
          <w:color w:val="808080"/>
        </w:rPr>
        <w:t xml:space="preserve">-- </w:t>
      </w:r>
      <w:r w:rsidR="006712EC" w:rsidRPr="00D02B97">
        <w:rPr>
          <w:color w:val="808080"/>
        </w:rPr>
        <w:t>NZP-</w:t>
      </w:r>
      <w:r w:rsidR="005C7532" w:rsidRPr="00D02B97">
        <w:rPr>
          <w:color w:val="808080"/>
        </w:rPr>
        <w:t>CSI-RS-Resource</w:t>
      </w:r>
      <w:r w:rsidR="006712EC" w:rsidRPr="00D02B97">
        <w:rPr>
          <w:color w:val="808080"/>
        </w:rPr>
        <w:t>s assocaited with this NZP-CSI-RS resource set</w:t>
      </w:r>
      <w:r w:rsidR="005C7532" w:rsidRPr="00D02B97">
        <w:rPr>
          <w:color w:val="808080"/>
        </w:rPr>
        <w:t>.</w:t>
      </w:r>
    </w:p>
    <w:p w14:paraId="3C1CAD0E" w14:textId="77777777" w:rsidR="005C7532" w:rsidRPr="00D02B97" w:rsidRDefault="005C7532" w:rsidP="00CE00FD">
      <w:pPr>
        <w:pStyle w:val="PL"/>
        <w:rPr>
          <w:color w:val="808080"/>
        </w:rPr>
      </w:pPr>
      <w:r w:rsidRPr="00000A61">
        <w:tab/>
      </w:r>
      <w:r w:rsidRPr="00D02B97">
        <w:rPr>
          <w:color w:val="808080"/>
        </w:rPr>
        <w:t>-- Corresponds to L1 parameter 'CSI-RS-ResourceConfigList' (see 38.214, section 5.2)</w:t>
      </w:r>
    </w:p>
    <w:p w14:paraId="453FFAA0" w14:textId="299E61DA" w:rsidR="00E67DCF" w:rsidRPr="00D02B97" w:rsidRDefault="00E67DCF" w:rsidP="00CE00FD">
      <w:pPr>
        <w:pStyle w:val="PL"/>
        <w:rPr>
          <w:color w:val="808080"/>
        </w:rPr>
      </w:pPr>
      <w:r w:rsidRPr="00000A61">
        <w:tab/>
      </w:r>
      <w:r w:rsidRPr="00D02B97">
        <w:rPr>
          <w:color w:val="808080"/>
        </w:rPr>
        <w:t>-- FFS: Better make the csi-rs-Resources a common pool on CSI-MeasConfig level?</w:t>
      </w:r>
    </w:p>
    <w:p w14:paraId="427EADFB" w14:textId="64D699B4" w:rsidR="00E67DCF" w:rsidRPr="00000A61" w:rsidRDefault="00E67DCF" w:rsidP="00CE00FD">
      <w:pPr>
        <w:pStyle w:val="PL"/>
      </w:pPr>
      <w:r w:rsidRPr="00000A61">
        <w:tab/>
      </w:r>
      <w:r w:rsidR="006712EC">
        <w:t>nzp-</w:t>
      </w:r>
      <w:del w:id="1467" w:author="Huawei" w:date="2018-01-03T13:55:00Z">
        <w:r w:rsidRPr="00000A61">
          <w:delText>csi</w:delText>
        </w:r>
      </w:del>
      <w:ins w:id="1468" w:author="Huawei" w:date="2018-01-03T13:55:00Z">
        <w:r w:rsidR="00F21E83">
          <w:t>CSI</w:t>
        </w:r>
      </w:ins>
      <w:ins w:id="1469" w:author="Ericsson user" w:date="2018-01-09T09:49:00Z">
        <w:r w:rsidRPr="00000A61">
          <w:t>-</w:t>
        </w:r>
      </w:ins>
      <w:del w:id="1470" w:author="Huawei" w:date="2018-01-03T13:55:00Z">
        <w:r w:rsidRPr="00000A61" w:rsidDel="00F21E83">
          <w:delText>rs</w:delText>
        </w:r>
      </w:del>
      <w:ins w:id="1471" w:author="Huawei" w:date="2018-01-03T13:55:00Z">
        <w:r w:rsidR="00F21E83">
          <w:t>RS</w:t>
        </w:r>
      </w:ins>
      <w:del w:id="1472" w:author="Ericsson user" w:date="2018-01-09T09:49:00Z">
        <w:r w:rsidRPr="00000A61">
          <w:delText>-rs</w:delText>
        </w:r>
      </w:del>
      <w:r w:rsidRPr="00000A61">
        <w:t>-Resources</w:t>
      </w:r>
      <w:r w:rsidRPr="00000A61">
        <w:tab/>
      </w:r>
      <w:r w:rsidRPr="00000A61">
        <w:tab/>
      </w:r>
      <w:r w:rsidRPr="00000A61">
        <w:tab/>
      </w:r>
      <w:r w:rsidR="007B7A97">
        <w:tab/>
      </w:r>
      <w:r w:rsidRPr="00000A61">
        <w:tab/>
      </w:r>
      <w:r w:rsidRPr="00000A61">
        <w:tab/>
      </w:r>
      <w:r w:rsidRPr="00D02B97">
        <w:rPr>
          <w:color w:val="993366"/>
        </w:rPr>
        <w:t>SEQUENCE</w:t>
      </w:r>
      <w:r w:rsidRPr="00000A61">
        <w:t xml:space="preserve"> </w:t>
      </w:r>
      <w:r w:rsidR="00F371AF">
        <w:t>(</w:t>
      </w:r>
      <w:r w:rsidR="00F371AF" w:rsidRPr="00F62519">
        <w:rPr>
          <w:color w:val="993366"/>
        </w:rPr>
        <w:t>SIZE</w:t>
      </w:r>
      <w:r w:rsidR="00F371AF">
        <w:t xml:space="preserve"> </w:t>
      </w:r>
      <w:r w:rsidRPr="00000A61">
        <w:t>(1..maxNrofCSI-RS-ResourcesPerSet)</w:t>
      </w:r>
      <w:r w:rsidR="00F371AF">
        <w:t>)</w:t>
      </w:r>
      <w:r w:rsidRPr="00D02B97">
        <w:rPr>
          <w:color w:val="993366"/>
        </w:rPr>
        <w:t xml:space="preserve"> OF</w:t>
      </w:r>
      <w:r w:rsidRPr="00000A61">
        <w:t xml:space="preserve"> </w:t>
      </w:r>
      <w:r w:rsidR="00957F64" w:rsidRPr="00000A61">
        <w:t>NZP-</w:t>
      </w:r>
      <w:r w:rsidRPr="00000A61">
        <w:t>CSI-RS-Resource,</w:t>
      </w:r>
    </w:p>
    <w:p w14:paraId="10E55891" w14:textId="77777777" w:rsidR="00E67DCF" w:rsidRPr="00D02B97" w:rsidRDefault="00E67DCF" w:rsidP="00CE00FD">
      <w:pPr>
        <w:pStyle w:val="PL"/>
        <w:rPr>
          <w:color w:val="808080"/>
        </w:rPr>
      </w:pPr>
      <w:r w:rsidRPr="00000A61">
        <w:tab/>
      </w:r>
      <w:r w:rsidRPr="00D02B97">
        <w:rPr>
          <w:color w:val="808080"/>
        </w:rPr>
        <w:t xml:space="preserve">-- Indicates whether repetition is on/off. Repetition on (off), means that The UE can (cannot) assume that </w:t>
      </w:r>
    </w:p>
    <w:p w14:paraId="4983791C" w14:textId="182DC3D4" w:rsidR="00E67DCF" w:rsidRPr="00D02B97" w:rsidRDefault="00E67DCF" w:rsidP="00CE00FD">
      <w:pPr>
        <w:pStyle w:val="PL"/>
        <w:rPr>
          <w:color w:val="808080"/>
        </w:rPr>
      </w:pPr>
      <w:r w:rsidRPr="00000A61">
        <w:tab/>
      </w:r>
      <w:r w:rsidRPr="00D02B97">
        <w:rPr>
          <w:color w:val="808080"/>
        </w:rPr>
        <w:t>-- the network maintains a fixed TX beam over the resources in the set.</w:t>
      </w:r>
    </w:p>
    <w:p w14:paraId="4AB19622" w14:textId="77777777" w:rsidR="001F05B6" w:rsidRPr="00D02B97" w:rsidRDefault="00914145" w:rsidP="00CE00FD">
      <w:pPr>
        <w:pStyle w:val="PL"/>
        <w:rPr>
          <w:color w:val="808080"/>
        </w:rPr>
      </w:pPr>
      <w:r w:rsidRPr="00000A61">
        <w:tab/>
      </w:r>
      <w:r w:rsidRPr="00D02B97">
        <w:rPr>
          <w:color w:val="808080"/>
        </w:rPr>
        <w:t xml:space="preserve">-- Corresponds to L1 parameter </w:t>
      </w:r>
      <w:ins w:id="1473" w:author="Huawei" w:date="2018-01-04T08:18:00Z">
        <w:r w:rsidRPr="00D02B97">
          <w:rPr>
            <w:color w:val="808080"/>
          </w:rPr>
          <w:t>'</w:t>
        </w:r>
      </w:ins>
      <w:ins w:id="1474" w:author="david lecompte" w:date="2018-01-04T15:17:00Z">
        <w:r w:rsidR="00672D8F">
          <w:rPr>
            <w:color w:val="808080"/>
          </w:rPr>
          <w:t>CSI-RS-</w:t>
        </w:r>
      </w:ins>
      <w:ins w:id="1475" w:author="Huawei" w:date="2018-01-04T08:18:00Z">
        <w:r w:rsidRPr="00D02B97">
          <w:rPr>
            <w:color w:val="808080"/>
          </w:rPr>
          <w:t>ResourceRep'</w:t>
        </w:r>
      </w:ins>
      <w:del w:id="1476" w:author="Huawei" w:date="2018-01-04T08:18:00Z">
        <w:r w:rsidRPr="00D02B97">
          <w:rPr>
            <w:color w:val="808080"/>
          </w:rPr>
          <w:delText>'ResourceRep'</w:delText>
        </w:r>
      </w:del>
      <w:r w:rsidRPr="00D02B97">
        <w:rPr>
          <w:color w:val="808080"/>
        </w:rPr>
        <w:t xml:space="preserve"> (see 38.214, </w:t>
      </w:r>
      <w:ins w:id="1477" w:author="Huawei" w:date="2018-01-04T08:18:00Z">
        <w:r w:rsidRPr="00D02B97">
          <w:rPr>
            <w:color w:val="808080"/>
          </w:rPr>
          <w:t>section</w:t>
        </w:r>
      </w:ins>
      <w:ins w:id="1478" w:author="david lecompte" w:date="2018-01-04T15:17:00Z">
        <w:r w:rsidR="00672D8F">
          <w:rPr>
            <w:color w:val="808080"/>
          </w:rPr>
          <w:t>s</w:t>
        </w:r>
        <w:r w:rsidR="00672D8F" w:rsidRPr="00D02B97">
          <w:rPr>
            <w:color w:val="808080"/>
          </w:rPr>
          <w:t xml:space="preserve"> </w:t>
        </w:r>
        <w:r w:rsidR="00672D8F" w:rsidRPr="00FD4EFF">
          <w:rPr>
            <w:color w:val="808080"/>
          </w:rPr>
          <w:t>5.2.2.3.1 and 5.1.6.1.2</w:t>
        </w:r>
      </w:ins>
      <w:del w:id="1479" w:author="Huawei" w:date="2018-01-04T08:18:00Z">
        <w:r w:rsidRPr="00D02B97">
          <w:rPr>
            <w:color w:val="808080"/>
          </w:rPr>
          <w:delText>section</w:delText>
        </w:r>
      </w:del>
      <w:del w:id="1480" w:author="david lecompte" w:date="2018-01-04T15:17:00Z">
        <w:r w:rsidRPr="00D02B97">
          <w:rPr>
            <w:color w:val="808080"/>
          </w:rPr>
          <w:delText xml:space="preserve"> FFS_Section</w:delText>
        </w:r>
      </w:del>
      <w:r w:rsidRPr="00D02B97">
        <w:rPr>
          <w:color w:val="808080"/>
        </w:rPr>
        <w:t>)</w:t>
      </w:r>
      <w:r w:rsidR="00E67DCF" w:rsidRPr="00D02B97">
        <w:rPr>
          <w:color w:val="808080"/>
        </w:rPr>
        <w:tab/>
      </w:r>
    </w:p>
    <w:p w14:paraId="53C9F71F" w14:textId="6CC4548D" w:rsidR="00E67DCF" w:rsidRPr="001F05B6" w:rsidRDefault="001F05B6" w:rsidP="00CE00FD">
      <w:pPr>
        <w:pStyle w:val="PL"/>
      </w:pPr>
      <w:r w:rsidRPr="001F05B6">
        <w:tab/>
      </w:r>
      <w:r w:rsidR="00E67DCF" w:rsidRPr="001F05B6">
        <w:t>repetition</w:t>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2763D8">
        <w:tab/>
      </w:r>
      <w:r w:rsidR="00E67DCF" w:rsidRPr="00D02B97">
        <w:rPr>
          <w:color w:val="993366"/>
        </w:rPr>
        <w:t>BOOLEAN</w:t>
      </w:r>
      <w:r w:rsidR="00C546E6" w:rsidRPr="00D02B97">
        <w:t>,</w:t>
      </w:r>
    </w:p>
    <w:p w14:paraId="42058E6F" w14:textId="77777777" w:rsidR="00C546E6" w:rsidRPr="00D02B97" w:rsidRDefault="00C546E6" w:rsidP="00CE00FD">
      <w:pPr>
        <w:pStyle w:val="PL"/>
        <w:rPr>
          <w:color w:val="808080"/>
        </w:rPr>
      </w:pPr>
      <w:r>
        <w:tab/>
      </w:r>
      <w:r w:rsidRPr="00D02B97">
        <w:rPr>
          <w:color w:val="808080"/>
        </w:rPr>
        <w:t xml:space="preserve">-- Offset X between the slot containing the DCI that triggers a set of aperiodic NZP CSI-RS resources and the slot in which the </w:t>
      </w:r>
    </w:p>
    <w:p w14:paraId="18EF90AC" w14:textId="7210CB4D" w:rsidR="00C546E6" w:rsidRPr="00D02B97" w:rsidRDefault="00C546E6" w:rsidP="00CE00FD">
      <w:pPr>
        <w:pStyle w:val="PL"/>
        <w:rPr>
          <w:color w:val="808080"/>
        </w:rPr>
      </w:pPr>
      <w:r>
        <w:tab/>
      </w:r>
      <w:r w:rsidRPr="00D02B97">
        <w:rPr>
          <w:color w:val="808080"/>
        </w:rPr>
        <w:t>-- CSI-RS resource set is transmitted. When the field is absent the UE applies the value 0.</w:t>
      </w:r>
    </w:p>
    <w:p w14:paraId="6AE36F40" w14:textId="6E4E651E" w:rsidR="00C546E6" w:rsidRPr="00D02B97" w:rsidRDefault="00C546E6" w:rsidP="00CE00FD">
      <w:pPr>
        <w:pStyle w:val="PL"/>
        <w:rPr>
          <w:color w:val="808080"/>
        </w:rPr>
      </w:pPr>
      <w:r>
        <w:tab/>
      </w:r>
      <w:r w:rsidRPr="00D02B97">
        <w:rPr>
          <w:color w:val="808080"/>
        </w:rPr>
        <w:t>-- Corresponds to L1 parameter 'Aperiodic-NZP-CSI-RS-TriggeringOffset' (see 38,214, section FFS_Section)</w:t>
      </w:r>
    </w:p>
    <w:p w14:paraId="508A2130" w14:textId="0ABB42C5" w:rsidR="003A2880" w:rsidRPr="00D02B97" w:rsidRDefault="003A2880" w:rsidP="00CE00FD">
      <w:pPr>
        <w:pStyle w:val="PL"/>
        <w:rPr>
          <w:color w:val="808080"/>
        </w:rPr>
      </w:pPr>
      <w:r>
        <w:tab/>
      </w:r>
      <w:r w:rsidRPr="00D02B97">
        <w:rPr>
          <w:color w:val="808080"/>
        </w:rPr>
        <w:t>-- FFS_CHECK: Is this field at the correct place? Or should it be in the trigger configuration instead?</w:t>
      </w:r>
    </w:p>
    <w:p w14:paraId="10ED63C3" w14:textId="6535005E" w:rsidR="00C546E6" w:rsidRDefault="00C546E6" w:rsidP="00CE00FD">
      <w:pPr>
        <w:pStyle w:val="PL"/>
      </w:pPr>
      <w:r>
        <w:tab/>
        <w:t>aperiodicTriggeringOffset</w:t>
      </w:r>
      <w:r>
        <w:tab/>
      </w:r>
      <w:r>
        <w:tab/>
      </w:r>
      <w:r>
        <w:tab/>
        <w:t xml:space="preserve"> </w:t>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1481" w:author="Huawei" w:date="2018-01-03T15:01:00Z">
        <w:r w:rsidR="003878BD" w:rsidRPr="00000A61">
          <w:tab/>
        </w:r>
        <w:r w:rsidR="003878BD" w:rsidRPr="00D02B97">
          <w:rPr>
            <w:color w:val="808080"/>
          </w:rPr>
          <w:t>-- Need</w:t>
        </w:r>
        <w:r w:rsidR="003878BD">
          <w:rPr>
            <w:color w:val="808080"/>
          </w:rPr>
          <w:t xml:space="preserve"> S</w:t>
        </w:r>
      </w:ins>
    </w:p>
    <w:p w14:paraId="061A32D6" w14:textId="77777777" w:rsidR="00E67DCF" w:rsidRPr="00000A61" w:rsidRDefault="00E67DCF" w:rsidP="00CE00FD">
      <w:pPr>
        <w:pStyle w:val="PL"/>
      </w:pPr>
      <w:r w:rsidRPr="00000A61">
        <w:t>}</w:t>
      </w:r>
    </w:p>
    <w:p w14:paraId="361CF5AA" w14:textId="77777777" w:rsidR="00E67DCF" w:rsidRPr="00000A61" w:rsidRDefault="00E67DCF" w:rsidP="00CE00FD">
      <w:pPr>
        <w:pStyle w:val="PL"/>
      </w:pPr>
    </w:p>
    <w:p w14:paraId="10093DE6" w14:textId="77777777" w:rsidR="00E67DCF" w:rsidRPr="00000A61" w:rsidRDefault="00E67DCF" w:rsidP="00CE00FD">
      <w:pPr>
        <w:pStyle w:val="PL"/>
      </w:pPr>
      <w:r w:rsidRPr="00000A61">
        <w:t xml:space="preserve">CSI-ResourceSetId ::= </w:t>
      </w:r>
      <w:r w:rsidRPr="00D02B97">
        <w:rPr>
          <w:color w:val="993366"/>
        </w:rPr>
        <w:t>INTEGER</w:t>
      </w:r>
      <w:r w:rsidRPr="00000A61">
        <w:t xml:space="preserve"> (0..maxNrofCSI-ResourceSets-1)</w:t>
      </w:r>
    </w:p>
    <w:p w14:paraId="4D984A70" w14:textId="77777777" w:rsidR="00E67DCF" w:rsidRPr="00000A61" w:rsidRDefault="00E67DCF" w:rsidP="00CE00FD">
      <w:pPr>
        <w:pStyle w:val="PL"/>
      </w:pPr>
    </w:p>
    <w:p w14:paraId="666C9921" w14:textId="77777777" w:rsidR="00E67DCF" w:rsidRPr="00D02B97" w:rsidRDefault="00E67DCF" w:rsidP="00CE00FD">
      <w:pPr>
        <w:pStyle w:val="PL"/>
        <w:rPr>
          <w:color w:val="808080"/>
        </w:rPr>
      </w:pPr>
      <w:r w:rsidRPr="00D02B97">
        <w:rPr>
          <w:color w:val="808080"/>
        </w:rPr>
        <w:t>-- A CSI-RS (reference signal) resource which the UE may be configured to measure on (see 38.214, section 5.2.</w:t>
      </w:r>
      <w:del w:id="1482" w:author="david lecompte" w:date="2018-01-04T15:17:00Z">
        <w:r w:rsidRPr="00D02B97">
          <w:rPr>
            <w:color w:val="808080"/>
          </w:rPr>
          <w:delText>1</w:delText>
        </w:r>
      </w:del>
      <w:ins w:id="1483" w:author="david lecompte" w:date="2018-01-04T15:17:00Z">
        <w:r w:rsidR="00672D8F">
          <w:rPr>
            <w:color w:val="808080"/>
          </w:rPr>
          <w:t>2</w:t>
        </w:r>
      </w:ins>
      <w:r w:rsidRPr="00D02B97">
        <w:rPr>
          <w:color w:val="808080"/>
        </w:rPr>
        <w:t>.3.1)</w:t>
      </w:r>
    </w:p>
    <w:p w14:paraId="6F3B7D26" w14:textId="2E24064A" w:rsidR="00E67DCF" w:rsidRPr="00000A61" w:rsidRDefault="00E67DCF" w:rsidP="00CE00FD">
      <w:pPr>
        <w:pStyle w:val="PL"/>
      </w:pPr>
      <w:r w:rsidRPr="00000A61">
        <w:t>NZP-CSI-RS-Resource ::=</w:t>
      </w:r>
      <w:r w:rsidRPr="00000A61">
        <w:tab/>
      </w:r>
      <w:r w:rsidRPr="00000A61">
        <w:tab/>
      </w:r>
      <w:r w:rsidRPr="00000A61">
        <w:tab/>
      </w:r>
      <w:r w:rsidRPr="00000A61">
        <w:tab/>
      </w:r>
      <w:r w:rsidRPr="00000A61">
        <w:tab/>
      </w:r>
      <w:r w:rsidRPr="00D02B97">
        <w:rPr>
          <w:color w:val="993366"/>
        </w:rPr>
        <w:t>SEQUENCE</w:t>
      </w:r>
      <w:r w:rsidRPr="00000A61">
        <w:t xml:space="preserve"> {</w:t>
      </w:r>
    </w:p>
    <w:p w14:paraId="583D05CD" w14:textId="3712021A" w:rsidR="00E67DCF" w:rsidRPr="00000A61" w:rsidRDefault="00E67DCF" w:rsidP="00CE00FD">
      <w:pPr>
        <w:pStyle w:val="PL"/>
      </w:pPr>
      <w:r w:rsidRPr="00000A61">
        <w:tab/>
        <w:t>nzp-</w:t>
      </w:r>
      <w:del w:id="1484" w:author="Huawei" w:date="2018-01-03T13:55:00Z">
        <w:r w:rsidRPr="00000A61">
          <w:delText>csi</w:delText>
        </w:r>
      </w:del>
      <w:ins w:id="1485" w:author="Huawei" w:date="2018-01-03T13:55:00Z">
        <w:r w:rsidR="00F21E83">
          <w:t>CSI</w:t>
        </w:r>
      </w:ins>
      <w:ins w:id="1486" w:author="Ericsson user" w:date="2018-01-09T09:49:00Z">
        <w:r w:rsidRPr="00000A61">
          <w:t>-</w:t>
        </w:r>
      </w:ins>
      <w:del w:id="1487" w:author="Huawei" w:date="2018-01-03T13:55:00Z">
        <w:r w:rsidRPr="00000A61" w:rsidDel="00F21E83">
          <w:delText>rs</w:delText>
        </w:r>
      </w:del>
      <w:ins w:id="1488" w:author="Huawei" w:date="2018-01-03T13:55:00Z">
        <w:r w:rsidR="00F21E83">
          <w:t>RS</w:t>
        </w:r>
      </w:ins>
      <w:del w:id="1489" w:author="Ericsson user" w:date="2018-01-09T09:49:00Z">
        <w:r w:rsidRPr="00000A61">
          <w:delText>-rs</w:delText>
        </w:r>
      </w:del>
      <w:r w:rsidRPr="00000A61">
        <w:t>-ResourceId</w:t>
      </w:r>
      <w:r w:rsidRPr="00000A61">
        <w:tab/>
      </w:r>
      <w:r w:rsidRPr="00000A61">
        <w:tab/>
      </w:r>
      <w:r w:rsidRPr="00000A61">
        <w:tab/>
      </w:r>
      <w:r w:rsidRPr="00000A61">
        <w:tab/>
      </w:r>
      <w:r w:rsidRPr="00000A61">
        <w:tab/>
        <w:t>NZP-CSI-RS-ResourceId,</w:t>
      </w:r>
    </w:p>
    <w:p w14:paraId="38147200" w14:textId="15AD6D72" w:rsidR="00E67DCF" w:rsidRPr="00D02B97" w:rsidRDefault="00E67DCF" w:rsidP="00CE00FD">
      <w:pPr>
        <w:pStyle w:val="PL"/>
        <w:rPr>
          <w:color w:val="808080"/>
        </w:rPr>
      </w:pPr>
      <w:r w:rsidRPr="00000A61">
        <w:tab/>
      </w:r>
      <w:r w:rsidRPr="00D02B97">
        <w:rPr>
          <w:color w:val="808080"/>
        </w:rPr>
        <w:t>-- Number of ports (see 38.214, section 5.2.</w:t>
      </w:r>
      <w:r w:rsidR="00701A18" w:rsidRPr="00D02B97">
        <w:rPr>
          <w:color w:val="808080"/>
        </w:rPr>
        <w:t>2.3.</w:t>
      </w:r>
      <w:r w:rsidRPr="00D02B97">
        <w:rPr>
          <w:color w:val="808080"/>
        </w:rPr>
        <w:t>1)</w:t>
      </w:r>
    </w:p>
    <w:p w14:paraId="03662C64" w14:textId="6FB23EE4" w:rsidR="00E67DCF" w:rsidRPr="00000A61" w:rsidRDefault="00E67DCF"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1,p2,p4,p8,p12,p16,p24,p32},</w:t>
      </w:r>
    </w:p>
    <w:p w14:paraId="78787DCD" w14:textId="5BECABDD" w:rsidR="00CB0B87" w:rsidRPr="00D02B97" w:rsidRDefault="00E67DCF" w:rsidP="00CE00FD">
      <w:pPr>
        <w:pStyle w:val="PL"/>
        <w:rPr>
          <w:color w:val="808080"/>
        </w:rPr>
      </w:pPr>
      <w:r w:rsidRPr="00000A61">
        <w:tab/>
      </w:r>
      <w:r w:rsidRPr="00D02B97">
        <w:rPr>
          <w:color w:val="808080"/>
        </w:rPr>
        <w:t xml:space="preserve">-- OFDM </w:t>
      </w:r>
      <w:r w:rsidR="00FE10B4" w:rsidRPr="00D02B97">
        <w:rPr>
          <w:color w:val="808080"/>
        </w:rPr>
        <w:t>symbol location(s) in a slot and subcarrier occupancy in a PRB of the CSI-RS resource</w:t>
      </w:r>
      <w:r w:rsidR="009D759A" w:rsidRPr="00D02B97">
        <w:rPr>
          <w:color w:val="808080"/>
        </w:rPr>
        <w:tab/>
      </w:r>
    </w:p>
    <w:p w14:paraId="01C1A943" w14:textId="29B35FB7" w:rsidR="00E67DCF" w:rsidRPr="00D02B97" w:rsidRDefault="00CB0B87" w:rsidP="00CE00FD">
      <w:pPr>
        <w:pStyle w:val="PL"/>
        <w:rPr>
          <w:color w:val="808080"/>
        </w:rPr>
      </w:pPr>
      <w:r>
        <w:tab/>
      </w:r>
      <w:r w:rsidR="009D759A" w:rsidRPr="00D02B97">
        <w:rPr>
          <w:color w:val="808080"/>
        </w:rPr>
        <w:t xml:space="preserve">-- </w:t>
      </w:r>
      <w:r w:rsidR="00701A18" w:rsidRPr="00D02B97">
        <w:rPr>
          <w:color w:val="808080"/>
        </w:rPr>
        <w:t>Corresponds to L1 parameter 'CSI-RS-ResourceMapping'</w:t>
      </w:r>
      <w:r w:rsidR="009D759A" w:rsidRPr="00D02B97">
        <w:rPr>
          <w:color w:val="808080"/>
        </w:rPr>
        <w:t xml:space="preserve"> </w:t>
      </w:r>
      <w:r w:rsidR="00FE10B4" w:rsidRPr="00D02B97" w:rsidDel="00FE10B4">
        <w:rPr>
          <w:color w:val="808080"/>
        </w:rPr>
        <w:t xml:space="preserve"> </w:t>
      </w:r>
      <w:r w:rsidR="00E67DCF" w:rsidRPr="00D02B97">
        <w:rPr>
          <w:color w:val="808080"/>
        </w:rPr>
        <w:t>(see 38.214, section 5.2.</w:t>
      </w:r>
      <w:r w:rsidR="00701A18" w:rsidRPr="00D02B97">
        <w:rPr>
          <w:color w:val="808080"/>
        </w:rPr>
        <w:t>2</w:t>
      </w:r>
      <w:r w:rsidR="00E67DCF" w:rsidRPr="00D02B97">
        <w:rPr>
          <w:color w:val="808080"/>
        </w:rPr>
        <w:t>.3.1)</w:t>
      </w:r>
    </w:p>
    <w:p w14:paraId="2268346B" w14:textId="616BC9FE" w:rsidR="00C26013" w:rsidRDefault="00E67DCF" w:rsidP="00CE00FD">
      <w:pPr>
        <w:pStyle w:val="PL"/>
      </w:pPr>
      <w:r w:rsidRPr="00000A61">
        <w:tab/>
        <w:t>resourceMapping</w:t>
      </w:r>
      <w:r w:rsidRPr="00000A61">
        <w:tab/>
      </w:r>
      <w:r w:rsidRPr="00000A61">
        <w:tab/>
      </w:r>
      <w:r w:rsidRPr="00000A61">
        <w:tab/>
      </w:r>
      <w:r w:rsidRPr="00000A61">
        <w:tab/>
      </w:r>
      <w:r w:rsidRPr="00000A61">
        <w:tab/>
      </w:r>
      <w:r w:rsidR="007B7A97">
        <w:tab/>
      </w:r>
      <w:r w:rsidR="007B7A97">
        <w:tab/>
      </w:r>
      <w:r w:rsidR="00C26013" w:rsidRPr="00D02B97">
        <w:rPr>
          <w:color w:val="993366"/>
        </w:rPr>
        <w:t>SEQUENCE</w:t>
      </w:r>
      <w:r w:rsidR="00C26013">
        <w:t xml:space="preserve"> {</w:t>
      </w:r>
    </w:p>
    <w:p w14:paraId="644CCB6E" w14:textId="6743D6BE" w:rsidR="00674E9C" w:rsidRPr="00D02B97" w:rsidRDefault="00674E9C" w:rsidP="00CE00FD">
      <w:pPr>
        <w:pStyle w:val="PL"/>
        <w:rPr>
          <w:color w:val="808080"/>
        </w:rPr>
      </w:pPr>
      <w:r>
        <w:tab/>
      </w:r>
      <w:r>
        <w:tab/>
      </w:r>
      <w:r w:rsidRPr="00D02B97">
        <w:rPr>
          <w:color w:val="808080"/>
        </w:rPr>
        <w:t>-- Frequency domain allocation within a physical resource blo</w:t>
      </w:r>
      <w:r w:rsidR="00667585" w:rsidRPr="00D02B97">
        <w:rPr>
          <w:color w:val="808080"/>
        </w:rPr>
        <w:t xml:space="preserve">ck in accordance with 38.211, </w:t>
      </w:r>
      <w:ins w:id="1490" w:author="david lecompte" w:date="2018-01-04T15:18:00Z">
        <w:r w:rsidR="00672D8F">
          <w:rPr>
            <w:color w:val="808080"/>
          </w:rPr>
          <w:t xml:space="preserve">section 7.4.1.5.3 including </w:t>
        </w:r>
      </w:ins>
      <w:r w:rsidR="00667585" w:rsidRPr="00D02B97">
        <w:rPr>
          <w:color w:val="808080"/>
        </w:rPr>
        <w:t>table 7.4.1.5.2-1.</w:t>
      </w:r>
    </w:p>
    <w:p w14:paraId="7F8036BF" w14:textId="76BE8FA9" w:rsidR="00667585" w:rsidRPr="00D02B97" w:rsidRDefault="00667585" w:rsidP="00CE00FD">
      <w:pPr>
        <w:pStyle w:val="PL"/>
        <w:rPr>
          <w:color w:val="808080"/>
        </w:rPr>
      </w:pPr>
      <w:r>
        <w:tab/>
      </w:r>
      <w:r>
        <w:tab/>
      </w:r>
      <w:r w:rsidRPr="00D02B97">
        <w:rPr>
          <w:color w:val="808080"/>
        </w:rPr>
        <w:t>-- The number of bit</w:t>
      </w:r>
      <w:r w:rsidR="00C17DCD" w:rsidRPr="00D02B97">
        <w:rPr>
          <w:color w:val="808080"/>
        </w:rPr>
        <w:t>s that may be set to one depend</w:t>
      </w:r>
      <w:r w:rsidRPr="00D02B97">
        <w:rPr>
          <w:color w:val="808080"/>
        </w:rPr>
        <w:t xml:space="preserve"> on the chosen row in that table. </w:t>
      </w:r>
    </w:p>
    <w:p w14:paraId="3D3E6515" w14:textId="4F9D6D14" w:rsidR="00C26013" w:rsidRDefault="00C26013" w:rsidP="00CE00FD">
      <w:pPr>
        <w:pStyle w:val="PL"/>
      </w:pPr>
      <w:r>
        <w:tab/>
      </w:r>
      <w:r>
        <w:tab/>
      </w:r>
      <w:r w:rsidR="00667585">
        <w:t>frequencyDomain</w:t>
      </w:r>
      <w:r w:rsidR="0008265E">
        <w:t>Allocation</w:t>
      </w:r>
      <w:r w:rsidR="00667585">
        <w:tab/>
      </w:r>
      <w:r w:rsidR="007B7A97">
        <w:tab/>
      </w:r>
      <w:r>
        <w:tab/>
      </w:r>
      <w:r w:rsidRPr="00D02B97">
        <w:rPr>
          <w:color w:val="993366"/>
        </w:rPr>
        <w:t>CHOICE</w:t>
      </w:r>
      <w:r>
        <w:t xml:space="preserve"> {</w:t>
      </w:r>
    </w:p>
    <w:p w14:paraId="69EF0299" w14:textId="7CA95FA8" w:rsidR="008968E0" w:rsidRDefault="00C26013" w:rsidP="00CE00FD">
      <w:pPr>
        <w:pStyle w:val="PL"/>
      </w:pPr>
      <w:r>
        <w:tab/>
      </w:r>
      <w:r>
        <w:tab/>
      </w:r>
      <w:r>
        <w:tab/>
      </w:r>
      <w:r w:rsidR="00667585">
        <w:t>row1</w:t>
      </w:r>
      <w:r w:rsidR="00667585">
        <w:tab/>
      </w:r>
      <w:r w:rsidR="00667585">
        <w:tab/>
      </w:r>
      <w:r w:rsidR="00667585">
        <w:tab/>
      </w:r>
      <w:r w:rsidR="00667585">
        <w:tab/>
      </w:r>
      <w:r w:rsidR="007B7A97">
        <w:tab/>
      </w:r>
      <w:r w:rsidR="00667585">
        <w:tab/>
      </w:r>
      <w:r w:rsidR="00667585">
        <w:tab/>
      </w:r>
      <w:r w:rsidR="00667585">
        <w:tab/>
      </w:r>
      <w:r w:rsidR="00667585" w:rsidRPr="00D02B97">
        <w:rPr>
          <w:color w:val="993366"/>
        </w:rPr>
        <w:t>BIT</w:t>
      </w:r>
      <w:r w:rsidR="00667585">
        <w:t xml:space="preserve"> </w:t>
      </w:r>
      <w:r w:rsidR="00667585" w:rsidRPr="00D02B97">
        <w:rPr>
          <w:color w:val="993366"/>
        </w:rPr>
        <w:t>STRING</w:t>
      </w:r>
      <w:r w:rsidR="00667585">
        <w:t xml:space="preserve"> (</w:t>
      </w:r>
      <w:r w:rsidR="00667585" w:rsidRPr="00D02B97">
        <w:rPr>
          <w:color w:val="993366"/>
        </w:rPr>
        <w:t>SIZE</w:t>
      </w:r>
      <w:r w:rsidR="00667585">
        <w:t xml:space="preserve"> (4)),</w:t>
      </w:r>
    </w:p>
    <w:p w14:paraId="2D49A083" w14:textId="4A25935B" w:rsidR="00667585" w:rsidRDefault="00667585" w:rsidP="00CE00FD">
      <w:pPr>
        <w:pStyle w:val="PL"/>
      </w:pPr>
      <w:r>
        <w:tab/>
      </w:r>
      <w:r>
        <w:tab/>
      </w:r>
      <w:r>
        <w:tab/>
        <w:t>row2</w:t>
      </w:r>
      <w:r>
        <w:tab/>
      </w:r>
      <w:r>
        <w:tab/>
      </w:r>
      <w:r>
        <w:tab/>
      </w:r>
      <w:r>
        <w:tab/>
      </w:r>
      <w:r>
        <w:tab/>
      </w:r>
      <w:r w:rsidR="007B7A97">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08E88F16" w14:textId="05AA0103" w:rsidR="00667585" w:rsidRDefault="00667585" w:rsidP="00CE00FD">
      <w:pPr>
        <w:pStyle w:val="PL"/>
      </w:pPr>
      <w:r>
        <w:tab/>
      </w:r>
      <w:r>
        <w:tab/>
      </w:r>
      <w:r>
        <w:tab/>
        <w:t>row4</w:t>
      </w:r>
      <w:r>
        <w:tab/>
      </w:r>
      <w:r>
        <w:tab/>
      </w:r>
      <w:r>
        <w:tab/>
      </w:r>
      <w:r>
        <w:tab/>
      </w:r>
      <w:r>
        <w:tab/>
      </w:r>
      <w:r>
        <w:tab/>
      </w:r>
      <w:r w:rsidR="007B7A97">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3666671A" w14:textId="2DCEC05F" w:rsidR="004155DB" w:rsidRDefault="004155DB" w:rsidP="00CE00FD">
      <w:pPr>
        <w:pStyle w:val="PL"/>
      </w:pPr>
      <w:r>
        <w:tab/>
      </w:r>
      <w:r>
        <w:tab/>
      </w:r>
      <w:r>
        <w:tab/>
        <w:t>other</w:t>
      </w:r>
      <w:r>
        <w:tab/>
      </w:r>
      <w:r>
        <w:tab/>
      </w:r>
      <w:r>
        <w:tab/>
      </w:r>
      <w:r>
        <w:tab/>
      </w:r>
      <w:r>
        <w:tab/>
      </w:r>
      <w:r>
        <w:tab/>
      </w:r>
      <w:r>
        <w:tab/>
      </w:r>
      <w:r w:rsidR="007B7A97">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67BFC41F" w14:textId="7DDDACEF" w:rsidR="00674E9C" w:rsidRDefault="00674E9C" w:rsidP="00CE00FD">
      <w:pPr>
        <w:pStyle w:val="PL"/>
      </w:pPr>
      <w:r>
        <w:tab/>
      </w:r>
      <w:r>
        <w:tab/>
        <w:t>},</w:t>
      </w:r>
    </w:p>
    <w:p w14:paraId="16E1D095" w14:textId="27DF56D7" w:rsidR="003831C7" w:rsidRPr="00D02B97" w:rsidRDefault="003831C7" w:rsidP="00CE00FD">
      <w:pPr>
        <w:pStyle w:val="PL"/>
        <w:rPr>
          <w:color w:val="808080"/>
        </w:rPr>
      </w:pPr>
      <w:r>
        <w:tab/>
      </w:r>
      <w:r>
        <w:tab/>
      </w:r>
      <w:r w:rsidRPr="00D02B97">
        <w:rPr>
          <w:color w:val="808080"/>
        </w:rPr>
        <w:t>-- Time domain allocation within a physical resource block.</w:t>
      </w:r>
      <w:r w:rsidR="00101062" w:rsidRPr="00D02B97">
        <w:rPr>
          <w:color w:val="808080"/>
        </w:rPr>
        <w:t xml:space="preserve"> The field indicates the first OFDM symbol in the PRB used for CSI-RS.</w:t>
      </w:r>
    </w:p>
    <w:p w14:paraId="3E134B86" w14:textId="5F199A49" w:rsidR="00101062" w:rsidRPr="00D02B97" w:rsidRDefault="00101062" w:rsidP="00CE00FD">
      <w:pPr>
        <w:pStyle w:val="PL"/>
        <w:rPr>
          <w:color w:val="808080"/>
        </w:rPr>
      </w:pPr>
      <w:r>
        <w:lastRenderedPageBreak/>
        <w:tab/>
      </w:r>
      <w:r>
        <w:tab/>
      </w:r>
      <w:r w:rsidRPr="00D02B97">
        <w:rPr>
          <w:color w:val="808080"/>
        </w:rPr>
        <w:t>-- Value 2 is supported only when DL-DMRS-typeA-pos equals 3.</w:t>
      </w:r>
    </w:p>
    <w:p w14:paraId="048C8DF7" w14:textId="117E2FD7" w:rsidR="00674E9C" w:rsidRDefault="00674E9C" w:rsidP="00CE00FD">
      <w:pPr>
        <w:pStyle w:val="PL"/>
      </w:pPr>
      <w:r>
        <w:tab/>
      </w:r>
      <w:r>
        <w:tab/>
      </w:r>
      <w:r w:rsidR="00260CBC">
        <w:t>firstOFDMSymbol</w:t>
      </w:r>
      <w:r w:rsidR="0008265E">
        <w:t>InTimeDomain</w:t>
      </w:r>
      <w:r>
        <w:tab/>
      </w:r>
      <w:r>
        <w:tab/>
      </w:r>
      <w:r>
        <w:tab/>
      </w:r>
      <w:r w:rsidR="00260CBC" w:rsidRPr="00D02B97">
        <w:rPr>
          <w:color w:val="993366"/>
        </w:rPr>
        <w:t>INTEGER</w:t>
      </w:r>
      <w:r w:rsidR="00260CBC">
        <w:t xml:space="preserve"> (0..13)</w:t>
      </w:r>
    </w:p>
    <w:p w14:paraId="7D8713E7" w14:textId="459E1C3C" w:rsidR="00E67DCF" w:rsidRPr="00000A61" w:rsidRDefault="00C26013" w:rsidP="00CE00FD">
      <w:pPr>
        <w:pStyle w:val="PL"/>
      </w:pPr>
      <w:r>
        <w:tab/>
        <w:t>}</w:t>
      </w:r>
      <w:r w:rsidR="00E67DCF" w:rsidRPr="00000A61">
        <w:t>,</w:t>
      </w:r>
    </w:p>
    <w:p w14:paraId="5DBBD333" w14:textId="15BEE147" w:rsidR="007B7A97" w:rsidRPr="00D02B97" w:rsidRDefault="00E67DCF" w:rsidP="00CE00FD">
      <w:pPr>
        <w:pStyle w:val="PL"/>
        <w:rPr>
          <w:color w:val="808080"/>
        </w:rPr>
      </w:pPr>
      <w:r w:rsidRPr="00000A61">
        <w:tab/>
      </w:r>
      <w:r w:rsidRPr="00D02B97">
        <w:rPr>
          <w:color w:val="808080"/>
        </w:rPr>
        <w:t xml:space="preserve">-- CDM </w:t>
      </w:r>
      <w:r w:rsidR="00613B72" w:rsidRPr="00D02B97">
        <w:rPr>
          <w:color w:val="808080"/>
        </w:rPr>
        <w:t xml:space="preserve">type </w:t>
      </w:r>
      <w:r w:rsidRPr="00D02B97">
        <w:rPr>
          <w:color w:val="808080"/>
        </w:rPr>
        <w:t>(see 38.214, section 5.2.</w:t>
      </w:r>
      <w:r w:rsidR="00701A18" w:rsidRPr="00D02B97">
        <w:rPr>
          <w:color w:val="808080"/>
        </w:rPr>
        <w:t>2</w:t>
      </w:r>
      <w:r w:rsidRPr="00D02B97">
        <w:rPr>
          <w:color w:val="808080"/>
        </w:rPr>
        <w:t>.3.1)</w:t>
      </w:r>
      <w:r w:rsidRPr="00D02B97">
        <w:rPr>
          <w:color w:val="808080"/>
        </w:rPr>
        <w:tab/>
      </w:r>
    </w:p>
    <w:p w14:paraId="7FD5F6BB" w14:textId="4640FAB5" w:rsidR="00E67DCF" w:rsidRPr="00000A61" w:rsidRDefault="007B7A97" w:rsidP="00CE00FD">
      <w:pPr>
        <w:pStyle w:val="PL"/>
      </w:pPr>
      <w:r>
        <w:tab/>
      </w:r>
      <w:r w:rsidR="00E67DCF" w:rsidRPr="00000A61">
        <w:t>cdm-</w:t>
      </w:r>
      <w:r w:rsidR="00613B72">
        <w:t>Type</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ENUMERATED</w:t>
      </w:r>
      <w:r w:rsidR="00E67DCF" w:rsidRPr="00000A61">
        <w:t xml:space="preserve"> {n</w:t>
      </w:r>
      <w:r w:rsidR="00613B72">
        <w:t>oCDM</w:t>
      </w:r>
      <w:r w:rsidR="00E67DCF" w:rsidRPr="00000A61">
        <w:t xml:space="preserve">, </w:t>
      </w:r>
      <w:r w:rsidR="00613B72">
        <w:t>fd-CDM</w:t>
      </w:r>
      <w:r w:rsidR="00E67DCF" w:rsidRPr="00000A61">
        <w:t xml:space="preserve">2, </w:t>
      </w:r>
      <w:r w:rsidR="00613B72">
        <w:t>cdm</w:t>
      </w:r>
      <w:r w:rsidR="00613B72" w:rsidRPr="00613B72">
        <w:t>4</w:t>
      </w:r>
      <w:r w:rsidR="00613B72">
        <w:t>-</w:t>
      </w:r>
      <w:r w:rsidR="00613B72" w:rsidRPr="00613B72">
        <w:t>FD2</w:t>
      </w:r>
      <w:r w:rsidR="00613B72">
        <w:t>-</w:t>
      </w:r>
      <w:r w:rsidR="00613B72" w:rsidRPr="00613B72">
        <w:t>TD2</w:t>
      </w:r>
      <w:r w:rsidR="00E67DCF" w:rsidRPr="00000A61">
        <w:t xml:space="preserve">, </w:t>
      </w:r>
      <w:r w:rsidR="00613B72">
        <w:t>cdm</w:t>
      </w:r>
      <w:r w:rsidR="00613B72" w:rsidRPr="00613B72">
        <w:t>8</w:t>
      </w:r>
      <w:r w:rsidR="00613B72">
        <w:t>-</w:t>
      </w:r>
      <w:r w:rsidR="00613B72" w:rsidRPr="00613B72">
        <w:t>FD2</w:t>
      </w:r>
      <w:r w:rsidR="00613B72">
        <w:t>-</w:t>
      </w:r>
      <w:r w:rsidR="00613B72" w:rsidRPr="00613B72">
        <w:t>TD4</w:t>
      </w:r>
      <w:r w:rsidR="00E67DCF" w:rsidRPr="00000A61">
        <w:t>},</w:t>
      </w:r>
    </w:p>
    <w:p w14:paraId="6CB36454" w14:textId="7C442AFC" w:rsidR="00E67DCF" w:rsidRPr="00D02B97" w:rsidRDefault="00E67DCF" w:rsidP="00CE00FD">
      <w:pPr>
        <w:pStyle w:val="PL"/>
        <w:rPr>
          <w:color w:val="808080"/>
        </w:rPr>
      </w:pPr>
      <w:r w:rsidRPr="00000A61">
        <w:tab/>
      </w:r>
      <w:r w:rsidRPr="00D02B97">
        <w:rPr>
          <w:color w:val="808080"/>
        </w:rPr>
        <w:t>-- Density of CSI-RS resource measured in RE/port/PRB</w:t>
      </w:r>
      <w:r w:rsidR="0069638D" w:rsidRPr="00D02B97">
        <w:rPr>
          <w:color w:val="808080"/>
        </w:rPr>
        <w:t xml:space="preserve">. Corresponds to L1 parameter 'CSI-RS-Density' </w:t>
      </w:r>
      <w:r w:rsidRPr="00D02B97">
        <w:rPr>
          <w:color w:val="808080"/>
        </w:rPr>
        <w:t xml:space="preserve"> (see 38.</w:t>
      </w:r>
      <w:del w:id="1491" w:author="david lecompte" w:date="2018-01-04T15:18:00Z">
        <w:r w:rsidRPr="00D02B97">
          <w:rPr>
            <w:color w:val="808080"/>
          </w:rPr>
          <w:delText>214</w:delText>
        </w:r>
      </w:del>
      <w:ins w:id="1492" w:author="david lecompte" w:date="2018-01-04T15:18:00Z">
        <w:r w:rsidR="00672D8F" w:rsidRPr="00D02B97">
          <w:rPr>
            <w:color w:val="808080"/>
          </w:rPr>
          <w:t>21</w:t>
        </w:r>
        <w:r w:rsidR="00672D8F">
          <w:rPr>
            <w:color w:val="808080"/>
          </w:rPr>
          <w:t>1</w:t>
        </w:r>
      </w:ins>
      <w:r w:rsidRPr="00D02B97">
        <w:rPr>
          <w:color w:val="808080"/>
        </w:rPr>
        <w:t xml:space="preserve">, section </w:t>
      </w:r>
      <w:del w:id="1493" w:author="david lecompte" w:date="2018-01-04T15:18:00Z">
        <w:r w:rsidRPr="00D02B97">
          <w:rPr>
            <w:color w:val="808080"/>
          </w:rPr>
          <w:delText>5.2.</w:delText>
        </w:r>
        <w:r w:rsidR="002B2DE2" w:rsidRPr="00D02B97">
          <w:rPr>
            <w:color w:val="808080"/>
          </w:rPr>
          <w:delText>2</w:delText>
        </w:r>
        <w:r w:rsidRPr="00D02B97">
          <w:rPr>
            <w:color w:val="808080"/>
          </w:rPr>
          <w:delText>.3.1</w:delText>
        </w:r>
      </w:del>
      <w:ins w:id="1494" w:author="david lecompte" w:date="2018-01-04T15:18:00Z">
        <w:r w:rsidR="00672D8F">
          <w:rPr>
            <w:color w:val="808080"/>
          </w:rPr>
          <w:t>7.4.1.5.3</w:t>
        </w:r>
      </w:ins>
      <w:r w:rsidRPr="00D02B97">
        <w:rPr>
          <w:color w:val="808080"/>
        </w:rPr>
        <w:t>)</w:t>
      </w:r>
    </w:p>
    <w:p w14:paraId="1CF2565D" w14:textId="5D5D1248" w:rsidR="008042C2" w:rsidRPr="00D02B97" w:rsidRDefault="008042C2" w:rsidP="00CE00FD">
      <w:pPr>
        <w:pStyle w:val="PL"/>
        <w:rPr>
          <w:color w:val="808080"/>
        </w:rPr>
      </w:pPr>
      <w:r w:rsidRPr="00000A61">
        <w:tab/>
      </w:r>
      <w:r w:rsidRPr="00D02B97">
        <w:rPr>
          <w:color w:val="808080"/>
        </w:rPr>
        <w:t>-- Values 0.5 (dot5), 1 (one) and 3 (three) are allowed for X=1,</w:t>
      </w:r>
    </w:p>
    <w:p w14:paraId="028477D3" w14:textId="210726C3" w:rsidR="008042C2" w:rsidRPr="00D02B97" w:rsidRDefault="008042C2" w:rsidP="00CE00FD">
      <w:pPr>
        <w:pStyle w:val="PL"/>
        <w:rPr>
          <w:color w:val="808080"/>
        </w:rPr>
      </w:pPr>
      <w:r w:rsidRPr="00000A61">
        <w:tab/>
      </w:r>
      <w:r w:rsidRPr="00D02B97">
        <w:rPr>
          <w:color w:val="808080"/>
        </w:rPr>
        <w:t>-- values 0.5 (dot5) and 1 (one) are allowed for X=2, 16, 24 and 32,</w:t>
      </w:r>
    </w:p>
    <w:p w14:paraId="2796A769" w14:textId="011ADAD1" w:rsidR="008042C2" w:rsidRPr="00D02B97" w:rsidRDefault="008042C2" w:rsidP="00CE00FD">
      <w:pPr>
        <w:pStyle w:val="PL"/>
        <w:rPr>
          <w:color w:val="808080"/>
        </w:rPr>
      </w:pPr>
      <w:r w:rsidRPr="00000A61">
        <w:tab/>
      </w:r>
      <w:r w:rsidRPr="00D02B97">
        <w:rPr>
          <w:color w:val="808080"/>
        </w:rPr>
        <w:t>-- value 1 (one) is allowed for X=4, 8, 12.</w:t>
      </w:r>
    </w:p>
    <w:p w14:paraId="69592CCC" w14:textId="5E32024D" w:rsidR="00FA2E59" w:rsidRPr="00D02B97" w:rsidRDefault="00FA2E59" w:rsidP="00CE00FD">
      <w:pPr>
        <w:pStyle w:val="PL"/>
        <w:rPr>
          <w:color w:val="808080"/>
        </w:rPr>
      </w:pPr>
      <w:r>
        <w:tab/>
      </w:r>
      <w:r w:rsidRPr="00D02B97">
        <w:rPr>
          <w:color w:val="808080"/>
        </w:rPr>
        <w:t>-- For density = 1/2, includes 1 bit indication for RB level comb offset indicating  whether odd or even RBs are occupied by CSI-RS</w:t>
      </w:r>
    </w:p>
    <w:p w14:paraId="26994834" w14:textId="03A29C33" w:rsidR="005130E5" w:rsidRDefault="00E67DCF" w:rsidP="00CE00FD">
      <w:pPr>
        <w:pStyle w:val="PL"/>
      </w:pPr>
      <w:r w:rsidRPr="00000A61">
        <w:tab/>
      </w:r>
      <w:r w:rsidR="00DB1AB4">
        <w:t>d</w:t>
      </w:r>
      <w:r w:rsidRPr="00000A61">
        <w:t>ensity</w:t>
      </w:r>
      <w:r w:rsidRPr="00000A61">
        <w:tab/>
      </w:r>
      <w:r w:rsidRPr="00000A61">
        <w:tab/>
      </w:r>
      <w:r w:rsidRPr="00000A61">
        <w:tab/>
      </w:r>
      <w:r w:rsidRPr="00000A61">
        <w:tab/>
      </w:r>
      <w:r w:rsidRPr="00000A61">
        <w:tab/>
      </w:r>
      <w:r w:rsidRPr="00000A61">
        <w:tab/>
      </w:r>
      <w:r w:rsidR="007B7A97">
        <w:tab/>
      </w:r>
      <w:r w:rsidR="007B7A97">
        <w:tab/>
      </w:r>
      <w:r w:rsidRPr="00000A61">
        <w:tab/>
      </w:r>
      <w:r w:rsidR="005130E5" w:rsidRPr="00D02B97">
        <w:rPr>
          <w:color w:val="993366"/>
        </w:rPr>
        <w:t>CHOICE</w:t>
      </w:r>
      <w:r w:rsidR="005130E5" w:rsidRPr="00000A61">
        <w:t xml:space="preserve"> </w:t>
      </w:r>
      <w:r w:rsidR="008042C2" w:rsidRPr="00000A61">
        <w:t>{</w:t>
      </w:r>
    </w:p>
    <w:p w14:paraId="4614D5E9" w14:textId="3F8F2E72" w:rsidR="005130E5" w:rsidRDefault="005130E5" w:rsidP="00CE00FD">
      <w:pPr>
        <w:pStyle w:val="PL"/>
      </w:pPr>
      <w:r>
        <w:tab/>
      </w:r>
      <w:r>
        <w:tab/>
      </w:r>
      <w:r w:rsidR="008042C2" w:rsidRPr="00000A61">
        <w:t>dot5</w:t>
      </w:r>
      <w:r>
        <w:tab/>
      </w:r>
      <w:r>
        <w:tab/>
      </w:r>
      <w:r>
        <w:tab/>
      </w:r>
      <w:r>
        <w:tab/>
      </w:r>
      <w:r>
        <w:tab/>
      </w:r>
      <w:r>
        <w:tab/>
      </w:r>
      <w:r>
        <w:tab/>
      </w:r>
      <w:r>
        <w:tab/>
      </w:r>
      <w:r>
        <w:tab/>
      </w:r>
      <w:r w:rsidRPr="00D02B97">
        <w:rPr>
          <w:color w:val="993366"/>
        </w:rPr>
        <w:t>ENUMERATED</w:t>
      </w:r>
      <w:r>
        <w:t xml:space="preserve"> {even</w:t>
      </w:r>
      <w:r w:rsidR="0029505D">
        <w:t>P</w:t>
      </w:r>
      <w:r>
        <w:t>RBs, odd</w:t>
      </w:r>
      <w:r w:rsidR="0029505D">
        <w:t>P</w:t>
      </w:r>
      <w:r>
        <w:t>RBs}</w:t>
      </w:r>
      <w:r w:rsidR="008042C2" w:rsidRPr="00000A61">
        <w:t xml:space="preserve">, </w:t>
      </w:r>
    </w:p>
    <w:p w14:paraId="716C21C6" w14:textId="72F5A985" w:rsidR="005130E5" w:rsidRDefault="005130E5" w:rsidP="00CE00FD">
      <w:pPr>
        <w:pStyle w:val="PL"/>
      </w:pPr>
      <w:r>
        <w:tab/>
      </w:r>
      <w:r>
        <w:tab/>
      </w:r>
      <w:r w:rsidR="008042C2" w:rsidRPr="00000A61">
        <w:t>one</w:t>
      </w:r>
      <w:r>
        <w:tab/>
      </w:r>
      <w:r>
        <w:tab/>
      </w:r>
      <w:r>
        <w:tab/>
      </w:r>
      <w:r>
        <w:tab/>
      </w:r>
      <w:r>
        <w:tab/>
      </w:r>
      <w:r>
        <w:tab/>
      </w:r>
      <w:r>
        <w:tab/>
      </w:r>
      <w:r>
        <w:tab/>
      </w:r>
      <w:r>
        <w:tab/>
      </w:r>
      <w:r>
        <w:tab/>
      </w:r>
      <w:r w:rsidRPr="00D02B97">
        <w:rPr>
          <w:color w:val="993366"/>
        </w:rPr>
        <w:t>NULL</w:t>
      </w:r>
      <w:r w:rsidR="008042C2" w:rsidRPr="00000A61">
        <w:t xml:space="preserve">, </w:t>
      </w:r>
    </w:p>
    <w:p w14:paraId="1A6ED0BE" w14:textId="557558EA" w:rsidR="005130E5" w:rsidRDefault="005130E5" w:rsidP="00CE00FD">
      <w:pPr>
        <w:pStyle w:val="PL"/>
      </w:pPr>
      <w:r>
        <w:tab/>
      </w:r>
      <w:r>
        <w:tab/>
      </w:r>
      <w:r w:rsidR="008042C2" w:rsidRPr="00000A61">
        <w:t>three</w:t>
      </w:r>
      <w:r>
        <w:tab/>
      </w:r>
      <w:r>
        <w:tab/>
      </w:r>
      <w:r>
        <w:tab/>
      </w:r>
      <w:r>
        <w:tab/>
      </w:r>
      <w:r>
        <w:tab/>
      </w:r>
      <w:r>
        <w:tab/>
      </w:r>
      <w:r>
        <w:tab/>
      </w:r>
      <w:r>
        <w:tab/>
      </w:r>
      <w:r>
        <w:tab/>
      </w:r>
      <w:r w:rsidRPr="00D02B97">
        <w:rPr>
          <w:color w:val="993366"/>
        </w:rPr>
        <w:t>NULL</w:t>
      </w:r>
      <w:r w:rsidR="008042C2" w:rsidRPr="00000A61">
        <w:t xml:space="preserve">, </w:t>
      </w:r>
    </w:p>
    <w:p w14:paraId="64791302" w14:textId="7AA7F94B" w:rsidR="005130E5" w:rsidRDefault="005130E5" w:rsidP="00CE00FD">
      <w:pPr>
        <w:pStyle w:val="PL"/>
      </w:pPr>
      <w:r>
        <w:tab/>
      </w:r>
      <w:r>
        <w:tab/>
      </w:r>
      <w:r w:rsidR="008042C2" w:rsidRPr="00000A61">
        <w:t>spare</w:t>
      </w:r>
      <w:r>
        <w:tab/>
      </w:r>
      <w:r>
        <w:tab/>
      </w:r>
      <w:r>
        <w:tab/>
      </w:r>
      <w:r>
        <w:tab/>
      </w:r>
      <w:r>
        <w:tab/>
      </w:r>
      <w:r>
        <w:tab/>
      </w:r>
      <w:r>
        <w:tab/>
      </w:r>
      <w:r>
        <w:tab/>
      </w:r>
      <w:r>
        <w:tab/>
      </w:r>
      <w:r w:rsidRPr="00D02B97">
        <w:rPr>
          <w:color w:val="993366"/>
        </w:rPr>
        <w:t>NULL</w:t>
      </w:r>
    </w:p>
    <w:p w14:paraId="391CD85C" w14:textId="79DE2BC0" w:rsidR="00E67DCF" w:rsidRPr="00000A61" w:rsidRDefault="005130E5" w:rsidP="00CE00FD">
      <w:pPr>
        <w:pStyle w:val="PL"/>
      </w:pPr>
      <w:r>
        <w:tab/>
      </w:r>
      <w:r w:rsidR="008042C2" w:rsidRPr="00000A61">
        <w:t>}</w:t>
      </w:r>
      <w:r w:rsidR="00E67DCF" w:rsidRPr="00000A61">
        <w:t>,</w:t>
      </w:r>
    </w:p>
    <w:p w14:paraId="1F31AAC9" w14:textId="1913BDB1" w:rsidR="007B7A97" w:rsidRPr="00D02B97" w:rsidRDefault="00E67DCF" w:rsidP="00CE00FD">
      <w:pPr>
        <w:pStyle w:val="PL"/>
        <w:rPr>
          <w:color w:val="808080"/>
        </w:rPr>
      </w:pPr>
      <w:r w:rsidRPr="00000A61">
        <w:tab/>
      </w:r>
      <w:r w:rsidRPr="00D02B97">
        <w:rPr>
          <w:color w:val="808080"/>
        </w:rPr>
        <w:t>-- Wideband or partial band CSI-RS</w:t>
      </w:r>
      <w:r w:rsidR="00B53526" w:rsidRPr="00D02B97">
        <w:rPr>
          <w:color w:val="808080"/>
        </w:rPr>
        <w:t>. Corresponds to L1 parameter 'CSI-RS-FreqBand'</w:t>
      </w:r>
      <w:r w:rsidRPr="00D02B97">
        <w:rPr>
          <w:color w:val="808080"/>
        </w:rPr>
        <w:t xml:space="preserve"> (see 38.214, section 5.2.</w:t>
      </w:r>
      <w:r w:rsidR="00701A18" w:rsidRPr="00D02B97">
        <w:rPr>
          <w:color w:val="808080"/>
        </w:rPr>
        <w:t>2</w:t>
      </w:r>
      <w:r w:rsidRPr="00D02B97">
        <w:rPr>
          <w:color w:val="808080"/>
        </w:rPr>
        <w:t>.3.1)</w:t>
      </w:r>
      <w:r w:rsidRPr="00D02B97">
        <w:rPr>
          <w:color w:val="808080"/>
        </w:rPr>
        <w:tab/>
      </w:r>
    </w:p>
    <w:p w14:paraId="64234901" w14:textId="2560E421" w:rsidR="00BC59DC" w:rsidRDefault="007B7A97" w:rsidP="00CE00FD">
      <w:pPr>
        <w:pStyle w:val="PL"/>
      </w:pPr>
      <w:r>
        <w:tab/>
      </w:r>
      <w:r w:rsidR="00DB1AB4">
        <w:t>f</w:t>
      </w:r>
      <w:r w:rsidR="00E67DCF" w:rsidRPr="00000A61">
        <w:t>reqBand</w:t>
      </w:r>
      <w:r w:rsidR="00E67DCF" w:rsidRPr="00000A61">
        <w:tab/>
      </w:r>
      <w:r w:rsidR="00E67DCF" w:rsidRPr="00000A61">
        <w:tab/>
      </w:r>
      <w:r w:rsidR="00E67DCF" w:rsidRPr="00000A61">
        <w:tab/>
      </w:r>
      <w:r w:rsidR="00E67DCF" w:rsidRPr="00000A61">
        <w:tab/>
      </w:r>
      <w:r w:rsidR="00E67DCF" w:rsidRPr="00000A61">
        <w:tab/>
      </w:r>
      <w:r w:rsidR="00E67DCF" w:rsidRPr="00000A61">
        <w:tab/>
      </w:r>
      <w:r>
        <w:tab/>
      </w:r>
      <w:r w:rsidR="00E67DCF" w:rsidRPr="00000A61">
        <w:tab/>
      </w:r>
      <w:r w:rsidR="00BC59DC" w:rsidRPr="00D02B97">
        <w:rPr>
          <w:color w:val="993366"/>
        </w:rPr>
        <w:t>SEQUENCE</w:t>
      </w:r>
      <w:r w:rsidR="00BC59DC">
        <w:t xml:space="preserve"> {</w:t>
      </w:r>
    </w:p>
    <w:p w14:paraId="17FF7047" w14:textId="111C7BA4" w:rsidR="006A7824" w:rsidRPr="00F62519" w:rsidRDefault="006A7824" w:rsidP="00CE00FD">
      <w:pPr>
        <w:pStyle w:val="PL"/>
        <w:rPr>
          <w:color w:val="808080"/>
        </w:rPr>
      </w:pPr>
      <w:r>
        <w:tab/>
      </w:r>
      <w:r>
        <w:tab/>
      </w:r>
      <w:r w:rsidRPr="00D02B97">
        <w:rPr>
          <w:color w:val="808080"/>
        </w:rPr>
        <w:t xml:space="preserve">-- </w:t>
      </w:r>
      <w:r w:rsidR="00D123EB" w:rsidRPr="00D02B97">
        <w:rPr>
          <w:color w:val="808080"/>
        </w:rPr>
        <w:t xml:space="preserve">PRB where this </w:t>
      </w:r>
      <w:r w:rsidRPr="00D02B97">
        <w:rPr>
          <w:color w:val="808080"/>
        </w:rPr>
        <w:t>NZP-CSI</w:t>
      </w:r>
      <w:r w:rsidRPr="00F62519">
        <w:rPr>
          <w:color w:val="808080"/>
        </w:rPr>
        <w:t>-RS-</w:t>
      </w:r>
      <w:r w:rsidRPr="00D02B97">
        <w:rPr>
          <w:color w:val="808080"/>
        </w:rPr>
        <w:t>Resource starts</w:t>
      </w:r>
      <w:r w:rsidR="009F6364" w:rsidRPr="00D02B97">
        <w:rPr>
          <w:color w:val="808080"/>
        </w:rPr>
        <w:t xml:space="preserve"> in relation to PRB 0 of the associated BWP</w:t>
      </w:r>
      <w:r w:rsidRPr="00D02B97">
        <w:rPr>
          <w:color w:val="808080"/>
        </w:rPr>
        <w:t xml:space="preserve">. </w:t>
      </w:r>
      <w:r w:rsidR="00B53526" w:rsidRPr="00D02B97">
        <w:rPr>
          <w:color w:val="808080"/>
        </w:rPr>
        <w:t>Only multiples of 4 are allowed (0, 4, ...)</w:t>
      </w:r>
    </w:p>
    <w:p w14:paraId="342D625C" w14:textId="04B862EF" w:rsidR="00BC59DC" w:rsidRDefault="00BC59DC" w:rsidP="00CE00FD">
      <w:pPr>
        <w:pStyle w:val="PL"/>
      </w:pPr>
      <w:r>
        <w:tab/>
      </w:r>
      <w:r>
        <w:tab/>
      </w:r>
      <w:r w:rsidR="0029505D">
        <w:t>startingRB</w:t>
      </w:r>
      <w:r w:rsidR="0029505D">
        <w:tab/>
      </w:r>
      <w:r w:rsidR="0029505D">
        <w:tab/>
      </w:r>
      <w:r w:rsidR="0029505D">
        <w:tab/>
      </w:r>
      <w:r w:rsidR="0029505D">
        <w:tab/>
      </w:r>
      <w:r w:rsidR="0029505D">
        <w:tab/>
      </w:r>
      <w:r w:rsidR="0029505D">
        <w:tab/>
      </w:r>
      <w:r w:rsidR="0029505D">
        <w:tab/>
      </w:r>
      <w:r w:rsidR="0029505D">
        <w:tab/>
      </w:r>
      <w:r w:rsidR="00FA2F74" w:rsidRPr="00D02B97">
        <w:rPr>
          <w:color w:val="993366"/>
        </w:rPr>
        <w:t>INTEGER</w:t>
      </w:r>
      <w:r w:rsidR="00FA2F74">
        <w:t xml:space="preserve"> (0..</w:t>
      </w:r>
      <w:r w:rsidR="00FA2F74" w:rsidRPr="00FA2F74">
        <w:t>maxNrofPhysicalResourceBlocks-1</w:t>
      </w:r>
      <w:r w:rsidR="00FA2F74">
        <w:t>)</w:t>
      </w:r>
      <w:r w:rsidR="00FE6582">
        <w:t>,</w:t>
      </w:r>
    </w:p>
    <w:p w14:paraId="30B81C5A" w14:textId="0C2E1E42" w:rsidR="00FA2F74" w:rsidRPr="00D02B97" w:rsidRDefault="00FA2F74"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604B71E9" w14:textId="3D7ADDE6" w:rsidR="00FA2F74" w:rsidRPr="00D02B97" w:rsidRDefault="00FA2F74" w:rsidP="00CE00FD">
      <w:pPr>
        <w:pStyle w:val="PL"/>
        <w:rPr>
          <w:color w:val="808080"/>
        </w:rPr>
      </w:pPr>
      <w:r>
        <w:tab/>
      </w:r>
      <w:r>
        <w:tab/>
      </w:r>
      <w:r w:rsidRPr="00D02B97">
        <w:rPr>
          <w:color w:val="808080"/>
        </w:rPr>
        <w:t>-- number is the minimum of 24 and the width of the associated BWP.</w:t>
      </w:r>
    </w:p>
    <w:p w14:paraId="4D19045D" w14:textId="088CB5FB" w:rsidR="00FE6582" w:rsidRDefault="00FE6582" w:rsidP="00CE00FD">
      <w:pPr>
        <w:pStyle w:val="PL"/>
      </w:pPr>
      <w:r>
        <w:tab/>
      </w:r>
      <w:r>
        <w:tab/>
        <w:t>nrofRBs</w:t>
      </w:r>
      <w:r>
        <w:tab/>
      </w:r>
      <w:r>
        <w:tab/>
      </w:r>
      <w:r>
        <w:tab/>
      </w:r>
      <w:r>
        <w:tab/>
      </w:r>
      <w:r>
        <w:tab/>
      </w:r>
      <w:r>
        <w:tab/>
      </w:r>
      <w:r>
        <w:tab/>
      </w:r>
      <w:r>
        <w:tab/>
      </w:r>
      <w:r w:rsidR="00FA2F74">
        <w:tab/>
      </w:r>
      <w:r w:rsidR="00FA2F74" w:rsidRPr="00D02B97">
        <w:rPr>
          <w:color w:val="993366"/>
        </w:rPr>
        <w:t>INTEGER</w:t>
      </w:r>
      <w:r w:rsidR="00FA2F74" w:rsidRPr="00FA2F74">
        <w:t xml:space="preserve"> (</w:t>
      </w:r>
      <w:r w:rsidR="00FA2F74">
        <w:t>24</w:t>
      </w:r>
      <w:r w:rsidR="00FA2F74" w:rsidRPr="00FA2F74">
        <w:t>.</w:t>
      </w:r>
      <w:r w:rsidR="00FA2F74">
        <w:t>.maxNrofPhysicalResourceBlocks</w:t>
      </w:r>
      <w:r w:rsidR="00FA2F74" w:rsidRPr="00FA2F74">
        <w:t>)</w:t>
      </w:r>
    </w:p>
    <w:p w14:paraId="34BD17DF" w14:textId="1FFE04A2" w:rsidR="00E67DCF" w:rsidRPr="00000A61" w:rsidRDefault="00BC59DC" w:rsidP="00CE00FD">
      <w:pPr>
        <w:pStyle w:val="PL"/>
      </w:pPr>
      <w:r>
        <w:tab/>
        <w:t>}</w:t>
      </w:r>
      <w:r w:rsidR="00E67DCF" w:rsidRPr="00000A61">
        <w:t>,</w:t>
      </w:r>
    </w:p>
    <w:p w14:paraId="5549A34C" w14:textId="3B9FC523" w:rsidR="00E67DCF" w:rsidRPr="00D02B97" w:rsidRDefault="00E67DCF" w:rsidP="00CE00FD">
      <w:pPr>
        <w:pStyle w:val="PL"/>
        <w:rPr>
          <w:color w:val="808080"/>
        </w:rPr>
      </w:pPr>
      <w:r w:rsidRPr="00000A61">
        <w:tab/>
      </w:r>
      <w:r w:rsidRPr="00D02B97">
        <w:rPr>
          <w:color w:val="808080"/>
        </w:rPr>
        <w:t>-- Power offset of NZP CSI-RS RE to PDSCH RE</w:t>
      </w:r>
      <w:r w:rsidR="004C51AF" w:rsidRPr="00D02B97">
        <w:rPr>
          <w:color w:val="808080"/>
        </w:rPr>
        <w:t>.</w:t>
      </w:r>
      <w:r w:rsidRPr="00D02B97">
        <w:rPr>
          <w:color w:val="808080"/>
        </w:rPr>
        <w:t xml:space="preserve"> </w:t>
      </w:r>
      <w:r w:rsidR="004C51AF" w:rsidRPr="00D02B97">
        <w:rPr>
          <w:color w:val="808080"/>
        </w:rPr>
        <w:t>Value in dB. C</w:t>
      </w:r>
      <w:r w:rsidRPr="00D02B97">
        <w:rPr>
          <w:color w:val="808080"/>
        </w:rPr>
        <w:t xml:space="preserve">orresponds to </w:t>
      </w:r>
      <w:r w:rsidR="004C51AF" w:rsidRPr="00D02B97">
        <w:rPr>
          <w:color w:val="808080"/>
        </w:rPr>
        <w:t xml:space="preserve">L1 </w:t>
      </w:r>
      <w:r w:rsidRPr="00D02B97">
        <w:rPr>
          <w:color w:val="808080"/>
        </w:rPr>
        <w:t xml:space="preserve">parameter Pc (see 38.214, </w:t>
      </w:r>
      <w:ins w:id="1495" w:author="Huawei" w:date="2018-01-04T08:18:00Z">
        <w:r w:rsidRPr="00D02B97">
          <w:rPr>
            <w:color w:val="808080"/>
          </w:rPr>
          <w:t>section</w:t>
        </w:r>
      </w:ins>
      <w:ins w:id="1496" w:author="david lecompte" w:date="2018-01-04T15:18:00Z">
        <w:r w:rsidR="00672D8F">
          <w:rPr>
            <w:color w:val="808080"/>
          </w:rPr>
          <w:t>s</w:t>
        </w:r>
      </w:ins>
      <w:del w:id="1497" w:author="Huawei" w:date="2018-01-04T08:18:00Z">
        <w:r w:rsidRPr="00D02B97">
          <w:rPr>
            <w:color w:val="808080"/>
          </w:rPr>
          <w:delText>section</w:delText>
        </w:r>
      </w:del>
      <w:r w:rsidRPr="00D02B97">
        <w:rPr>
          <w:color w:val="808080"/>
        </w:rPr>
        <w:t xml:space="preserve"> 5.2.</w:t>
      </w:r>
      <w:r w:rsidR="00072316" w:rsidRPr="00D02B97">
        <w:rPr>
          <w:color w:val="808080"/>
        </w:rPr>
        <w:t>2</w:t>
      </w:r>
      <w:r w:rsidRPr="00D02B97">
        <w:rPr>
          <w:color w:val="808080"/>
        </w:rPr>
        <w:t>.3</w:t>
      </w:r>
      <w:ins w:id="1498" w:author="Huawei" w:date="2018-01-04T08:18:00Z">
        <w:r w:rsidRPr="00D02B97">
          <w:rPr>
            <w:color w:val="808080"/>
          </w:rPr>
          <w:t>.1</w:t>
        </w:r>
      </w:ins>
      <w:ins w:id="1499" w:author="david lecompte" w:date="2018-01-04T15:18:00Z">
        <w:r w:rsidR="00672D8F">
          <w:rPr>
            <w:color w:val="808080"/>
          </w:rPr>
          <w:t xml:space="preserve"> and 4</w:t>
        </w:r>
        <w:r w:rsidRPr="00D02B97">
          <w:rPr>
            <w:color w:val="808080"/>
          </w:rPr>
          <w:t>.1</w:t>
        </w:r>
      </w:ins>
      <w:r w:rsidRPr="00D02B97">
        <w:rPr>
          <w:color w:val="808080"/>
        </w:rPr>
        <w:t>)</w:t>
      </w:r>
    </w:p>
    <w:p w14:paraId="050A79EC" w14:textId="7B5AA8CD" w:rsidR="00E67DCF" w:rsidRPr="00000A61" w:rsidRDefault="00E67DCF" w:rsidP="00CE00FD">
      <w:pPr>
        <w:pStyle w:val="PL"/>
      </w:pPr>
      <w:r w:rsidRPr="00000A61">
        <w:tab/>
        <w:t>powerControlOffset</w:t>
      </w:r>
      <w:r w:rsidRPr="00000A61">
        <w:tab/>
      </w:r>
      <w:r w:rsidRPr="00000A61">
        <w:tab/>
      </w:r>
      <w:r w:rsidRPr="00000A61">
        <w:tab/>
      </w:r>
      <w:r w:rsidRPr="00000A61">
        <w:tab/>
      </w:r>
      <w:r w:rsidRPr="00000A61">
        <w:tab/>
      </w:r>
      <w:r w:rsidRPr="00000A61">
        <w:tab/>
      </w:r>
      <w:r w:rsidR="004C51AF" w:rsidRPr="00D02B97">
        <w:rPr>
          <w:color w:val="993366"/>
        </w:rPr>
        <w:t>INTEGER</w:t>
      </w:r>
      <w:r w:rsidR="004C51AF">
        <w:t>(-8..15)</w:t>
      </w:r>
      <w:r w:rsidRPr="00000A61">
        <w:t>,</w:t>
      </w:r>
    </w:p>
    <w:p w14:paraId="61F9B96E" w14:textId="5A300A8F" w:rsidR="00F035DF" w:rsidRPr="00D02B97" w:rsidRDefault="00F035DF" w:rsidP="00CE00FD">
      <w:pPr>
        <w:pStyle w:val="PL"/>
        <w:rPr>
          <w:color w:val="808080"/>
        </w:rPr>
      </w:pPr>
      <w:r w:rsidRPr="00000A61">
        <w:tab/>
      </w:r>
      <w:r w:rsidRPr="00D02B97">
        <w:rPr>
          <w:color w:val="808080"/>
        </w:rPr>
        <w:t xml:space="preserve">-- Power offset of NZP CSI-RS RE to SS RE. </w:t>
      </w:r>
      <w:r w:rsidR="00202D0F" w:rsidRPr="00D02B97">
        <w:rPr>
          <w:color w:val="808080"/>
        </w:rPr>
        <w:t xml:space="preserve">Value in dB. </w:t>
      </w:r>
      <w:r w:rsidRPr="00D02B97">
        <w:rPr>
          <w:color w:val="808080"/>
        </w:rPr>
        <w:t>Corresponds to L1 parameter 'Pc_SS' (see 38.214, section FFS_Section)</w:t>
      </w:r>
    </w:p>
    <w:p w14:paraId="5FC9A701" w14:textId="600ABF8D" w:rsidR="00812834" w:rsidRDefault="00F035DF" w:rsidP="00CE00FD">
      <w:pPr>
        <w:pStyle w:val="PL"/>
      </w:pPr>
      <w:r w:rsidRPr="00000A61">
        <w:tab/>
        <w:t>powerControlOffsetSS</w:t>
      </w:r>
      <w:r w:rsidRPr="00000A61">
        <w:tab/>
      </w:r>
      <w:r w:rsidRPr="00000A61">
        <w:tab/>
      </w:r>
      <w:r w:rsidRPr="00000A61">
        <w:tab/>
      </w:r>
      <w:r w:rsidRPr="00000A61">
        <w:tab/>
      </w:r>
      <w:r w:rsidRPr="00000A61">
        <w:tab/>
      </w:r>
      <w:r w:rsidR="00202D0F" w:rsidRPr="00D02B97">
        <w:rPr>
          <w:color w:val="993366"/>
        </w:rPr>
        <w:t>ENUMERATED</w:t>
      </w:r>
      <w:r w:rsidR="00202D0F">
        <w:t>{db-3, db0, db3,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67DCF" w:rsidRPr="00000A61">
        <w:tab/>
      </w:r>
    </w:p>
    <w:p w14:paraId="7DF40801" w14:textId="17636076" w:rsidR="00E67DCF" w:rsidRPr="00D02B97" w:rsidRDefault="00812834" w:rsidP="00CE00FD">
      <w:pPr>
        <w:pStyle w:val="PL"/>
        <w:rPr>
          <w:color w:val="808080"/>
        </w:rPr>
      </w:pPr>
      <w:r>
        <w:tab/>
      </w:r>
      <w:r w:rsidR="00E67DCF" w:rsidRPr="00D02B97">
        <w:rPr>
          <w:color w:val="808080"/>
        </w:rPr>
        <w:t>-- Scrambling ID (see 38.214, section 5.2.</w:t>
      </w:r>
      <w:r w:rsidR="00072316" w:rsidRPr="00D02B97">
        <w:rPr>
          <w:color w:val="808080"/>
        </w:rPr>
        <w:t>2</w:t>
      </w:r>
      <w:r w:rsidR="00E67DCF" w:rsidRPr="00D02B97">
        <w:rPr>
          <w:color w:val="808080"/>
        </w:rPr>
        <w:t>.3.1)</w:t>
      </w:r>
    </w:p>
    <w:p w14:paraId="15E41430" w14:textId="5A785958" w:rsidR="00E67DCF" w:rsidRPr="00000A61" w:rsidRDefault="00E67DCF" w:rsidP="00CE00FD">
      <w:pPr>
        <w:pStyle w:val="PL"/>
      </w:pPr>
      <w:r w:rsidRPr="00000A61">
        <w:tab/>
        <w:t>scramblingID</w:t>
      </w:r>
      <w:r w:rsidRPr="00000A61">
        <w:tab/>
      </w:r>
      <w:r w:rsidRPr="00000A61">
        <w:tab/>
      </w:r>
      <w:r w:rsidRPr="00000A61">
        <w:tab/>
      </w:r>
      <w:r w:rsidRPr="00000A61">
        <w:tab/>
      </w:r>
      <w:r w:rsidRPr="00000A61">
        <w:tab/>
      </w:r>
      <w:r w:rsidRPr="00000A61">
        <w:tab/>
      </w:r>
      <w:r w:rsidRPr="00000A61">
        <w:tab/>
      </w:r>
      <w:r w:rsidR="00F94986">
        <w:t>ScramblingId</w:t>
      </w:r>
      <w:r w:rsidRPr="00000A61">
        <w:t>,</w:t>
      </w:r>
    </w:p>
    <w:p w14:paraId="69E738CC" w14:textId="77777777" w:rsidR="00E67DCF" w:rsidRPr="00D02B97" w:rsidRDefault="00E67DCF" w:rsidP="00CE00FD">
      <w:pPr>
        <w:pStyle w:val="PL"/>
        <w:rPr>
          <w:color w:val="808080"/>
        </w:rPr>
      </w:pPr>
      <w:r w:rsidRPr="00000A61">
        <w:tab/>
      </w:r>
      <w:r w:rsidRPr="00D02B97">
        <w:rPr>
          <w:color w:val="808080"/>
        </w:rPr>
        <w:t xml:space="preserve">-- Periodicity and slot offset </w:t>
      </w:r>
      <w:r w:rsidR="00CD5C55" w:rsidRPr="00D02B97">
        <w:rPr>
          <w:color w:val="808080"/>
        </w:rPr>
        <w:t>in number of slots</w:t>
      </w:r>
      <w:r w:rsidR="00072316" w:rsidRPr="00D02B97">
        <w:rPr>
          <w:color w:val="808080"/>
        </w:rPr>
        <w:t>. Corresponds to L1 parameter 'CSI-RS-timeConfig'</w:t>
      </w:r>
      <w:r w:rsidRPr="00D02B97">
        <w:rPr>
          <w:color w:val="808080"/>
        </w:rPr>
        <w:t xml:space="preserve"> </w:t>
      </w:r>
      <w:r w:rsidR="00072316" w:rsidRPr="00D02B97">
        <w:rPr>
          <w:color w:val="808080"/>
        </w:rPr>
        <w:t>(see 38.214, section 5.2.2.3.1)</w:t>
      </w:r>
    </w:p>
    <w:p w14:paraId="667ACF43" w14:textId="560873F0" w:rsidR="00E67DCF" w:rsidRPr="00F62519" w:rsidRDefault="00E67DCF" w:rsidP="00CE00FD">
      <w:pPr>
        <w:pStyle w:val="PL"/>
        <w:rPr>
          <w:lang w:val="sv-SE"/>
        </w:rPr>
      </w:pPr>
      <w:r w:rsidRPr="00000A61">
        <w:tab/>
      </w:r>
      <w:r w:rsidR="007F5636" w:rsidRPr="00F62519">
        <w:rPr>
          <w:lang w:val="sv-SE"/>
        </w:rPr>
        <w:t xml:space="preserve"> 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6F1378" w:rsidRPr="00F62519">
        <w:rPr>
          <w:color w:val="993366"/>
          <w:lang w:val="sv-SE"/>
        </w:rPr>
        <w:t>CHOICE</w:t>
      </w:r>
      <w:r w:rsidR="006F1378" w:rsidRPr="00F62519">
        <w:rPr>
          <w:lang w:val="sv-SE"/>
        </w:rPr>
        <w:t xml:space="preserve"> {</w:t>
      </w:r>
    </w:p>
    <w:p w14:paraId="6A947F74" w14:textId="63202188" w:rsidR="006F1378" w:rsidRPr="00F62519" w:rsidRDefault="006F1378"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122F97B" w14:textId="51A60B08" w:rsidR="006F1378" w:rsidRPr="004065CE" w:rsidRDefault="006F1378" w:rsidP="00CE00FD">
      <w:pPr>
        <w:pStyle w:val="PL"/>
        <w:rPr>
          <w:lang w:val="sv-SE"/>
        </w:rPr>
      </w:pPr>
      <w:r w:rsidRPr="00F62519">
        <w:rPr>
          <w:lang w:val="sv-SE"/>
        </w:rPr>
        <w:tab/>
      </w:r>
      <w:r w:rsidRPr="00F62519">
        <w:rPr>
          <w:lang w:val="sv-SE"/>
        </w:rPr>
        <w:tab/>
      </w:r>
      <w:r w:rsidRPr="004065CE">
        <w:rPr>
          <w:lang w:val="sv-SE"/>
        </w:rPr>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 </w:t>
      </w:r>
    </w:p>
    <w:p w14:paraId="4D48D6B4" w14:textId="2B0F2BC1" w:rsidR="006F1378" w:rsidRPr="004065CE" w:rsidRDefault="006F1378"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 </w:t>
      </w:r>
    </w:p>
    <w:p w14:paraId="43ED2FAD" w14:textId="6C07D245" w:rsidR="006F1378" w:rsidRPr="004065CE" w:rsidRDefault="006F1378"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9), </w:t>
      </w:r>
    </w:p>
    <w:p w14:paraId="2DE25F09" w14:textId="34929AB0" w:rsidR="006F1378" w:rsidRPr="004065CE" w:rsidRDefault="006F1378"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79), </w:t>
      </w:r>
    </w:p>
    <w:p w14:paraId="7646710A" w14:textId="06995673" w:rsidR="006F1378" w:rsidRPr="004065CE" w:rsidRDefault="006F1378"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59), </w:t>
      </w:r>
    </w:p>
    <w:p w14:paraId="5E388A15" w14:textId="3E014029" w:rsidR="006F1378" w:rsidRPr="004065CE" w:rsidRDefault="006F1378" w:rsidP="00CE00FD">
      <w:pPr>
        <w:pStyle w:val="PL"/>
        <w:rPr>
          <w:lang w:val="sv-SE"/>
        </w:rPr>
      </w:pPr>
      <w:r w:rsidRPr="004065CE">
        <w:rPr>
          <w:lang w:val="sv-SE"/>
        </w:rPr>
        <w:tab/>
      </w:r>
      <w:r w:rsidRPr="004065CE">
        <w:rPr>
          <w:lang w:val="sv-SE"/>
        </w:rPr>
        <w:tab/>
        <w:t>sl3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19), </w:t>
      </w:r>
    </w:p>
    <w:p w14:paraId="52ED2CF6" w14:textId="08BA62B4" w:rsidR="006F1378" w:rsidRPr="003C291A" w:rsidRDefault="006F1378" w:rsidP="00CE00FD">
      <w:pPr>
        <w:pStyle w:val="PL"/>
        <w:rPr>
          <w:lang w:val="de-DE"/>
          <w:rPrChange w:id="1500" w:author="DCM" w:date="2018-01-15T08:22:00Z">
            <w:rPr/>
          </w:rPrChange>
        </w:rPr>
      </w:pPr>
      <w:r w:rsidRPr="004065CE">
        <w:rPr>
          <w:lang w:val="sv-SE"/>
        </w:rPr>
        <w:tab/>
      </w:r>
      <w:r w:rsidRPr="004065CE">
        <w:rPr>
          <w:lang w:val="sv-SE"/>
        </w:rPr>
        <w:tab/>
      </w:r>
      <w:r w:rsidRPr="003C291A">
        <w:rPr>
          <w:lang w:val="de-DE"/>
          <w:rPrChange w:id="1501" w:author="DCM" w:date="2018-01-15T08:22:00Z">
            <w:rPr/>
          </w:rPrChange>
        </w:rPr>
        <w:t>sl640</w:t>
      </w:r>
      <w:r w:rsidRPr="003C291A">
        <w:rPr>
          <w:lang w:val="de-DE"/>
          <w:rPrChange w:id="1502" w:author="DCM" w:date="2018-01-15T08:22:00Z">
            <w:rPr/>
          </w:rPrChange>
        </w:rPr>
        <w:tab/>
      </w:r>
      <w:r w:rsidRPr="003C291A">
        <w:rPr>
          <w:lang w:val="de-DE"/>
          <w:rPrChange w:id="1503" w:author="DCM" w:date="2018-01-15T08:22:00Z">
            <w:rPr/>
          </w:rPrChange>
        </w:rPr>
        <w:tab/>
      </w:r>
      <w:r w:rsidRPr="003C291A">
        <w:rPr>
          <w:lang w:val="de-DE"/>
          <w:rPrChange w:id="1504" w:author="DCM" w:date="2018-01-15T08:22:00Z">
            <w:rPr/>
          </w:rPrChange>
        </w:rPr>
        <w:tab/>
      </w:r>
      <w:r w:rsidRPr="003C291A">
        <w:rPr>
          <w:lang w:val="de-DE"/>
          <w:rPrChange w:id="1505" w:author="DCM" w:date="2018-01-15T08:22:00Z">
            <w:rPr/>
          </w:rPrChange>
        </w:rPr>
        <w:tab/>
      </w:r>
      <w:r w:rsidRPr="003C291A">
        <w:rPr>
          <w:lang w:val="de-DE"/>
          <w:rPrChange w:id="1506" w:author="DCM" w:date="2018-01-15T08:22:00Z">
            <w:rPr/>
          </w:rPrChange>
        </w:rPr>
        <w:tab/>
      </w:r>
      <w:r w:rsidRPr="003C291A">
        <w:rPr>
          <w:lang w:val="de-DE"/>
          <w:rPrChange w:id="1507" w:author="DCM" w:date="2018-01-15T08:22:00Z">
            <w:rPr/>
          </w:rPrChange>
        </w:rPr>
        <w:tab/>
      </w:r>
      <w:r w:rsidRPr="003C291A">
        <w:rPr>
          <w:lang w:val="de-DE"/>
          <w:rPrChange w:id="1508" w:author="DCM" w:date="2018-01-15T08:22:00Z">
            <w:rPr/>
          </w:rPrChange>
        </w:rPr>
        <w:tab/>
      </w:r>
      <w:r w:rsidRPr="003C291A">
        <w:rPr>
          <w:lang w:val="de-DE"/>
          <w:rPrChange w:id="1509" w:author="DCM" w:date="2018-01-15T08:22:00Z">
            <w:rPr/>
          </w:rPrChange>
        </w:rPr>
        <w:tab/>
      </w:r>
      <w:r w:rsidRPr="003C291A">
        <w:rPr>
          <w:lang w:val="de-DE"/>
          <w:rPrChange w:id="1510" w:author="DCM" w:date="2018-01-15T08:22:00Z">
            <w:rPr/>
          </w:rPrChange>
        </w:rPr>
        <w:tab/>
      </w:r>
      <w:r w:rsidRPr="003C291A">
        <w:rPr>
          <w:color w:val="993366"/>
          <w:lang w:val="de-DE"/>
          <w:rPrChange w:id="1511" w:author="DCM" w:date="2018-01-15T08:22:00Z">
            <w:rPr>
              <w:color w:val="993366"/>
            </w:rPr>
          </w:rPrChange>
        </w:rPr>
        <w:t>INTEGER</w:t>
      </w:r>
      <w:r w:rsidRPr="003C291A">
        <w:rPr>
          <w:lang w:val="de-DE"/>
          <w:rPrChange w:id="1512" w:author="DCM" w:date="2018-01-15T08:22:00Z">
            <w:rPr/>
          </w:rPrChange>
        </w:rPr>
        <w:t xml:space="preserve"> (0..639)</w:t>
      </w:r>
    </w:p>
    <w:p w14:paraId="2725BF1E" w14:textId="1D549867" w:rsidR="006F1378" w:rsidRPr="00000A61" w:rsidRDefault="006F1378" w:rsidP="00CE00FD">
      <w:pPr>
        <w:pStyle w:val="PL"/>
      </w:pPr>
      <w:r w:rsidRPr="003C291A">
        <w:rPr>
          <w:lang w:val="de-DE"/>
          <w:rPrChange w:id="1513" w:author="DCM" w:date="2018-01-15T08:22:00Z">
            <w:rPr/>
          </w:rPrChange>
        </w:rPr>
        <w:tab/>
      </w:r>
      <w:r w:rsidRPr="00000A61">
        <w:t>}</w:t>
      </w:r>
      <w:r w:rsidR="0022565C">
        <w:t>,</w:t>
      </w:r>
    </w:p>
    <w:p w14:paraId="5F310FA1" w14:textId="7122BB07" w:rsidR="0022565C" w:rsidRPr="00D02B97" w:rsidRDefault="00BE44E1" w:rsidP="00CE00FD">
      <w:pPr>
        <w:pStyle w:val="PL"/>
        <w:rPr>
          <w:color w:val="808080"/>
        </w:rPr>
      </w:pPr>
      <w:r>
        <w:tab/>
      </w:r>
      <w:r w:rsidRPr="00D02B97">
        <w:rPr>
          <w:color w:val="808080"/>
        </w:rPr>
        <w:t>-- Indicates</w:t>
      </w:r>
      <w:r w:rsidR="0022565C" w:rsidRPr="00D02B97">
        <w:rPr>
          <w:color w:val="808080"/>
        </w:rPr>
        <w:t xml:space="preserve"> whether or not the antenna ports of NZP CSI-RS resources in the CSI-RS resource set is same</w:t>
      </w:r>
    </w:p>
    <w:p w14:paraId="78318CB8" w14:textId="77777777" w:rsidR="0022565C" w:rsidRPr="00D02B97" w:rsidRDefault="0022565C" w:rsidP="00CE00FD">
      <w:pPr>
        <w:pStyle w:val="PL"/>
        <w:rPr>
          <w:color w:val="808080"/>
        </w:rPr>
      </w:pPr>
      <w:r>
        <w:tab/>
      </w:r>
      <w:r w:rsidRPr="00D02B97">
        <w:rPr>
          <w:color w:val="808080"/>
        </w:rPr>
        <w:t>-- Corresponds to L1 parameter 'TRS-Info' (see 38.214, section 5.2.2.3.1)</w:t>
      </w:r>
    </w:p>
    <w:p w14:paraId="2AE68F29" w14:textId="16D266C6" w:rsidR="0022565C" w:rsidRDefault="0022565C" w:rsidP="00CE00FD">
      <w:pPr>
        <w:pStyle w:val="PL"/>
      </w:pPr>
      <w:r>
        <w:tab/>
        <w:t>trs-Info</w:t>
      </w:r>
      <w:r>
        <w:tab/>
      </w:r>
      <w:r>
        <w:tab/>
      </w:r>
      <w:r>
        <w:tab/>
      </w:r>
      <w:r>
        <w:tab/>
      </w:r>
      <w:r>
        <w:tab/>
      </w:r>
      <w:r>
        <w:tab/>
      </w:r>
      <w:r>
        <w:tab/>
      </w:r>
      <w:r>
        <w:tab/>
      </w:r>
      <w:r w:rsidRPr="00D02B97">
        <w:rPr>
          <w:color w:val="993366"/>
        </w:rPr>
        <w:t>ENUMERATED</w:t>
      </w:r>
      <w:r>
        <w:t xml:space="preserve"> {true}</w:t>
      </w:r>
      <w:r>
        <w:tab/>
      </w:r>
      <w:r>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Pr="00D02B97">
        <w:rPr>
          <w:color w:val="993366"/>
        </w:rPr>
        <w:t>OPTIONAL</w:t>
      </w:r>
    </w:p>
    <w:p w14:paraId="106E1F6D" w14:textId="77777777" w:rsidR="00E67DCF" w:rsidRPr="00000A61" w:rsidRDefault="00E67DCF" w:rsidP="00CE00FD">
      <w:pPr>
        <w:pStyle w:val="PL"/>
      </w:pPr>
      <w:r w:rsidRPr="00000A61">
        <w:t>}</w:t>
      </w:r>
    </w:p>
    <w:p w14:paraId="6BB84328" w14:textId="77777777" w:rsidR="00E67DCF" w:rsidRPr="00000A61" w:rsidRDefault="00E67DCF" w:rsidP="00CE00FD">
      <w:pPr>
        <w:pStyle w:val="PL"/>
      </w:pPr>
    </w:p>
    <w:p w14:paraId="16F535F8" w14:textId="5EFFFF1A" w:rsidR="00E67DCF" w:rsidRPr="00000A61" w:rsidRDefault="00E67DCF" w:rsidP="00CE00FD">
      <w:pPr>
        <w:pStyle w:val="PL"/>
      </w:pPr>
      <w:r w:rsidRPr="00000A61">
        <w:t xml:space="preserve">NZP-CSI-RS-ResourceId ::= </w:t>
      </w:r>
      <w:r w:rsidRPr="00000A61">
        <w:tab/>
      </w:r>
      <w:r w:rsidRPr="00000A61">
        <w:tab/>
      </w:r>
      <w:r w:rsidRPr="00000A61">
        <w:tab/>
      </w:r>
      <w:r w:rsidRPr="00000A61">
        <w:tab/>
      </w:r>
      <w:r w:rsidRPr="00000A61">
        <w:tab/>
      </w:r>
      <w:r w:rsidRPr="00D02B97">
        <w:rPr>
          <w:color w:val="993366"/>
        </w:rPr>
        <w:t>INTEGER</w:t>
      </w:r>
      <w:r w:rsidRPr="00000A61">
        <w:t xml:space="preserve"> (0..maxNrofNZP-CSI-RS-Resources-1)</w:t>
      </w:r>
    </w:p>
    <w:p w14:paraId="582415E0" w14:textId="77777777" w:rsidR="00E67DCF" w:rsidRPr="00000A61" w:rsidRDefault="00E67DCF" w:rsidP="00CE00FD">
      <w:pPr>
        <w:pStyle w:val="PL"/>
      </w:pPr>
    </w:p>
    <w:p w14:paraId="45359647" w14:textId="51677591" w:rsidR="00DB15D1" w:rsidRPr="00D02B97" w:rsidRDefault="00760504" w:rsidP="00CE00FD">
      <w:pPr>
        <w:pStyle w:val="PL"/>
        <w:rPr>
          <w:color w:val="808080"/>
        </w:rPr>
      </w:pPr>
      <w:r w:rsidRPr="00D02B97">
        <w:rPr>
          <w:color w:val="808080"/>
        </w:rPr>
        <w:t>-- A set of CSI Interference Management (IM) resources (their IDs) and set-specific parameters</w:t>
      </w:r>
    </w:p>
    <w:p w14:paraId="6CA8AB6E" w14:textId="00F30F8E" w:rsidR="00760504" w:rsidRDefault="007B7A97" w:rsidP="00CE00FD">
      <w:pPr>
        <w:pStyle w:val="PL"/>
      </w:pPr>
      <w:r>
        <w:t>CSI-IM-ResourceSet ::=</w:t>
      </w:r>
      <w:r>
        <w:tab/>
      </w:r>
      <w:r>
        <w:tab/>
      </w:r>
      <w:r>
        <w:tab/>
      </w:r>
      <w:r>
        <w:tab/>
      </w:r>
      <w:r w:rsidR="00760504">
        <w:tab/>
      </w:r>
      <w:r w:rsidR="00760504" w:rsidRPr="00D02B97">
        <w:rPr>
          <w:color w:val="993366"/>
        </w:rPr>
        <w:t>SEQUENCE</w:t>
      </w:r>
      <w:r w:rsidR="00760504">
        <w:t xml:space="preserve"> {</w:t>
      </w:r>
    </w:p>
    <w:p w14:paraId="4D2F28C8" w14:textId="31DC3CC0" w:rsidR="007C5BFA" w:rsidRPr="00D02B97" w:rsidRDefault="007C5BFA" w:rsidP="00CE00FD">
      <w:pPr>
        <w:pStyle w:val="PL"/>
        <w:rPr>
          <w:color w:val="808080"/>
        </w:rPr>
      </w:pPr>
      <w:r>
        <w:tab/>
      </w:r>
      <w:r w:rsidRPr="00D02B97">
        <w:rPr>
          <w:color w:val="808080"/>
        </w:rPr>
        <w:t xml:space="preserve">-- FFS: Where is the </w:t>
      </w:r>
      <w:r w:rsidRPr="00F62519">
        <w:rPr>
          <w:color w:val="808080"/>
        </w:rPr>
        <w:t>csi-</w:t>
      </w:r>
      <w:r w:rsidRPr="00D02B97">
        <w:rPr>
          <w:color w:val="808080"/>
        </w:rPr>
        <w:t>im-ResourceSetId used?</w:t>
      </w:r>
    </w:p>
    <w:p w14:paraId="253C66A3" w14:textId="69137241" w:rsidR="007C5BFA" w:rsidRPr="00000A61" w:rsidRDefault="007C5BFA" w:rsidP="00CE00FD">
      <w:pPr>
        <w:pStyle w:val="PL"/>
      </w:pPr>
      <w:r w:rsidRPr="00000A61">
        <w:lastRenderedPageBreak/>
        <w:tab/>
        <w:t>csi-</w:t>
      </w:r>
      <w:r w:rsidR="001C1200">
        <w:t>IM</w:t>
      </w:r>
      <w:r>
        <w:t>-</w:t>
      </w:r>
      <w:r w:rsidRPr="00000A61">
        <w:t>ResourceSetId</w:t>
      </w:r>
      <w:r w:rsidRPr="00000A61">
        <w:tab/>
      </w:r>
      <w:r w:rsidRPr="00000A61">
        <w:tab/>
      </w:r>
      <w:r w:rsidRPr="00000A61">
        <w:tab/>
      </w:r>
      <w:r w:rsidRPr="00000A61">
        <w:tab/>
      </w:r>
      <w:r w:rsidRPr="00000A61">
        <w:tab/>
        <w:t>CSI-ResourceSetId,</w:t>
      </w:r>
    </w:p>
    <w:p w14:paraId="22A0867A" w14:textId="3BA651B4" w:rsidR="00760504" w:rsidRPr="00D02B97" w:rsidRDefault="001C1200" w:rsidP="00CE00FD">
      <w:pPr>
        <w:pStyle w:val="PL"/>
        <w:rPr>
          <w:color w:val="808080"/>
        </w:rPr>
      </w:pPr>
      <w:r>
        <w:tab/>
      </w:r>
      <w:r w:rsidR="006712EC" w:rsidRPr="00D02B97">
        <w:rPr>
          <w:color w:val="808080"/>
        </w:rPr>
        <w:t xml:space="preserve">-- </w:t>
      </w:r>
      <w:r w:rsidRPr="00D02B97">
        <w:rPr>
          <w:color w:val="808080"/>
        </w:rPr>
        <w:t>CSI-IM-Resources associated with this CSI-IM-ResourceSet</w:t>
      </w:r>
    </w:p>
    <w:p w14:paraId="6FB66083" w14:textId="76992F98" w:rsidR="001B458E" w:rsidRPr="00D02B97" w:rsidRDefault="001B458E" w:rsidP="00CE00FD">
      <w:pPr>
        <w:pStyle w:val="PL"/>
        <w:rPr>
          <w:color w:val="808080"/>
        </w:rPr>
      </w:pPr>
      <w:r>
        <w:tab/>
      </w:r>
      <w:r w:rsidRPr="00D02B97">
        <w:rPr>
          <w:color w:val="808080"/>
        </w:rPr>
        <w:t>-- Corresponds to L1 parameter 'CSI-IM-ResourceConfigList' (see 38.214, section 5.2)</w:t>
      </w:r>
    </w:p>
    <w:p w14:paraId="42DE7C84" w14:textId="31FF4C76" w:rsidR="00760504" w:rsidRDefault="001C1200" w:rsidP="00CE00FD">
      <w:pPr>
        <w:pStyle w:val="PL"/>
      </w:pPr>
      <w:r>
        <w:tab/>
        <w:t>csi-IM-Resources</w:t>
      </w:r>
      <w:r>
        <w:tab/>
      </w:r>
      <w:r>
        <w:tab/>
      </w:r>
      <w:r>
        <w:tab/>
      </w:r>
      <w:r>
        <w:tab/>
      </w:r>
      <w:r>
        <w:tab/>
      </w:r>
      <w:r>
        <w:tab/>
      </w:r>
      <w:r w:rsidRPr="00D02B97">
        <w:rPr>
          <w:color w:val="993366"/>
        </w:rPr>
        <w:t>SEQUENCE</w:t>
      </w:r>
      <w:r>
        <w:t xml:space="preserve"> (</w:t>
      </w:r>
      <w:r w:rsidRPr="00D02B97">
        <w:rPr>
          <w:color w:val="993366"/>
        </w:rPr>
        <w:t>SIZE</w:t>
      </w:r>
      <w:r>
        <w:t>(1..</w:t>
      </w:r>
      <w:r w:rsidRPr="001C1200">
        <w:t>maxNrofCSI-IM-ResourcesPerSet</w:t>
      </w:r>
      <w:r>
        <w:t>))</w:t>
      </w:r>
      <w:r w:rsidRPr="00D02B97">
        <w:rPr>
          <w:color w:val="993366"/>
        </w:rPr>
        <w:t xml:space="preserve"> OF</w:t>
      </w:r>
      <w:r>
        <w:t xml:space="preserve"> </w:t>
      </w:r>
      <w:r w:rsidR="00E43205">
        <w:t>CSI</w:t>
      </w:r>
      <w:r>
        <w:t>-IM-Resource</w:t>
      </w:r>
    </w:p>
    <w:p w14:paraId="25190C87" w14:textId="224B20D2" w:rsidR="00760504" w:rsidRDefault="00760504" w:rsidP="00CE00FD">
      <w:pPr>
        <w:pStyle w:val="PL"/>
      </w:pPr>
      <w:r>
        <w:t>}</w:t>
      </w:r>
    </w:p>
    <w:p w14:paraId="0FFEA446" w14:textId="77777777" w:rsidR="00760504" w:rsidRPr="00000A61" w:rsidRDefault="00760504" w:rsidP="00CE00FD">
      <w:pPr>
        <w:pStyle w:val="PL"/>
      </w:pPr>
    </w:p>
    <w:p w14:paraId="747E7274" w14:textId="35BB34E4" w:rsidR="00DB15D1" w:rsidRPr="00000A61" w:rsidRDefault="00DB15D1" w:rsidP="00CE00FD">
      <w:pPr>
        <w:pStyle w:val="PL"/>
      </w:pPr>
      <w:r w:rsidRPr="00000A61">
        <w:t xml:space="preserve">CSI-IM-Resource ::= </w:t>
      </w:r>
      <w:r w:rsidRPr="00000A61">
        <w:tab/>
      </w:r>
      <w:r w:rsidRPr="00000A61">
        <w:tab/>
      </w:r>
      <w:r w:rsidRPr="00000A61">
        <w:tab/>
      </w:r>
      <w:r w:rsidRPr="00000A61">
        <w:tab/>
      </w:r>
      <w:r w:rsidR="00812834">
        <w:tab/>
      </w:r>
      <w:r w:rsidRPr="00D02B97">
        <w:rPr>
          <w:color w:val="993366"/>
        </w:rPr>
        <w:t>SEQUENCE</w:t>
      </w:r>
      <w:r w:rsidRPr="00000A61">
        <w:t xml:space="preserve"> {</w:t>
      </w:r>
    </w:p>
    <w:p w14:paraId="58AB25C0" w14:textId="69803927" w:rsidR="00DB15D1" w:rsidRPr="00000A61" w:rsidRDefault="00DB15D1" w:rsidP="00CE00FD">
      <w:pPr>
        <w:pStyle w:val="PL"/>
      </w:pPr>
      <w:r w:rsidRPr="00000A61">
        <w:tab/>
        <w:t>csi-IM-ResourceId</w:t>
      </w:r>
      <w:r w:rsidRPr="00000A61">
        <w:tab/>
      </w:r>
      <w:r w:rsidRPr="00000A61">
        <w:tab/>
      </w:r>
      <w:r w:rsidR="00812834">
        <w:tab/>
      </w:r>
      <w:r w:rsidR="00812834">
        <w:tab/>
      </w:r>
      <w:r w:rsidR="00812834">
        <w:tab/>
      </w:r>
      <w:r w:rsidRPr="00000A61">
        <w:tab/>
      </w:r>
      <w:r w:rsidR="002D7C44" w:rsidRPr="00000A61">
        <w:t>CSI-IM-ResourceId</w:t>
      </w:r>
      <w:r w:rsidRPr="00000A61">
        <w:t>,</w:t>
      </w:r>
    </w:p>
    <w:p w14:paraId="7D8052EB" w14:textId="48D3CCD6" w:rsidR="002D7C44" w:rsidRPr="00000A61" w:rsidRDefault="002D7C44" w:rsidP="00CE00FD">
      <w:pPr>
        <w:pStyle w:val="PL"/>
      </w:pPr>
    </w:p>
    <w:p w14:paraId="570BE0A9" w14:textId="77777777" w:rsidR="00587066" w:rsidRPr="00D02B97" w:rsidRDefault="00587066" w:rsidP="00CE00FD">
      <w:pPr>
        <w:pStyle w:val="PL"/>
        <w:rPr>
          <w:color w:val="808080"/>
        </w:rPr>
      </w:pPr>
      <w:r w:rsidRPr="00000A61">
        <w:tab/>
      </w:r>
      <w:r w:rsidRPr="00D02B97">
        <w:rPr>
          <w:color w:val="808080"/>
        </w:rPr>
        <w:t>-- The resource element pattern for the CSI-IM resource</w:t>
      </w:r>
    </w:p>
    <w:p w14:paraId="4812929C" w14:textId="77777777" w:rsidR="00587066" w:rsidRPr="00D02B97" w:rsidRDefault="00587066" w:rsidP="00CE00FD">
      <w:pPr>
        <w:pStyle w:val="PL"/>
        <w:rPr>
          <w:color w:val="808080"/>
        </w:rPr>
      </w:pPr>
      <w:r w:rsidRPr="00000A61">
        <w:tab/>
      </w:r>
      <w:r w:rsidRPr="00D02B97">
        <w:rPr>
          <w:color w:val="808080"/>
        </w:rPr>
        <w:t>-- Corresponds to L1 parameter 'CSI-IM-RE-pattern' (see 38.214, section 5.2.2.3.4)</w:t>
      </w:r>
    </w:p>
    <w:p w14:paraId="186A8EFB" w14:textId="771D8BB8" w:rsidR="00587066" w:rsidRPr="00000A61" w:rsidRDefault="00587066" w:rsidP="00CE00FD">
      <w:pPr>
        <w:pStyle w:val="PL"/>
      </w:pPr>
      <w:r w:rsidRPr="00000A61">
        <w:tab/>
        <w:t>csi-IM-ResourceElementPattern</w:t>
      </w:r>
      <w:r w:rsidRPr="00000A61">
        <w:tab/>
      </w:r>
      <w:r w:rsidRPr="00000A61">
        <w:tab/>
      </w:r>
      <w:r w:rsidRPr="00000A61">
        <w:tab/>
      </w:r>
      <w:r w:rsidRPr="00000A61">
        <w:tab/>
      </w:r>
      <w:r w:rsidRPr="00D02B97">
        <w:rPr>
          <w:color w:val="993366"/>
        </w:rPr>
        <w:t>ENUMERATED</w:t>
      </w:r>
      <w:r w:rsidRPr="00000A61">
        <w:t xml:space="preserve"> {pattern2-2, pattern4-1</w:t>
      </w:r>
      <w:r w:rsidR="00A74C72">
        <w:t>}</w:t>
      </w:r>
      <w:r w:rsidRPr="00000A61">
        <w:t>,</w:t>
      </w:r>
    </w:p>
    <w:p w14:paraId="1EEB869E" w14:textId="77777777" w:rsidR="00587066" w:rsidRPr="00000A61" w:rsidRDefault="00587066" w:rsidP="00CE00FD">
      <w:pPr>
        <w:pStyle w:val="PL"/>
      </w:pPr>
      <w:r w:rsidRPr="00000A61">
        <w:tab/>
      </w:r>
    </w:p>
    <w:p w14:paraId="761AA150" w14:textId="77777777" w:rsidR="00587066" w:rsidRPr="00D02B97" w:rsidRDefault="00587066" w:rsidP="00CE00FD">
      <w:pPr>
        <w:pStyle w:val="PL"/>
        <w:rPr>
          <w:color w:val="808080"/>
        </w:rPr>
      </w:pPr>
      <w:r w:rsidRPr="00000A61">
        <w:tab/>
      </w:r>
      <w:r w:rsidRPr="00D02B97">
        <w:rPr>
          <w:color w:val="808080"/>
        </w:rPr>
        <w:t>-- OFDM symbol and subcarrier occupancy of the CSI-IM resource within a slot</w:t>
      </w:r>
    </w:p>
    <w:p w14:paraId="75147271" w14:textId="24B7A2B5" w:rsidR="00587066" w:rsidRPr="00D02B97" w:rsidRDefault="00587066" w:rsidP="00CE00FD">
      <w:pPr>
        <w:pStyle w:val="PL"/>
        <w:rPr>
          <w:color w:val="808080"/>
        </w:rPr>
      </w:pPr>
      <w:r w:rsidRPr="00000A61">
        <w:tab/>
      </w:r>
      <w:r w:rsidRPr="00D02B97">
        <w:rPr>
          <w:color w:val="808080"/>
        </w:rPr>
        <w:t>-- Corresponds to L1 parameter 'CSI-IM-ResourceMapping' (see 38.214, section 5.2.2.3.4)</w:t>
      </w:r>
    </w:p>
    <w:p w14:paraId="33E9B732" w14:textId="7A4BECE4" w:rsidR="00587066" w:rsidRPr="00D02B97" w:rsidRDefault="00587066" w:rsidP="00CE00FD">
      <w:pPr>
        <w:pStyle w:val="PL"/>
        <w:rPr>
          <w:color w:val="808080"/>
        </w:rPr>
      </w:pPr>
      <w:r w:rsidRPr="00000A61">
        <w:tab/>
      </w:r>
      <w:r w:rsidRPr="00D02B97">
        <w:rPr>
          <w:color w:val="808080"/>
        </w:rPr>
        <w:t xml:space="preserve">-- FFS_Values: RAN1 indicated “symbol locations: [0..13] and subcarrier locations: [0..9]” </w:t>
      </w:r>
      <w:r w:rsidRPr="00D02B97">
        <w:rPr>
          <w:color w:val="808080"/>
        </w:rPr>
        <w:sym w:font="Wingdings" w:char="F0E8"/>
      </w:r>
      <w:r w:rsidRPr="00D02B97">
        <w:rPr>
          <w:color w:val="808080"/>
        </w:rPr>
        <w:t xml:space="preserve"> Should this be a bitmap of 9x13? Or two separate?</w:t>
      </w:r>
    </w:p>
    <w:p w14:paraId="412ED1DC" w14:textId="43860A07" w:rsidR="00587066" w:rsidRPr="00000A61" w:rsidRDefault="00587066"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812834">
        <w:tab/>
      </w:r>
      <w:r w:rsidR="00A74C72">
        <w:t>ENUMERATED {ffsTypeAndValue}</w:t>
      </w:r>
      <w:r w:rsidRPr="00000A61">
        <w:tab/>
      </w:r>
      <w:r w:rsidRPr="00000A61">
        <w:tab/>
      </w:r>
      <w:r w:rsidRPr="00D02B97">
        <w:rPr>
          <w:color w:val="993366"/>
        </w:rPr>
        <w:t>OPTIONAL</w:t>
      </w:r>
      <w:r w:rsidRPr="00000A61">
        <w:t>,</w:t>
      </w:r>
    </w:p>
    <w:p w14:paraId="131501BA" w14:textId="07542467" w:rsidR="00497569" w:rsidRDefault="00497569" w:rsidP="00CE00FD">
      <w:pPr>
        <w:pStyle w:val="PL"/>
      </w:pPr>
    </w:p>
    <w:p w14:paraId="45EE22BC" w14:textId="70F151FE" w:rsidR="00497569" w:rsidRPr="00D02B97" w:rsidRDefault="00497569" w:rsidP="00CE00FD">
      <w:pPr>
        <w:pStyle w:val="PL"/>
        <w:rPr>
          <w:color w:val="808080"/>
        </w:rPr>
      </w:pPr>
      <w:r>
        <w:tab/>
      </w:r>
      <w:r w:rsidRPr="00D02B97">
        <w:rPr>
          <w:color w:val="808080"/>
        </w:rPr>
        <w:t xml:space="preserve">-- Frequency-occupancy of </w:t>
      </w:r>
      <w:r w:rsidRPr="00F62519">
        <w:rPr>
          <w:color w:val="808080"/>
        </w:rPr>
        <w:t>CSI-IM</w:t>
      </w:r>
      <w:r w:rsidRPr="00D02B97">
        <w:rPr>
          <w:color w:val="808080"/>
        </w:rPr>
        <w:t>. Corresponds to L1 parameter 'CSI-IM-FreqBand' (see 38.214, section 5.2.2.3.2)</w:t>
      </w:r>
    </w:p>
    <w:p w14:paraId="08064002" w14:textId="70F93EDC" w:rsidR="000E7C83" w:rsidRDefault="00497569" w:rsidP="00CE00FD">
      <w:pPr>
        <w:pStyle w:val="PL"/>
        <w:rPr>
          <w:ins w:id="1514" w:author="zte" w:date="2018-01-03T17:37:00Z"/>
          <w:color w:val="993366"/>
        </w:rPr>
      </w:pPr>
      <w:r>
        <w:tab/>
        <w:t>freqBand</w:t>
      </w:r>
      <w:r>
        <w:tab/>
      </w:r>
      <w:r>
        <w:tab/>
      </w:r>
      <w:r>
        <w:tab/>
      </w:r>
      <w:r>
        <w:tab/>
      </w:r>
      <w:r>
        <w:tab/>
      </w:r>
      <w:r>
        <w:tab/>
      </w:r>
      <w:r>
        <w:tab/>
      </w:r>
      <w:r>
        <w:tab/>
      </w:r>
      <w:r>
        <w:tab/>
        <w:t>FFS_Value</w:t>
      </w:r>
      <w:r>
        <w:tab/>
      </w:r>
      <w:r>
        <w:tab/>
      </w:r>
      <w:r w:rsidRPr="00D02B97">
        <w:rPr>
          <w:color w:val="993366"/>
        </w:rPr>
        <w:t>OPTIONAL</w:t>
      </w:r>
      <w:ins w:id="1515" w:author="zte" w:date="2018-01-03T17:37:00Z">
        <w:r w:rsidR="000E7C83">
          <w:rPr>
            <w:color w:val="993366"/>
          </w:rPr>
          <w:t>,</w:t>
        </w:r>
      </w:ins>
    </w:p>
    <w:p w14:paraId="197B0F7C" w14:textId="77777777" w:rsidR="000E7C83" w:rsidRPr="000E7C83" w:rsidRDefault="000E7C83" w:rsidP="000E7C83">
      <w:pPr>
        <w:pStyle w:val="PL"/>
        <w:rPr>
          <w:ins w:id="1516" w:author="zte" w:date="2018-01-03T17:37:00Z"/>
          <w:color w:val="993366"/>
        </w:rPr>
      </w:pPr>
      <w:ins w:id="1517" w:author="zte" w:date="2018-01-03T17:37:00Z">
        <w:r>
          <w:rPr>
            <w:color w:val="993366"/>
          </w:rPr>
          <w:tab/>
        </w:r>
        <w:r w:rsidRPr="000E7C83">
          <w:rPr>
            <w:color w:val="993366"/>
          </w:rPr>
          <w:t>-- Contains periodicity and slot offset for periodic/semi-persistent CSI-IM</w:t>
        </w:r>
      </w:ins>
    </w:p>
    <w:p w14:paraId="210DCCC2" w14:textId="07909F91" w:rsidR="000E7C83" w:rsidRPr="000E7C83" w:rsidRDefault="000E7C83" w:rsidP="000E7C83">
      <w:pPr>
        <w:pStyle w:val="PL"/>
        <w:rPr>
          <w:ins w:id="1518" w:author="zte" w:date="2018-01-03T17:37:00Z"/>
          <w:color w:val="993366"/>
        </w:rPr>
      </w:pPr>
      <w:ins w:id="1519" w:author="zte" w:date="2018-01-03T17:37:00Z">
        <w:r>
          <w:rPr>
            <w:color w:val="993366"/>
          </w:rPr>
          <w:tab/>
        </w:r>
        <w:r w:rsidRPr="000E7C83">
          <w:rPr>
            <w:color w:val="993366"/>
          </w:rPr>
          <w:t xml:space="preserve">-- Corresponds to L1 parameter 'CSI-IM-timeConfig' </w:t>
        </w:r>
      </w:ins>
    </w:p>
    <w:p w14:paraId="2974F79C" w14:textId="77777777" w:rsidR="000E7C83" w:rsidRPr="000E7C83" w:rsidRDefault="000E7C83" w:rsidP="000E7C83">
      <w:pPr>
        <w:pStyle w:val="PL"/>
        <w:rPr>
          <w:ins w:id="1520" w:author="zte" w:date="2018-01-03T17:37:00Z"/>
          <w:color w:val="993366"/>
        </w:rPr>
      </w:pPr>
      <w:ins w:id="1521" w:author="zte" w:date="2018-01-03T17:37:00Z">
        <w:r w:rsidRPr="000E7C83">
          <w:rPr>
            <w:color w:val="993366"/>
          </w:rPr>
          <w:tab/>
          <w:t>periodicityAndOffset</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CHOICE {</w:t>
        </w:r>
      </w:ins>
    </w:p>
    <w:p w14:paraId="074BD9F1" w14:textId="77777777" w:rsidR="000E7C83" w:rsidRPr="000E7C83" w:rsidRDefault="000E7C83" w:rsidP="000E7C83">
      <w:pPr>
        <w:pStyle w:val="PL"/>
        <w:rPr>
          <w:ins w:id="1522" w:author="zte" w:date="2018-01-03T17:37:00Z"/>
          <w:color w:val="993366"/>
        </w:rPr>
      </w:pPr>
      <w:ins w:id="1523" w:author="zte" w:date="2018-01-03T17:37:00Z">
        <w:r w:rsidRPr="000E7C83">
          <w:rPr>
            <w:color w:val="993366"/>
          </w:rPr>
          <w:tab/>
        </w:r>
        <w:r w:rsidRPr="000E7C83">
          <w:rPr>
            <w:color w:val="993366"/>
          </w:rPr>
          <w:tab/>
          <w:t>sl5</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4), </w:t>
        </w:r>
      </w:ins>
    </w:p>
    <w:p w14:paraId="03F4A3DC" w14:textId="77777777" w:rsidR="000E7C83" w:rsidRPr="000E7C83" w:rsidRDefault="000E7C83" w:rsidP="000E7C83">
      <w:pPr>
        <w:pStyle w:val="PL"/>
        <w:rPr>
          <w:ins w:id="1524" w:author="zte" w:date="2018-01-03T17:37:00Z"/>
          <w:color w:val="993366"/>
        </w:rPr>
      </w:pPr>
      <w:ins w:id="1525" w:author="zte" w:date="2018-01-03T17:37:00Z">
        <w:r w:rsidRPr="000E7C83">
          <w:rPr>
            <w:color w:val="993366"/>
          </w:rPr>
          <w:tab/>
        </w:r>
        <w:r w:rsidRPr="000E7C83">
          <w:rPr>
            <w:color w:val="993366"/>
          </w:rPr>
          <w:tab/>
          <w:t>sl1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9), </w:t>
        </w:r>
      </w:ins>
    </w:p>
    <w:p w14:paraId="5B3ECFF7" w14:textId="77777777" w:rsidR="000E7C83" w:rsidRPr="003C291A" w:rsidRDefault="000E7C83" w:rsidP="000E7C83">
      <w:pPr>
        <w:pStyle w:val="PL"/>
        <w:rPr>
          <w:ins w:id="1526" w:author="zte" w:date="2018-01-03T17:37:00Z"/>
          <w:color w:val="993366"/>
          <w:lang w:val="de-DE"/>
          <w:rPrChange w:id="1527" w:author="DCM" w:date="2018-01-08T10:27:00Z">
            <w:rPr>
              <w:ins w:id="1528" w:author="zte" w:date="2018-01-03T17:37:00Z"/>
              <w:color w:val="993366"/>
            </w:rPr>
          </w:rPrChange>
        </w:rPr>
      </w:pPr>
      <w:ins w:id="1529" w:author="zte" w:date="2018-01-03T17:37:00Z">
        <w:r w:rsidRPr="000E7C83">
          <w:rPr>
            <w:color w:val="993366"/>
          </w:rPr>
          <w:tab/>
        </w:r>
        <w:r w:rsidRPr="000E7C83">
          <w:rPr>
            <w:color w:val="993366"/>
          </w:rPr>
          <w:tab/>
        </w:r>
        <w:r w:rsidRPr="003C291A">
          <w:rPr>
            <w:color w:val="993366"/>
            <w:lang w:val="de-DE"/>
            <w:rPrChange w:id="1530" w:author="DCM" w:date="2018-01-08T10:27:00Z">
              <w:rPr>
                <w:color w:val="993366"/>
              </w:rPr>
            </w:rPrChange>
          </w:rPr>
          <w:t>sl20</w:t>
        </w:r>
        <w:r w:rsidRPr="003C291A">
          <w:rPr>
            <w:color w:val="993366"/>
            <w:lang w:val="de-DE"/>
            <w:rPrChange w:id="1531" w:author="DCM" w:date="2018-01-08T10:27:00Z">
              <w:rPr>
                <w:color w:val="993366"/>
              </w:rPr>
            </w:rPrChange>
          </w:rPr>
          <w:tab/>
        </w:r>
        <w:r w:rsidRPr="003C291A">
          <w:rPr>
            <w:color w:val="993366"/>
            <w:lang w:val="de-DE"/>
            <w:rPrChange w:id="1532" w:author="DCM" w:date="2018-01-08T10:27:00Z">
              <w:rPr>
                <w:color w:val="993366"/>
              </w:rPr>
            </w:rPrChange>
          </w:rPr>
          <w:tab/>
        </w:r>
        <w:r w:rsidRPr="003C291A">
          <w:rPr>
            <w:color w:val="993366"/>
            <w:lang w:val="de-DE"/>
            <w:rPrChange w:id="1533" w:author="DCM" w:date="2018-01-08T10:27:00Z">
              <w:rPr>
                <w:color w:val="993366"/>
              </w:rPr>
            </w:rPrChange>
          </w:rPr>
          <w:tab/>
        </w:r>
        <w:r w:rsidRPr="003C291A">
          <w:rPr>
            <w:color w:val="993366"/>
            <w:lang w:val="de-DE"/>
            <w:rPrChange w:id="1534" w:author="DCM" w:date="2018-01-08T10:27:00Z">
              <w:rPr>
                <w:color w:val="993366"/>
              </w:rPr>
            </w:rPrChange>
          </w:rPr>
          <w:tab/>
        </w:r>
        <w:r w:rsidRPr="003C291A">
          <w:rPr>
            <w:color w:val="993366"/>
            <w:lang w:val="de-DE"/>
            <w:rPrChange w:id="1535" w:author="DCM" w:date="2018-01-08T10:27:00Z">
              <w:rPr>
                <w:color w:val="993366"/>
              </w:rPr>
            </w:rPrChange>
          </w:rPr>
          <w:tab/>
        </w:r>
        <w:r w:rsidRPr="003C291A">
          <w:rPr>
            <w:color w:val="993366"/>
            <w:lang w:val="de-DE"/>
            <w:rPrChange w:id="1536" w:author="DCM" w:date="2018-01-08T10:27:00Z">
              <w:rPr>
                <w:color w:val="993366"/>
              </w:rPr>
            </w:rPrChange>
          </w:rPr>
          <w:tab/>
        </w:r>
        <w:r w:rsidRPr="003C291A">
          <w:rPr>
            <w:color w:val="993366"/>
            <w:lang w:val="de-DE"/>
            <w:rPrChange w:id="1537" w:author="DCM" w:date="2018-01-08T10:27:00Z">
              <w:rPr>
                <w:color w:val="993366"/>
              </w:rPr>
            </w:rPrChange>
          </w:rPr>
          <w:tab/>
        </w:r>
        <w:r w:rsidRPr="003C291A">
          <w:rPr>
            <w:color w:val="993366"/>
            <w:lang w:val="de-DE"/>
            <w:rPrChange w:id="1538" w:author="DCM" w:date="2018-01-08T10:27:00Z">
              <w:rPr>
                <w:color w:val="993366"/>
              </w:rPr>
            </w:rPrChange>
          </w:rPr>
          <w:tab/>
        </w:r>
        <w:r w:rsidRPr="003C291A">
          <w:rPr>
            <w:color w:val="993366"/>
            <w:lang w:val="de-DE"/>
            <w:rPrChange w:id="1539" w:author="DCM" w:date="2018-01-08T10:27:00Z">
              <w:rPr>
                <w:color w:val="993366"/>
              </w:rPr>
            </w:rPrChange>
          </w:rPr>
          <w:tab/>
          <w:t xml:space="preserve">INTEGER (0..19), </w:t>
        </w:r>
      </w:ins>
    </w:p>
    <w:p w14:paraId="13BD148B" w14:textId="77777777" w:rsidR="000E7C83" w:rsidRPr="003C291A" w:rsidRDefault="000E7C83" w:rsidP="000E7C83">
      <w:pPr>
        <w:pStyle w:val="PL"/>
        <w:rPr>
          <w:ins w:id="1540" w:author="zte" w:date="2018-01-03T17:37:00Z"/>
          <w:color w:val="993366"/>
          <w:lang w:val="de-DE"/>
          <w:rPrChange w:id="1541" w:author="DCM" w:date="2018-01-08T10:27:00Z">
            <w:rPr>
              <w:ins w:id="1542" w:author="zte" w:date="2018-01-03T17:37:00Z"/>
              <w:color w:val="993366"/>
            </w:rPr>
          </w:rPrChange>
        </w:rPr>
      </w:pPr>
      <w:ins w:id="1543" w:author="zte" w:date="2018-01-03T17:37:00Z">
        <w:r w:rsidRPr="003C291A">
          <w:rPr>
            <w:color w:val="993366"/>
            <w:lang w:val="de-DE"/>
            <w:rPrChange w:id="1544" w:author="DCM" w:date="2018-01-08T10:27:00Z">
              <w:rPr>
                <w:color w:val="993366"/>
              </w:rPr>
            </w:rPrChange>
          </w:rPr>
          <w:tab/>
        </w:r>
        <w:r w:rsidRPr="003C291A">
          <w:rPr>
            <w:color w:val="993366"/>
            <w:lang w:val="de-DE"/>
            <w:rPrChange w:id="1545" w:author="DCM" w:date="2018-01-08T10:27:00Z">
              <w:rPr>
                <w:color w:val="993366"/>
              </w:rPr>
            </w:rPrChange>
          </w:rPr>
          <w:tab/>
          <w:t>sl40</w:t>
        </w:r>
        <w:r w:rsidRPr="003C291A">
          <w:rPr>
            <w:color w:val="993366"/>
            <w:lang w:val="de-DE"/>
            <w:rPrChange w:id="1546" w:author="DCM" w:date="2018-01-08T10:27:00Z">
              <w:rPr>
                <w:color w:val="993366"/>
              </w:rPr>
            </w:rPrChange>
          </w:rPr>
          <w:tab/>
        </w:r>
        <w:r w:rsidRPr="003C291A">
          <w:rPr>
            <w:color w:val="993366"/>
            <w:lang w:val="de-DE"/>
            <w:rPrChange w:id="1547" w:author="DCM" w:date="2018-01-08T10:27:00Z">
              <w:rPr>
                <w:color w:val="993366"/>
              </w:rPr>
            </w:rPrChange>
          </w:rPr>
          <w:tab/>
        </w:r>
        <w:r w:rsidRPr="003C291A">
          <w:rPr>
            <w:color w:val="993366"/>
            <w:lang w:val="de-DE"/>
            <w:rPrChange w:id="1548" w:author="DCM" w:date="2018-01-08T10:27:00Z">
              <w:rPr>
                <w:color w:val="993366"/>
              </w:rPr>
            </w:rPrChange>
          </w:rPr>
          <w:tab/>
        </w:r>
        <w:r w:rsidRPr="003C291A">
          <w:rPr>
            <w:color w:val="993366"/>
            <w:lang w:val="de-DE"/>
            <w:rPrChange w:id="1549" w:author="DCM" w:date="2018-01-08T10:27:00Z">
              <w:rPr>
                <w:color w:val="993366"/>
              </w:rPr>
            </w:rPrChange>
          </w:rPr>
          <w:tab/>
        </w:r>
        <w:r w:rsidRPr="003C291A">
          <w:rPr>
            <w:color w:val="993366"/>
            <w:lang w:val="de-DE"/>
            <w:rPrChange w:id="1550" w:author="DCM" w:date="2018-01-08T10:27:00Z">
              <w:rPr>
                <w:color w:val="993366"/>
              </w:rPr>
            </w:rPrChange>
          </w:rPr>
          <w:tab/>
        </w:r>
        <w:r w:rsidRPr="003C291A">
          <w:rPr>
            <w:color w:val="993366"/>
            <w:lang w:val="de-DE"/>
            <w:rPrChange w:id="1551" w:author="DCM" w:date="2018-01-08T10:27:00Z">
              <w:rPr>
                <w:color w:val="993366"/>
              </w:rPr>
            </w:rPrChange>
          </w:rPr>
          <w:tab/>
        </w:r>
        <w:r w:rsidRPr="003C291A">
          <w:rPr>
            <w:color w:val="993366"/>
            <w:lang w:val="de-DE"/>
            <w:rPrChange w:id="1552" w:author="DCM" w:date="2018-01-08T10:27:00Z">
              <w:rPr>
                <w:color w:val="993366"/>
              </w:rPr>
            </w:rPrChange>
          </w:rPr>
          <w:tab/>
        </w:r>
        <w:r w:rsidRPr="003C291A">
          <w:rPr>
            <w:color w:val="993366"/>
            <w:lang w:val="de-DE"/>
            <w:rPrChange w:id="1553" w:author="DCM" w:date="2018-01-08T10:27:00Z">
              <w:rPr>
                <w:color w:val="993366"/>
              </w:rPr>
            </w:rPrChange>
          </w:rPr>
          <w:tab/>
        </w:r>
        <w:r w:rsidRPr="003C291A">
          <w:rPr>
            <w:color w:val="993366"/>
            <w:lang w:val="de-DE"/>
            <w:rPrChange w:id="1554" w:author="DCM" w:date="2018-01-08T10:27:00Z">
              <w:rPr>
                <w:color w:val="993366"/>
              </w:rPr>
            </w:rPrChange>
          </w:rPr>
          <w:tab/>
          <w:t xml:space="preserve">INTEGER (0..39), </w:t>
        </w:r>
      </w:ins>
    </w:p>
    <w:p w14:paraId="57C9DBDB" w14:textId="77777777" w:rsidR="000E7C83" w:rsidRPr="003C291A" w:rsidRDefault="000E7C83" w:rsidP="000E7C83">
      <w:pPr>
        <w:pStyle w:val="PL"/>
        <w:rPr>
          <w:ins w:id="1555" w:author="zte" w:date="2018-01-03T17:37:00Z"/>
          <w:color w:val="993366"/>
          <w:lang w:val="de-DE"/>
          <w:rPrChange w:id="1556" w:author="DCM" w:date="2018-01-08T10:27:00Z">
            <w:rPr>
              <w:ins w:id="1557" w:author="zte" w:date="2018-01-03T17:37:00Z"/>
              <w:color w:val="993366"/>
            </w:rPr>
          </w:rPrChange>
        </w:rPr>
      </w:pPr>
      <w:ins w:id="1558" w:author="zte" w:date="2018-01-03T17:37:00Z">
        <w:r w:rsidRPr="003C291A">
          <w:rPr>
            <w:color w:val="993366"/>
            <w:lang w:val="de-DE"/>
            <w:rPrChange w:id="1559" w:author="DCM" w:date="2018-01-08T10:27:00Z">
              <w:rPr>
                <w:color w:val="993366"/>
              </w:rPr>
            </w:rPrChange>
          </w:rPr>
          <w:tab/>
        </w:r>
        <w:r w:rsidRPr="003C291A">
          <w:rPr>
            <w:color w:val="993366"/>
            <w:lang w:val="de-DE"/>
            <w:rPrChange w:id="1560" w:author="DCM" w:date="2018-01-08T10:27:00Z">
              <w:rPr>
                <w:color w:val="993366"/>
              </w:rPr>
            </w:rPrChange>
          </w:rPr>
          <w:tab/>
          <w:t>sl80</w:t>
        </w:r>
        <w:r w:rsidRPr="003C291A">
          <w:rPr>
            <w:color w:val="993366"/>
            <w:lang w:val="de-DE"/>
            <w:rPrChange w:id="1561" w:author="DCM" w:date="2018-01-08T10:27:00Z">
              <w:rPr>
                <w:color w:val="993366"/>
              </w:rPr>
            </w:rPrChange>
          </w:rPr>
          <w:tab/>
        </w:r>
        <w:r w:rsidRPr="003C291A">
          <w:rPr>
            <w:color w:val="993366"/>
            <w:lang w:val="de-DE"/>
            <w:rPrChange w:id="1562" w:author="DCM" w:date="2018-01-08T10:27:00Z">
              <w:rPr>
                <w:color w:val="993366"/>
              </w:rPr>
            </w:rPrChange>
          </w:rPr>
          <w:tab/>
        </w:r>
        <w:r w:rsidRPr="003C291A">
          <w:rPr>
            <w:color w:val="993366"/>
            <w:lang w:val="de-DE"/>
            <w:rPrChange w:id="1563" w:author="DCM" w:date="2018-01-08T10:27:00Z">
              <w:rPr>
                <w:color w:val="993366"/>
              </w:rPr>
            </w:rPrChange>
          </w:rPr>
          <w:tab/>
        </w:r>
        <w:r w:rsidRPr="003C291A">
          <w:rPr>
            <w:color w:val="993366"/>
            <w:lang w:val="de-DE"/>
            <w:rPrChange w:id="1564" w:author="DCM" w:date="2018-01-08T10:27:00Z">
              <w:rPr>
                <w:color w:val="993366"/>
              </w:rPr>
            </w:rPrChange>
          </w:rPr>
          <w:tab/>
        </w:r>
        <w:r w:rsidRPr="003C291A">
          <w:rPr>
            <w:color w:val="993366"/>
            <w:lang w:val="de-DE"/>
            <w:rPrChange w:id="1565" w:author="DCM" w:date="2018-01-08T10:27:00Z">
              <w:rPr>
                <w:color w:val="993366"/>
              </w:rPr>
            </w:rPrChange>
          </w:rPr>
          <w:tab/>
        </w:r>
        <w:r w:rsidRPr="003C291A">
          <w:rPr>
            <w:color w:val="993366"/>
            <w:lang w:val="de-DE"/>
            <w:rPrChange w:id="1566" w:author="DCM" w:date="2018-01-08T10:27:00Z">
              <w:rPr>
                <w:color w:val="993366"/>
              </w:rPr>
            </w:rPrChange>
          </w:rPr>
          <w:tab/>
        </w:r>
        <w:r w:rsidRPr="003C291A">
          <w:rPr>
            <w:color w:val="993366"/>
            <w:lang w:val="de-DE"/>
            <w:rPrChange w:id="1567" w:author="DCM" w:date="2018-01-08T10:27:00Z">
              <w:rPr>
                <w:color w:val="993366"/>
              </w:rPr>
            </w:rPrChange>
          </w:rPr>
          <w:tab/>
        </w:r>
        <w:r w:rsidRPr="003C291A">
          <w:rPr>
            <w:color w:val="993366"/>
            <w:lang w:val="de-DE"/>
            <w:rPrChange w:id="1568" w:author="DCM" w:date="2018-01-08T10:27:00Z">
              <w:rPr>
                <w:color w:val="993366"/>
              </w:rPr>
            </w:rPrChange>
          </w:rPr>
          <w:tab/>
        </w:r>
        <w:r w:rsidRPr="003C291A">
          <w:rPr>
            <w:color w:val="993366"/>
            <w:lang w:val="de-DE"/>
            <w:rPrChange w:id="1569" w:author="DCM" w:date="2018-01-08T10:27:00Z">
              <w:rPr>
                <w:color w:val="993366"/>
              </w:rPr>
            </w:rPrChange>
          </w:rPr>
          <w:tab/>
          <w:t xml:space="preserve">INTEGER (0..79), </w:t>
        </w:r>
      </w:ins>
    </w:p>
    <w:p w14:paraId="760445B5" w14:textId="77777777" w:rsidR="000E7C83" w:rsidRPr="003C291A" w:rsidRDefault="000E7C83" w:rsidP="000E7C83">
      <w:pPr>
        <w:pStyle w:val="PL"/>
        <w:rPr>
          <w:ins w:id="1570" w:author="zte" w:date="2018-01-03T17:37:00Z"/>
          <w:color w:val="993366"/>
          <w:lang w:val="de-DE"/>
          <w:rPrChange w:id="1571" w:author="DCM" w:date="2018-01-08T10:27:00Z">
            <w:rPr>
              <w:ins w:id="1572" w:author="zte" w:date="2018-01-03T17:37:00Z"/>
              <w:color w:val="993366"/>
            </w:rPr>
          </w:rPrChange>
        </w:rPr>
      </w:pPr>
      <w:ins w:id="1573" w:author="zte" w:date="2018-01-03T17:37:00Z">
        <w:r w:rsidRPr="003C291A">
          <w:rPr>
            <w:color w:val="993366"/>
            <w:lang w:val="de-DE"/>
            <w:rPrChange w:id="1574" w:author="DCM" w:date="2018-01-08T10:27:00Z">
              <w:rPr>
                <w:color w:val="993366"/>
              </w:rPr>
            </w:rPrChange>
          </w:rPr>
          <w:tab/>
        </w:r>
        <w:r w:rsidRPr="003C291A">
          <w:rPr>
            <w:color w:val="993366"/>
            <w:lang w:val="de-DE"/>
            <w:rPrChange w:id="1575" w:author="DCM" w:date="2018-01-08T10:27:00Z">
              <w:rPr>
                <w:color w:val="993366"/>
              </w:rPr>
            </w:rPrChange>
          </w:rPr>
          <w:tab/>
          <w:t>sl160</w:t>
        </w:r>
        <w:r w:rsidRPr="003C291A">
          <w:rPr>
            <w:color w:val="993366"/>
            <w:lang w:val="de-DE"/>
            <w:rPrChange w:id="1576" w:author="DCM" w:date="2018-01-08T10:27:00Z">
              <w:rPr>
                <w:color w:val="993366"/>
              </w:rPr>
            </w:rPrChange>
          </w:rPr>
          <w:tab/>
        </w:r>
        <w:r w:rsidRPr="003C291A">
          <w:rPr>
            <w:color w:val="993366"/>
            <w:lang w:val="de-DE"/>
            <w:rPrChange w:id="1577" w:author="DCM" w:date="2018-01-08T10:27:00Z">
              <w:rPr>
                <w:color w:val="993366"/>
              </w:rPr>
            </w:rPrChange>
          </w:rPr>
          <w:tab/>
        </w:r>
        <w:r w:rsidRPr="003C291A">
          <w:rPr>
            <w:color w:val="993366"/>
            <w:lang w:val="de-DE"/>
            <w:rPrChange w:id="1578" w:author="DCM" w:date="2018-01-08T10:27:00Z">
              <w:rPr>
                <w:color w:val="993366"/>
              </w:rPr>
            </w:rPrChange>
          </w:rPr>
          <w:tab/>
        </w:r>
        <w:r w:rsidRPr="003C291A">
          <w:rPr>
            <w:color w:val="993366"/>
            <w:lang w:val="de-DE"/>
            <w:rPrChange w:id="1579" w:author="DCM" w:date="2018-01-08T10:27:00Z">
              <w:rPr>
                <w:color w:val="993366"/>
              </w:rPr>
            </w:rPrChange>
          </w:rPr>
          <w:tab/>
        </w:r>
        <w:r w:rsidRPr="003C291A">
          <w:rPr>
            <w:color w:val="993366"/>
            <w:lang w:val="de-DE"/>
            <w:rPrChange w:id="1580" w:author="DCM" w:date="2018-01-08T10:27:00Z">
              <w:rPr>
                <w:color w:val="993366"/>
              </w:rPr>
            </w:rPrChange>
          </w:rPr>
          <w:tab/>
        </w:r>
        <w:r w:rsidRPr="003C291A">
          <w:rPr>
            <w:color w:val="993366"/>
            <w:lang w:val="de-DE"/>
            <w:rPrChange w:id="1581" w:author="DCM" w:date="2018-01-08T10:27:00Z">
              <w:rPr>
                <w:color w:val="993366"/>
              </w:rPr>
            </w:rPrChange>
          </w:rPr>
          <w:tab/>
        </w:r>
        <w:r w:rsidRPr="003C291A">
          <w:rPr>
            <w:color w:val="993366"/>
            <w:lang w:val="de-DE"/>
            <w:rPrChange w:id="1582" w:author="DCM" w:date="2018-01-08T10:27:00Z">
              <w:rPr>
                <w:color w:val="993366"/>
              </w:rPr>
            </w:rPrChange>
          </w:rPr>
          <w:tab/>
        </w:r>
        <w:r w:rsidRPr="003C291A">
          <w:rPr>
            <w:color w:val="993366"/>
            <w:lang w:val="de-DE"/>
            <w:rPrChange w:id="1583" w:author="DCM" w:date="2018-01-08T10:27:00Z">
              <w:rPr>
                <w:color w:val="993366"/>
              </w:rPr>
            </w:rPrChange>
          </w:rPr>
          <w:tab/>
        </w:r>
        <w:r w:rsidRPr="003C291A">
          <w:rPr>
            <w:color w:val="993366"/>
            <w:lang w:val="de-DE"/>
            <w:rPrChange w:id="1584" w:author="DCM" w:date="2018-01-08T10:27:00Z">
              <w:rPr>
                <w:color w:val="993366"/>
              </w:rPr>
            </w:rPrChange>
          </w:rPr>
          <w:tab/>
          <w:t xml:space="preserve">INTEGER (0..159), </w:t>
        </w:r>
      </w:ins>
    </w:p>
    <w:p w14:paraId="1CF33933" w14:textId="77777777" w:rsidR="000E7C83" w:rsidRPr="003C291A" w:rsidRDefault="000E7C83" w:rsidP="000E7C83">
      <w:pPr>
        <w:pStyle w:val="PL"/>
        <w:rPr>
          <w:ins w:id="1585" w:author="zte" w:date="2018-01-03T17:37:00Z"/>
          <w:color w:val="993366"/>
          <w:lang w:val="de-DE"/>
          <w:rPrChange w:id="1586" w:author="DCM" w:date="2018-01-08T10:27:00Z">
            <w:rPr>
              <w:ins w:id="1587" w:author="zte" w:date="2018-01-03T17:37:00Z"/>
              <w:color w:val="993366"/>
            </w:rPr>
          </w:rPrChange>
        </w:rPr>
      </w:pPr>
      <w:ins w:id="1588" w:author="zte" w:date="2018-01-03T17:37:00Z">
        <w:r w:rsidRPr="003C291A">
          <w:rPr>
            <w:color w:val="993366"/>
            <w:lang w:val="de-DE"/>
            <w:rPrChange w:id="1589" w:author="DCM" w:date="2018-01-08T10:27:00Z">
              <w:rPr>
                <w:color w:val="993366"/>
              </w:rPr>
            </w:rPrChange>
          </w:rPr>
          <w:tab/>
        </w:r>
        <w:r w:rsidRPr="003C291A">
          <w:rPr>
            <w:color w:val="993366"/>
            <w:lang w:val="de-DE"/>
            <w:rPrChange w:id="1590" w:author="DCM" w:date="2018-01-08T10:27:00Z">
              <w:rPr>
                <w:color w:val="993366"/>
              </w:rPr>
            </w:rPrChange>
          </w:rPr>
          <w:tab/>
          <w:t>sl320</w:t>
        </w:r>
        <w:r w:rsidRPr="003C291A">
          <w:rPr>
            <w:color w:val="993366"/>
            <w:lang w:val="de-DE"/>
            <w:rPrChange w:id="1591" w:author="DCM" w:date="2018-01-08T10:27:00Z">
              <w:rPr>
                <w:color w:val="993366"/>
              </w:rPr>
            </w:rPrChange>
          </w:rPr>
          <w:tab/>
        </w:r>
        <w:r w:rsidRPr="003C291A">
          <w:rPr>
            <w:color w:val="993366"/>
            <w:lang w:val="de-DE"/>
            <w:rPrChange w:id="1592" w:author="DCM" w:date="2018-01-08T10:27:00Z">
              <w:rPr>
                <w:color w:val="993366"/>
              </w:rPr>
            </w:rPrChange>
          </w:rPr>
          <w:tab/>
        </w:r>
        <w:r w:rsidRPr="003C291A">
          <w:rPr>
            <w:color w:val="993366"/>
            <w:lang w:val="de-DE"/>
            <w:rPrChange w:id="1593" w:author="DCM" w:date="2018-01-08T10:27:00Z">
              <w:rPr>
                <w:color w:val="993366"/>
              </w:rPr>
            </w:rPrChange>
          </w:rPr>
          <w:tab/>
        </w:r>
        <w:r w:rsidRPr="003C291A">
          <w:rPr>
            <w:color w:val="993366"/>
            <w:lang w:val="de-DE"/>
            <w:rPrChange w:id="1594" w:author="DCM" w:date="2018-01-08T10:27:00Z">
              <w:rPr>
                <w:color w:val="993366"/>
              </w:rPr>
            </w:rPrChange>
          </w:rPr>
          <w:tab/>
        </w:r>
        <w:r w:rsidRPr="003C291A">
          <w:rPr>
            <w:color w:val="993366"/>
            <w:lang w:val="de-DE"/>
            <w:rPrChange w:id="1595" w:author="DCM" w:date="2018-01-08T10:27:00Z">
              <w:rPr>
                <w:color w:val="993366"/>
              </w:rPr>
            </w:rPrChange>
          </w:rPr>
          <w:tab/>
        </w:r>
        <w:r w:rsidRPr="003C291A">
          <w:rPr>
            <w:color w:val="993366"/>
            <w:lang w:val="de-DE"/>
            <w:rPrChange w:id="1596" w:author="DCM" w:date="2018-01-08T10:27:00Z">
              <w:rPr>
                <w:color w:val="993366"/>
              </w:rPr>
            </w:rPrChange>
          </w:rPr>
          <w:tab/>
        </w:r>
        <w:r w:rsidRPr="003C291A">
          <w:rPr>
            <w:color w:val="993366"/>
            <w:lang w:val="de-DE"/>
            <w:rPrChange w:id="1597" w:author="DCM" w:date="2018-01-08T10:27:00Z">
              <w:rPr>
                <w:color w:val="993366"/>
              </w:rPr>
            </w:rPrChange>
          </w:rPr>
          <w:tab/>
        </w:r>
        <w:r w:rsidRPr="003C291A">
          <w:rPr>
            <w:color w:val="993366"/>
            <w:lang w:val="de-DE"/>
            <w:rPrChange w:id="1598" w:author="DCM" w:date="2018-01-08T10:27:00Z">
              <w:rPr>
                <w:color w:val="993366"/>
              </w:rPr>
            </w:rPrChange>
          </w:rPr>
          <w:tab/>
        </w:r>
        <w:r w:rsidRPr="003C291A">
          <w:rPr>
            <w:color w:val="993366"/>
            <w:lang w:val="de-DE"/>
            <w:rPrChange w:id="1599" w:author="DCM" w:date="2018-01-08T10:27:00Z">
              <w:rPr>
                <w:color w:val="993366"/>
              </w:rPr>
            </w:rPrChange>
          </w:rPr>
          <w:tab/>
          <w:t xml:space="preserve">INTEGER (0..319), </w:t>
        </w:r>
      </w:ins>
    </w:p>
    <w:p w14:paraId="39E62A87" w14:textId="77777777" w:rsidR="000E7C83" w:rsidRPr="003C291A" w:rsidRDefault="000E7C83" w:rsidP="000E7C83">
      <w:pPr>
        <w:pStyle w:val="PL"/>
        <w:rPr>
          <w:ins w:id="1600" w:author="zte" w:date="2018-01-03T17:37:00Z"/>
          <w:color w:val="993366"/>
          <w:lang w:val="de-DE"/>
          <w:rPrChange w:id="1601" w:author="DCM" w:date="2018-01-08T10:27:00Z">
            <w:rPr>
              <w:ins w:id="1602" w:author="zte" w:date="2018-01-03T17:37:00Z"/>
              <w:color w:val="993366"/>
            </w:rPr>
          </w:rPrChange>
        </w:rPr>
      </w:pPr>
      <w:ins w:id="1603" w:author="zte" w:date="2018-01-03T17:37:00Z">
        <w:r w:rsidRPr="003C291A">
          <w:rPr>
            <w:color w:val="993366"/>
            <w:lang w:val="de-DE"/>
            <w:rPrChange w:id="1604" w:author="DCM" w:date="2018-01-08T10:27:00Z">
              <w:rPr>
                <w:color w:val="993366"/>
              </w:rPr>
            </w:rPrChange>
          </w:rPr>
          <w:tab/>
        </w:r>
        <w:r w:rsidRPr="003C291A">
          <w:rPr>
            <w:color w:val="993366"/>
            <w:lang w:val="de-DE"/>
            <w:rPrChange w:id="1605" w:author="DCM" w:date="2018-01-08T10:27:00Z">
              <w:rPr>
                <w:color w:val="993366"/>
              </w:rPr>
            </w:rPrChange>
          </w:rPr>
          <w:tab/>
          <w:t>sl640</w:t>
        </w:r>
        <w:r w:rsidRPr="003C291A">
          <w:rPr>
            <w:color w:val="993366"/>
            <w:lang w:val="de-DE"/>
            <w:rPrChange w:id="1606" w:author="DCM" w:date="2018-01-08T10:27:00Z">
              <w:rPr>
                <w:color w:val="993366"/>
              </w:rPr>
            </w:rPrChange>
          </w:rPr>
          <w:tab/>
        </w:r>
        <w:r w:rsidRPr="003C291A">
          <w:rPr>
            <w:color w:val="993366"/>
            <w:lang w:val="de-DE"/>
            <w:rPrChange w:id="1607" w:author="DCM" w:date="2018-01-08T10:27:00Z">
              <w:rPr>
                <w:color w:val="993366"/>
              </w:rPr>
            </w:rPrChange>
          </w:rPr>
          <w:tab/>
        </w:r>
        <w:r w:rsidRPr="003C291A">
          <w:rPr>
            <w:color w:val="993366"/>
            <w:lang w:val="de-DE"/>
            <w:rPrChange w:id="1608" w:author="DCM" w:date="2018-01-08T10:27:00Z">
              <w:rPr>
                <w:color w:val="993366"/>
              </w:rPr>
            </w:rPrChange>
          </w:rPr>
          <w:tab/>
        </w:r>
        <w:r w:rsidRPr="003C291A">
          <w:rPr>
            <w:color w:val="993366"/>
            <w:lang w:val="de-DE"/>
            <w:rPrChange w:id="1609" w:author="DCM" w:date="2018-01-08T10:27:00Z">
              <w:rPr>
                <w:color w:val="993366"/>
              </w:rPr>
            </w:rPrChange>
          </w:rPr>
          <w:tab/>
        </w:r>
        <w:r w:rsidRPr="003C291A">
          <w:rPr>
            <w:color w:val="993366"/>
            <w:lang w:val="de-DE"/>
            <w:rPrChange w:id="1610" w:author="DCM" w:date="2018-01-08T10:27:00Z">
              <w:rPr>
                <w:color w:val="993366"/>
              </w:rPr>
            </w:rPrChange>
          </w:rPr>
          <w:tab/>
        </w:r>
        <w:r w:rsidRPr="003C291A">
          <w:rPr>
            <w:color w:val="993366"/>
            <w:lang w:val="de-DE"/>
            <w:rPrChange w:id="1611" w:author="DCM" w:date="2018-01-08T10:27:00Z">
              <w:rPr>
                <w:color w:val="993366"/>
              </w:rPr>
            </w:rPrChange>
          </w:rPr>
          <w:tab/>
        </w:r>
        <w:r w:rsidRPr="003C291A">
          <w:rPr>
            <w:color w:val="993366"/>
            <w:lang w:val="de-DE"/>
            <w:rPrChange w:id="1612" w:author="DCM" w:date="2018-01-08T10:27:00Z">
              <w:rPr>
                <w:color w:val="993366"/>
              </w:rPr>
            </w:rPrChange>
          </w:rPr>
          <w:tab/>
        </w:r>
        <w:r w:rsidRPr="003C291A">
          <w:rPr>
            <w:color w:val="993366"/>
            <w:lang w:val="de-DE"/>
            <w:rPrChange w:id="1613" w:author="DCM" w:date="2018-01-08T10:27:00Z">
              <w:rPr>
                <w:color w:val="993366"/>
              </w:rPr>
            </w:rPrChange>
          </w:rPr>
          <w:tab/>
        </w:r>
        <w:r w:rsidRPr="003C291A">
          <w:rPr>
            <w:color w:val="993366"/>
            <w:lang w:val="de-DE"/>
            <w:rPrChange w:id="1614" w:author="DCM" w:date="2018-01-08T10:27:00Z">
              <w:rPr>
                <w:color w:val="993366"/>
              </w:rPr>
            </w:rPrChange>
          </w:rPr>
          <w:tab/>
          <w:t>INTEGER (0..639)</w:t>
        </w:r>
      </w:ins>
    </w:p>
    <w:p w14:paraId="24ED627A" w14:textId="4DFA3E15" w:rsidR="000E7C83" w:rsidRDefault="000E7C83" w:rsidP="000E7C83">
      <w:pPr>
        <w:pStyle w:val="PL"/>
        <w:rPr>
          <w:ins w:id="1615" w:author="zte" w:date="2018-01-03T17:37:00Z"/>
          <w:color w:val="993366"/>
        </w:rPr>
      </w:pPr>
      <w:ins w:id="1616" w:author="zte" w:date="2018-01-03T17:37:00Z">
        <w:r w:rsidRPr="003C291A">
          <w:rPr>
            <w:color w:val="993366"/>
            <w:lang w:val="de-DE"/>
            <w:rPrChange w:id="1617" w:author="DCM" w:date="2018-01-08T10:27:00Z">
              <w:rPr>
                <w:color w:val="993366"/>
              </w:rPr>
            </w:rPrChange>
          </w:rPr>
          <w:tab/>
        </w:r>
        <w:r w:rsidRPr="000E7C83">
          <w:rPr>
            <w:color w:val="993366"/>
          </w:rPr>
          <w:t>},</w:t>
        </w:r>
      </w:ins>
    </w:p>
    <w:p w14:paraId="6BA8770B" w14:textId="07EB0005" w:rsidR="00DB15D1" w:rsidRPr="00000A61" w:rsidRDefault="00DB15D1" w:rsidP="00CE00FD">
      <w:pPr>
        <w:pStyle w:val="PL"/>
        <w:rPr>
          <w:ins w:id="1618" w:author="Huawei" w:date="2018-01-03T16:03:00Z"/>
        </w:rPr>
      </w:pPr>
      <w:del w:id="1619" w:author="Ericsson user" w:date="2018-01-09T09:49:00Z">
        <w:r w:rsidRPr="00000A61">
          <w:delText>}</w:delText>
        </w:r>
      </w:del>
    </w:p>
    <w:p w14:paraId="26B59912" w14:textId="45924826" w:rsidR="00DB15D1" w:rsidRPr="00000A61" w:rsidRDefault="00DB15D1" w:rsidP="00CE00FD">
      <w:pPr>
        <w:pStyle w:val="PL"/>
        <w:rPr>
          <w:del w:id="1620" w:author="Ericsson user" w:date="2018-01-09T09:49:00Z"/>
        </w:rPr>
      </w:pPr>
      <w:del w:id="1621" w:author="Ericsson user" w:date="2018-01-09T09:49:00Z">
        <w:r w:rsidRPr="00000A61">
          <w:delText>}</w:delText>
        </w:r>
      </w:del>
    </w:p>
    <w:p w14:paraId="01B6DEC2" w14:textId="5D37E94A" w:rsidR="00E67DCF" w:rsidRPr="00000A61" w:rsidRDefault="00E67DCF" w:rsidP="00CE00FD">
      <w:pPr>
        <w:pStyle w:val="PL"/>
      </w:pPr>
    </w:p>
    <w:p w14:paraId="44FDB32B" w14:textId="5D6C7B3C" w:rsidR="00DB15D1" w:rsidRPr="00000A61" w:rsidRDefault="00DB15D1" w:rsidP="00CE00FD">
      <w:pPr>
        <w:pStyle w:val="PL"/>
      </w:pPr>
      <w:r w:rsidRPr="00000A61">
        <w:t xml:space="preserve">CSI-IM-ResourceId ::= </w:t>
      </w:r>
      <w:r w:rsidRPr="00000A61">
        <w:tab/>
      </w:r>
      <w:r w:rsidRPr="00000A61">
        <w:tab/>
      </w:r>
      <w:r w:rsidRPr="00000A61">
        <w:tab/>
      </w:r>
      <w:r w:rsidRPr="00D02B97">
        <w:rPr>
          <w:color w:val="993366"/>
        </w:rPr>
        <w:t>INTEGER</w:t>
      </w:r>
      <w:r w:rsidRPr="00000A61">
        <w:t xml:space="preserve"> (0..maxNrofCSI-IM-Resources-1)</w:t>
      </w:r>
    </w:p>
    <w:p w14:paraId="3B5DF135" w14:textId="77777777" w:rsidR="00DB15D1" w:rsidRPr="00000A61" w:rsidRDefault="00DB15D1" w:rsidP="00CE00FD">
      <w:pPr>
        <w:pStyle w:val="PL"/>
      </w:pPr>
    </w:p>
    <w:p w14:paraId="0E9FC408" w14:textId="243616BD" w:rsidR="00354F59" w:rsidRPr="00000A61" w:rsidRDefault="00354F59" w:rsidP="00CE00FD">
      <w:pPr>
        <w:pStyle w:val="PL"/>
      </w:pPr>
      <w:r w:rsidRPr="00000A61">
        <w:t>CSI-SSB-Resou</w:t>
      </w:r>
      <w:r w:rsidR="0029211B">
        <w:t>r</w:t>
      </w:r>
      <w:r w:rsidRPr="00000A61">
        <w:t>c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230DF55" w14:textId="47B5534E" w:rsidR="00354F59" w:rsidRPr="00F62519" w:rsidRDefault="00354F59" w:rsidP="00CE00FD">
      <w:pPr>
        <w:pStyle w:val="PL"/>
        <w:rPr>
          <w:color w:val="808080"/>
        </w:rPr>
      </w:pPr>
      <w:r w:rsidRPr="00000A61">
        <w:tab/>
      </w:r>
      <w:r w:rsidR="00C95A68" w:rsidRPr="00D02B97">
        <w:rPr>
          <w:color w:val="808080"/>
        </w:rPr>
        <w:t xml:space="preserve">-- </w:t>
      </w:r>
      <w:r w:rsidRPr="00F62519">
        <w:rPr>
          <w:color w:val="808080"/>
        </w:rPr>
        <w:t>FFS: Undefined what the IE CSI-SSB-Resou</w:t>
      </w:r>
      <w:r w:rsidR="0090269E" w:rsidRPr="00F62519">
        <w:rPr>
          <w:color w:val="808080"/>
        </w:rPr>
        <w:t>r</w:t>
      </w:r>
      <w:r w:rsidRPr="00F62519">
        <w:rPr>
          <w:color w:val="808080"/>
        </w:rPr>
        <w:t xml:space="preserve">ce contains. </w:t>
      </w:r>
    </w:p>
    <w:p w14:paraId="291E507A" w14:textId="4D69B115" w:rsidR="00354F59" w:rsidRPr="00000A61" w:rsidRDefault="00354F59" w:rsidP="00CE00FD">
      <w:pPr>
        <w:pStyle w:val="PL"/>
      </w:pPr>
      <w:r w:rsidRPr="00000A61">
        <w:t>}</w:t>
      </w:r>
    </w:p>
    <w:p w14:paraId="52F78498" w14:textId="77777777" w:rsidR="00354F59" w:rsidRPr="00000A61" w:rsidRDefault="00354F59" w:rsidP="00CE00FD">
      <w:pPr>
        <w:pStyle w:val="PL"/>
      </w:pPr>
    </w:p>
    <w:p w14:paraId="5F8C6355" w14:textId="4838C91C" w:rsidR="00E67DCF" w:rsidRPr="00D02B97" w:rsidRDefault="00E67DCF" w:rsidP="00CE00FD">
      <w:pPr>
        <w:pStyle w:val="PL"/>
        <w:rPr>
          <w:color w:val="808080"/>
        </w:rPr>
      </w:pPr>
      <w:r w:rsidRPr="00D02B97">
        <w:rPr>
          <w:color w:val="808080"/>
        </w:rPr>
        <w:t>-- Configuration of a CSI-Report sent on L1 (e.g. PUCCH) (see 38.214, section 5.2.1)</w:t>
      </w:r>
    </w:p>
    <w:p w14:paraId="27CBB030" w14:textId="77777777" w:rsidR="00E67DCF" w:rsidRPr="00000A61" w:rsidRDefault="00E67DCF" w:rsidP="00CE00FD">
      <w:pPr>
        <w:pStyle w:val="PL"/>
      </w:pPr>
      <w:r w:rsidRPr="00000A61">
        <w:t>CSI-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4C32F907" w14:textId="77777777" w:rsidR="00E67DCF" w:rsidRPr="00000A61" w:rsidRDefault="00E67DCF" w:rsidP="00CE00FD">
      <w:pPr>
        <w:pStyle w:val="PL"/>
      </w:pPr>
      <w:r w:rsidRPr="00000A61">
        <w:tab/>
        <w:t>reportConfigId</w:t>
      </w:r>
      <w:r w:rsidRPr="00000A61">
        <w:tab/>
      </w:r>
      <w:r w:rsidRPr="00000A61">
        <w:tab/>
      </w:r>
      <w:r w:rsidRPr="00000A61">
        <w:tab/>
      </w:r>
      <w:r w:rsidRPr="00000A61">
        <w:tab/>
      </w:r>
      <w:r w:rsidRPr="00000A61">
        <w:tab/>
      </w:r>
      <w:r w:rsidRPr="00000A61">
        <w:tab/>
      </w:r>
      <w:r w:rsidRPr="00000A61">
        <w:tab/>
        <w:t>CSI-ReportConfigId,</w:t>
      </w:r>
    </w:p>
    <w:p w14:paraId="5A886858" w14:textId="77777777" w:rsidR="00E67DCF" w:rsidRPr="00D02B97" w:rsidRDefault="00E67DCF" w:rsidP="00CE00FD">
      <w:pPr>
        <w:pStyle w:val="PL"/>
        <w:rPr>
          <w:color w:val="808080"/>
        </w:rPr>
      </w:pPr>
      <w:r w:rsidRPr="00000A61">
        <w:tab/>
      </w:r>
      <w:r w:rsidRPr="00D02B97">
        <w:rPr>
          <w:color w:val="808080"/>
        </w:rPr>
        <w:t>-- Time domain behavior of reporting configuration</w:t>
      </w:r>
    </w:p>
    <w:p w14:paraId="3E17D9E7" w14:textId="0D74EF1F" w:rsidR="00E67DCF" w:rsidRPr="00000A61" w:rsidRDefault="00E67DCF" w:rsidP="00CE00FD">
      <w:pPr>
        <w:pStyle w:val="PL"/>
      </w:pPr>
      <w:r w:rsidRPr="00000A61">
        <w:tab/>
        <w:t>reportConfigType</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40F35E8" w14:textId="77777777" w:rsidR="00E67DCF" w:rsidRPr="00000A61"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491FFE7" w14:textId="5A063A0C" w:rsidR="00351E96" w:rsidRPr="00D02B97" w:rsidRDefault="00E67DCF" w:rsidP="00CE00FD">
      <w:pPr>
        <w:pStyle w:val="PL"/>
        <w:rPr>
          <w:color w:val="808080"/>
        </w:rPr>
      </w:pPr>
      <w:r w:rsidRPr="00000A61">
        <w:tab/>
      </w:r>
      <w:r w:rsidRPr="00000A61">
        <w:tab/>
      </w:r>
      <w:r w:rsidRPr="00000A61">
        <w:tab/>
      </w:r>
      <w:r w:rsidRPr="00D02B97">
        <w:rPr>
          <w:color w:val="808080"/>
        </w:rPr>
        <w:t xml:space="preserve">-- Periodicity and slot offset </w:t>
      </w:r>
      <w:r w:rsidR="005839CC" w:rsidRPr="00D02B97">
        <w:rPr>
          <w:color w:val="808080"/>
        </w:rPr>
        <w:t>. Correspond</w:t>
      </w:r>
      <w:r w:rsidR="00270504" w:rsidRPr="00D02B97">
        <w:rPr>
          <w:color w:val="808080"/>
        </w:rPr>
        <w:t>s</w:t>
      </w:r>
      <w:r w:rsidR="005839CC" w:rsidRPr="00D02B97">
        <w:rPr>
          <w:color w:val="808080"/>
        </w:rPr>
        <w:t xml:space="preserve"> to L1 parameter 'ReportPeriodicity'and </w:t>
      </w:r>
      <w:r w:rsidR="00BF5135" w:rsidRPr="00D02B97">
        <w:rPr>
          <w:color w:val="808080"/>
        </w:rPr>
        <w:t>'</w:t>
      </w:r>
      <w:r w:rsidR="005839CC" w:rsidRPr="00D02B97">
        <w:rPr>
          <w:color w:val="808080"/>
        </w:rPr>
        <w:t xml:space="preserve">ReportSlotOffset' </w:t>
      </w:r>
    </w:p>
    <w:p w14:paraId="4693C798" w14:textId="78AA1335" w:rsidR="00E67DCF" w:rsidRPr="00D02B97" w:rsidRDefault="00351E96" w:rsidP="00CE00FD">
      <w:pPr>
        <w:pStyle w:val="PL"/>
        <w:rPr>
          <w:color w:val="808080"/>
        </w:rPr>
      </w:pPr>
      <w:r w:rsidRPr="00000A61">
        <w:tab/>
      </w:r>
      <w:r w:rsidRPr="00000A61">
        <w:tab/>
      </w:r>
      <w:r w:rsidRPr="00000A61">
        <w:tab/>
      </w:r>
      <w:r w:rsidRPr="00D02B97">
        <w:rPr>
          <w:color w:val="808080"/>
        </w:rPr>
        <w:t xml:space="preserve">-- </w:t>
      </w:r>
      <w:r w:rsidR="005839CC" w:rsidRPr="00D02B97">
        <w:rPr>
          <w:color w:val="808080"/>
        </w:rPr>
        <w:t xml:space="preserve">(see 38.214, section </w:t>
      </w:r>
      <w:r w:rsidR="00073A65" w:rsidRPr="00D02B97">
        <w:rPr>
          <w:color w:val="808080"/>
        </w:rPr>
        <w:t>section 5.2.1.4</w:t>
      </w:r>
      <w:r w:rsidR="005839CC" w:rsidRPr="00D02B97">
        <w:rPr>
          <w:color w:val="808080"/>
        </w:rPr>
        <w:t>).</w:t>
      </w:r>
    </w:p>
    <w:p w14:paraId="4BB93B05" w14:textId="1D49ED07" w:rsidR="005839CC" w:rsidRPr="00000A61" w:rsidRDefault="00E67DCF" w:rsidP="00CE00FD">
      <w:pPr>
        <w:pStyle w:val="PL"/>
      </w:pPr>
      <w:r w:rsidRPr="00000A61">
        <w:tab/>
      </w:r>
      <w:r w:rsidRPr="00000A61">
        <w:tab/>
      </w:r>
      <w:r w:rsidRPr="00000A61">
        <w:tab/>
        <w:t>reportSlotConfig</w:t>
      </w:r>
      <w:r w:rsidRPr="00000A61">
        <w:tab/>
      </w:r>
      <w:r w:rsidRPr="00000A61">
        <w:tab/>
      </w:r>
      <w:r w:rsidRPr="00000A61">
        <w:tab/>
      </w:r>
      <w:r w:rsidR="00812834">
        <w:tab/>
      </w:r>
      <w:r w:rsidR="00F00616">
        <w:tab/>
      </w:r>
      <w:r w:rsidRPr="00000A61">
        <w:tab/>
      </w:r>
      <w:r w:rsidR="005839CC" w:rsidRPr="00D02B97">
        <w:rPr>
          <w:color w:val="993366"/>
        </w:rPr>
        <w:t>CHOICE</w:t>
      </w:r>
      <w:r w:rsidR="005839CC" w:rsidRPr="00000A61">
        <w:t xml:space="preserve"> {</w:t>
      </w:r>
    </w:p>
    <w:p w14:paraId="1C1A19D1" w14:textId="1DB8BD1A" w:rsidR="005839CC" w:rsidRPr="004065CE" w:rsidRDefault="005839CC"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305D2917" w14:textId="0B085F54"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9),</w:t>
      </w:r>
    </w:p>
    <w:p w14:paraId="00FE19BF" w14:textId="1CA7E936" w:rsidR="005839CC" w:rsidRPr="004065CE" w:rsidRDefault="005839CC" w:rsidP="00CE00FD">
      <w:pPr>
        <w:pStyle w:val="PL"/>
        <w:rPr>
          <w:lang w:val="sv-SE"/>
        </w:rPr>
      </w:pPr>
      <w:r w:rsidRPr="004065CE">
        <w:rPr>
          <w:lang w:val="sv-SE"/>
        </w:rPr>
        <w:lastRenderedPageBreak/>
        <w:tab/>
      </w:r>
      <w:r w:rsidRPr="004065CE">
        <w:rPr>
          <w:lang w:val="sv-SE"/>
        </w:rPr>
        <w:tab/>
      </w:r>
      <w:r w:rsidRPr="004065CE">
        <w:rPr>
          <w:lang w:val="sv-SE"/>
        </w:rPr>
        <w:tab/>
      </w:r>
      <w:r w:rsidRPr="004065CE">
        <w:rPr>
          <w:lang w:val="sv-SE"/>
        </w:rPr>
        <w:tab/>
        <w:t>sl20</w:t>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2F2E6551" w14:textId="16C28E10"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1F19F5B" w14:textId="6E779C1B"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4D7B3D9D" w14:textId="209F5A5F"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59),</w:t>
      </w:r>
    </w:p>
    <w:p w14:paraId="0BF7802D" w14:textId="0FDC87E7" w:rsidR="005839CC" w:rsidRPr="00000A61" w:rsidRDefault="005839CC"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00812834">
        <w:tab/>
      </w:r>
      <w:r w:rsidR="00F00616">
        <w:tab/>
      </w:r>
      <w:r w:rsidRPr="00000A61">
        <w:tab/>
      </w:r>
      <w:r w:rsidRPr="00000A61">
        <w:tab/>
      </w:r>
      <w:r w:rsidRPr="00D02B97">
        <w:rPr>
          <w:color w:val="993366"/>
        </w:rPr>
        <w:t>INTEGER</w:t>
      </w:r>
      <w:r w:rsidRPr="00000A61">
        <w:t>(0..319)</w:t>
      </w:r>
    </w:p>
    <w:p w14:paraId="25AD4EB0" w14:textId="781206CA" w:rsidR="005839CC" w:rsidRPr="00000A61" w:rsidRDefault="005839CC" w:rsidP="00CE00FD">
      <w:pPr>
        <w:pStyle w:val="PL"/>
      </w:pPr>
      <w:r w:rsidRPr="00000A61">
        <w:tab/>
      </w:r>
      <w:r w:rsidRPr="00000A61">
        <w:tab/>
      </w:r>
      <w:r w:rsidRPr="00000A61">
        <w:tab/>
        <w:t>}</w:t>
      </w:r>
      <w:r w:rsidR="00E67DCF" w:rsidRPr="00000A61">
        <w:t>,</w:t>
      </w:r>
    </w:p>
    <w:p w14:paraId="3C6BBD8C"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0C536F8A" w14:textId="4786CFB6" w:rsidR="00E67DCF" w:rsidRPr="00000A61" w:rsidRDefault="00E67DCF" w:rsidP="00CE00FD">
      <w:pPr>
        <w:pStyle w:val="PL"/>
      </w:pPr>
      <w:r w:rsidRPr="00000A61">
        <w:tab/>
      </w:r>
      <w:r w:rsidRPr="00000A61">
        <w:tab/>
      </w:r>
      <w:r w:rsidRPr="00000A61">
        <w:tab/>
        <w:t>pucch-CSI-Resource</w:t>
      </w:r>
      <w:r w:rsidRPr="00000A61">
        <w:tab/>
      </w:r>
      <w:r w:rsidRPr="00000A61">
        <w:tab/>
      </w:r>
      <w:r w:rsidR="00812834">
        <w:tab/>
      </w:r>
      <w:r w:rsidRPr="00000A61">
        <w:tab/>
      </w:r>
      <w:r w:rsidR="00F00616">
        <w:tab/>
      </w:r>
      <w:r w:rsidR="00170E44">
        <w:t>PUCCH</w:t>
      </w:r>
      <w:r w:rsidR="00170E44" w:rsidRPr="00170E44">
        <w:t>-CSI-Resource</w:t>
      </w:r>
    </w:p>
    <w:p w14:paraId="77EAC624" w14:textId="77777777" w:rsidR="00E67DCF" w:rsidRPr="00000A61" w:rsidRDefault="00E67DCF" w:rsidP="00CE00FD">
      <w:pPr>
        <w:pStyle w:val="PL"/>
      </w:pPr>
      <w:r w:rsidRPr="00000A61">
        <w:tab/>
      </w:r>
      <w:r w:rsidRPr="00000A61">
        <w:tab/>
        <w:t>},</w:t>
      </w:r>
    </w:p>
    <w:p w14:paraId="04C03816" w14:textId="19DB592E" w:rsidR="00E67DCF" w:rsidRPr="00000A61" w:rsidRDefault="00E67DCF" w:rsidP="00CE00FD">
      <w:pPr>
        <w:pStyle w:val="PL"/>
      </w:pPr>
      <w:r w:rsidRPr="00000A61">
        <w:tab/>
      </w:r>
      <w:r w:rsidRPr="00000A61">
        <w:tab/>
        <w:t>semiPersistent</w:t>
      </w:r>
      <w:r w:rsidR="003D7832">
        <w:t>PUC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9E96D52" w14:textId="77777777" w:rsidR="00351E96" w:rsidRPr="00D02B97" w:rsidRDefault="00E67DCF" w:rsidP="00CE00FD">
      <w:pPr>
        <w:pStyle w:val="PL"/>
        <w:rPr>
          <w:color w:val="808080"/>
        </w:rPr>
      </w:pPr>
      <w:r w:rsidRPr="00000A61">
        <w:tab/>
      </w:r>
      <w:r w:rsidRPr="00000A61">
        <w:tab/>
      </w:r>
      <w:r w:rsidRPr="00000A61">
        <w:tab/>
      </w:r>
      <w:r w:rsidRPr="00D02B97">
        <w:rPr>
          <w:color w:val="808080"/>
        </w:rPr>
        <w:t>-- Periodicity and slot offset</w:t>
      </w:r>
      <w:r w:rsidR="00351E96" w:rsidRPr="00D02B97">
        <w:rPr>
          <w:color w:val="808080"/>
        </w:rPr>
        <w:t xml:space="preserve">. Corresponds to L1 parameter 'ReportPeriodicity' and 'ReportSlotOffset' </w:t>
      </w:r>
    </w:p>
    <w:p w14:paraId="5D3451C6" w14:textId="0330FC9E" w:rsidR="00E67DCF" w:rsidRPr="00D02B97" w:rsidRDefault="00351E96" w:rsidP="00CE00FD">
      <w:pPr>
        <w:pStyle w:val="PL"/>
        <w:rPr>
          <w:color w:val="808080"/>
        </w:rPr>
      </w:pPr>
      <w:r w:rsidRPr="00000A61">
        <w:tab/>
      </w:r>
      <w:r w:rsidRPr="00000A61">
        <w:tab/>
      </w:r>
      <w:r w:rsidRPr="00000A61">
        <w:tab/>
      </w:r>
      <w:r w:rsidRPr="00D02B97">
        <w:rPr>
          <w:color w:val="808080"/>
        </w:rPr>
        <w:t>-- (see 38.214, section section 5.2.1.4).</w:t>
      </w:r>
      <w:r w:rsidR="00E67DCF" w:rsidRPr="00D02B97">
        <w:rPr>
          <w:color w:val="808080"/>
        </w:rPr>
        <w:t xml:space="preserve"> </w:t>
      </w:r>
    </w:p>
    <w:p w14:paraId="0BA36028" w14:textId="2C836E63" w:rsidR="00AA6164" w:rsidRPr="00000A61" w:rsidRDefault="00E67DCF"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00AA6164" w:rsidRPr="00D02B97">
        <w:rPr>
          <w:color w:val="993366"/>
        </w:rPr>
        <w:t>CHOICE</w:t>
      </w:r>
      <w:r w:rsidR="00AA6164" w:rsidRPr="00000A61">
        <w:t xml:space="preserve"> {</w:t>
      </w:r>
    </w:p>
    <w:p w14:paraId="15AC97B4" w14:textId="78B67E05" w:rsidR="00AA6164" w:rsidRPr="004065CE" w:rsidRDefault="00AA6164"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19449E93" w14:textId="77F68ACB"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9),</w:t>
      </w:r>
    </w:p>
    <w:p w14:paraId="78841A22" w14:textId="24078A7D"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7EEB750C" w14:textId="4B43CC05"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9F64060" w14:textId="0EE50260"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671075D2" w14:textId="046DBA4C"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159),</w:t>
      </w:r>
    </w:p>
    <w:p w14:paraId="7D84D60C" w14:textId="03285F97" w:rsidR="00AA6164" w:rsidRPr="00000A61" w:rsidRDefault="00AA6164"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Pr="00000A61">
        <w:tab/>
      </w:r>
      <w:r w:rsidRPr="00000A61">
        <w:tab/>
      </w:r>
      <w:r w:rsidR="00812834">
        <w:tab/>
      </w:r>
      <w:r w:rsidR="00812834">
        <w:tab/>
      </w:r>
      <w:r w:rsidRPr="00D02B97">
        <w:rPr>
          <w:color w:val="993366"/>
        </w:rPr>
        <w:t>INTEGER</w:t>
      </w:r>
      <w:r w:rsidRPr="00000A61">
        <w:t>(0..319)</w:t>
      </w:r>
    </w:p>
    <w:p w14:paraId="3B31F218" w14:textId="6C14859D" w:rsidR="00E67DCF" w:rsidRPr="00000A61" w:rsidRDefault="00AA6164" w:rsidP="00CE00FD">
      <w:pPr>
        <w:pStyle w:val="PL"/>
      </w:pPr>
      <w:r w:rsidRPr="00000A61">
        <w:tab/>
      </w:r>
      <w:r w:rsidRPr="00000A61">
        <w:tab/>
      </w:r>
      <w:r w:rsidRPr="00000A61">
        <w:tab/>
        <w:t>}</w:t>
      </w:r>
      <w:r w:rsidR="00E67DCF" w:rsidRPr="00000A61">
        <w:t>,</w:t>
      </w:r>
    </w:p>
    <w:p w14:paraId="06216268"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49C8E189" w14:textId="0EF8E7F2" w:rsidR="00E67DCF" w:rsidRPr="00000A61" w:rsidRDefault="00E67DCF" w:rsidP="00CE00FD">
      <w:pPr>
        <w:pStyle w:val="PL"/>
      </w:pPr>
      <w:r w:rsidRPr="00000A61">
        <w:tab/>
      </w:r>
      <w:r w:rsidRPr="00000A61">
        <w:tab/>
      </w:r>
      <w:r w:rsidRPr="00000A61">
        <w:tab/>
        <w:t>pucch-CSI-Resource</w:t>
      </w:r>
      <w:r w:rsidRPr="00000A61">
        <w:tab/>
      </w:r>
      <w:r w:rsidRPr="00000A61">
        <w:tab/>
      </w:r>
      <w:r w:rsidRPr="00000A61">
        <w:tab/>
      </w:r>
      <w:r w:rsidRPr="00000A61">
        <w:tab/>
      </w:r>
      <w:r w:rsidRPr="00000A61">
        <w:tab/>
      </w:r>
      <w:r w:rsidR="00170E44" w:rsidRPr="00170E44">
        <w:t>PUCCH-CSI-Resource</w:t>
      </w:r>
    </w:p>
    <w:p w14:paraId="3A810FA0" w14:textId="77777777" w:rsidR="00E67DCF" w:rsidRPr="00000A61" w:rsidRDefault="00E67DCF" w:rsidP="00CE00FD">
      <w:pPr>
        <w:pStyle w:val="PL"/>
      </w:pPr>
      <w:r w:rsidRPr="00000A61">
        <w:tab/>
      </w:r>
      <w:r w:rsidRPr="00000A61">
        <w:tab/>
        <w:t>},</w:t>
      </w:r>
    </w:p>
    <w:p w14:paraId="3E9F1E40" w14:textId="22F80D50" w:rsidR="00BF386D" w:rsidRPr="00000A61" w:rsidRDefault="00BF386D" w:rsidP="00CE00FD">
      <w:pPr>
        <w:pStyle w:val="PL"/>
      </w:pPr>
      <w:r>
        <w:tab/>
      </w:r>
      <w:r>
        <w:tab/>
      </w:r>
      <w:r w:rsidRPr="00000A61">
        <w:t>semiPersistent</w:t>
      </w:r>
      <w:r>
        <w:t>PUS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A23A0C8" w14:textId="7DE6E529" w:rsidR="00BF386D" w:rsidRPr="00F62519" w:rsidRDefault="00BF386D" w:rsidP="00CE00FD">
      <w:pPr>
        <w:pStyle w:val="PL"/>
        <w:rPr>
          <w:color w:val="808080"/>
        </w:rPr>
      </w:pPr>
      <w:r w:rsidRPr="00000A61">
        <w:tab/>
      </w:r>
      <w:r w:rsidRPr="00000A61">
        <w:tab/>
      </w:r>
      <w:r w:rsidRPr="00000A61">
        <w:tab/>
      </w:r>
      <w:r w:rsidRPr="00D02B97">
        <w:rPr>
          <w:color w:val="808080"/>
        </w:rPr>
        <w:t xml:space="preserve">-- Periodicity. Corresponds to L1 parameter 'Reportperiodicity-spCSI'. (see 38.214, section </w:t>
      </w:r>
      <w:ins w:id="1622" w:author="david lecompte" w:date="2018-01-04T15:19:00Z">
        <w:r w:rsidR="00672D8F">
          <w:rPr>
            <w:color w:val="808080"/>
          </w:rPr>
          <w:t>5.2.1.1?</w:t>
        </w:r>
      </w:ins>
      <w:del w:id="1623" w:author="david lecompte" w:date="2018-01-04T15:19:00Z">
        <w:r w:rsidRPr="00F62519">
          <w:rPr>
            <w:color w:val="808080"/>
          </w:rPr>
          <w:delText>FFS</w:delText>
        </w:r>
        <w:r w:rsidRPr="00D02B97">
          <w:rPr>
            <w:color w:val="808080"/>
          </w:rPr>
          <w:delText>_Section</w:delText>
        </w:r>
      </w:del>
      <w:r w:rsidRPr="00D02B97">
        <w:rPr>
          <w:color w:val="808080"/>
        </w:rPr>
        <w:t>)</w:t>
      </w:r>
    </w:p>
    <w:p w14:paraId="5176AE34" w14:textId="77BB70E5" w:rsidR="00BF386D" w:rsidRPr="00000A61" w:rsidRDefault="00BF386D"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l5</w:t>
      </w:r>
      <w:r>
        <w:t xml:space="preserve">, </w:t>
      </w:r>
      <w:r w:rsidRPr="00000A61">
        <w:t>sl10</w:t>
      </w:r>
      <w:r>
        <w:t xml:space="preserve">, </w:t>
      </w:r>
      <w:r w:rsidRPr="00000A61">
        <w:t>sl20</w:t>
      </w:r>
      <w:r>
        <w:t xml:space="preserve">, </w:t>
      </w:r>
      <w:r w:rsidRPr="00000A61">
        <w:t>sl40</w:t>
      </w:r>
      <w:r>
        <w:t xml:space="preserve">, </w:t>
      </w:r>
      <w:r w:rsidRPr="00000A61">
        <w:t>sl80</w:t>
      </w:r>
      <w:r>
        <w:t xml:space="preserve">, </w:t>
      </w:r>
      <w:r w:rsidRPr="00000A61">
        <w:t>sl160</w:t>
      </w:r>
      <w:r>
        <w:t xml:space="preserve">, </w:t>
      </w:r>
      <w:r w:rsidRPr="00000A61">
        <w:t>sl320},</w:t>
      </w:r>
    </w:p>
    <w:p w14:paraId="10C3734B" w14:textId="1CA7B080" w:rsidR="00DF3ADD" w:rsidRPr="00D02B97" w:rsidRDefault="00DF3ADD" w:rsidP="00CE00FD">
      <w:pPr>
        <w:pStyle w:val="PL"/>
        <w:rPr>
          <w:color w:val="808080"/>
        </w:rPr>
      </w:pPr>
      <w:r>
        <w:tab/>
      </w:r>
      <w:r>
        <w:tab/>
      </w:r>
      <w:r>
        <w:tab/>
      </w:r>
      <w:r w:rsidRPr="00D02B97">
        <w:rPr>
          <w:color w:val="808080"/>
        </w:rPr>
        <w:t xml:space="preserve">-- RNTI for SP CSI-RNTI, Corresponds to L1 parameter 'SPCSI-RNTI' (see 38.214, section </w:t>
      </w:r>
      <w:ins w:id="1624" w:author="david lecompte" w:date="2018-01-04T15:19:00Z">
        <w:r w:rsidR="00672D8F">
          <w:rPr>
            <w:color w:val="808080"/>
          </w:rPr>
          <w:t>5.2.1.5.2</w:t>
        </w:r>
      </w:ins>
      <w:del w:id="1625" w:author="david lecompte" w:date="2018-01-04T15:19:00Z">
        <w:r w:rsidRPr="00D02B97">
          <w:rPr>
            <w:color w:val="808080"/>
          </w:rPr>
          <w:delText>FFS_Section</w:delText>
        </w:r>
      </w:del>
      <w:r w:rsidRPr="00D02B97">
        <w:rPr>
          <w:color w:val="808080"/>
        </w:rPr>
        <w:t>)</w:t>
      </w:r>
    </w:p>
    <w:p w14:paraId="682AE515" w14:textId="01741A5E" w:rsidR="00FA1E54" w:rsidRPr="00D02B97" w:rsidRDefault="00FA1E54" w:rsidP="00CE00FD">
      <w:pPr>
        <w:pStyle w:val="PL"/>
        <w:rPr>
          <w:color w:val="808080"/>
        </w:rPr>
      </w:pPr>
      <w:r>
        <w:tab/>
      </w:r>
      <w:r>
        <w:tab/>
      </w:r>
      <w:r>
        <w:tab/>
      </w:r>
      <w:r w:rsidRPr="00D02B97">
        <w:rPr>
          <w:color w:val="808080"/>
        </w:rPr>
        <w:t xml:space="preserve">-- FFS: RAN1 models different RNTIs as different Search Spaces with independent configurations. Align the configuration </w:t>
      </w:r>
    </w:p>
    <w:p w14:paraId="5E243627" w14:textId="4B3B0979" w:rsidR="00FA1E54" w:rsidRPr="00D02B97" w:rsidRDefault="00FA1E54" w:rsidP="00CE00FD">
      <w:pPr>
        <w:pStyle w:val="PL"/>
        <w:rPr>
          <w:color w:val="808080"/>
        </w:rPr>
      </w:pPr>
      <w:r>
        <w:tab/>
      </w:r>
      <w:r>
        <w:tab/>
      </w:r>
      <w:r>
        <w:tab/>
      </w:r>
      <w:r w:rsidRPr="00D02B97">
        <w:rPr>
          <w:color w:val="808080"/>
        </w:rPr>
        <w:t>-- of this one (e.g. group with monitoring periodicity, PDCCH candidate configuration, DCI-Payload size...)?</w:t>
      </w:r>
    </w:p>
    <w:p w14:paraId="6868AC52" w14:textId="660C7F72" w:rsidR="00BF386D" w:rsidRDefault="00DF3ADD" w:rsidP="00CE00FD">
      <w:pPr>
        <w:pStyle w:val="PL"/>
      </w:pPr>
      <w:r>
        <w:tab/>
      </w:r>
      <w:r>
        <w:tab/>
      </w:r>
      <w:r>
        <w:tab/>
        <w:t>csi-RNTI</w:t>
      </w:r>
      <w:r>
        <w:tab/>
      </w:r>
      <w:r>
        <w:tab/>
      </w:r>
      <w:r>
        <w:tab/>
      </w:r>
      <w:r>
        <w:tab/>
      </w:r>
      <w:r>
        <w:tab/>
      </w:r>
      <w:r>
        <w:tab/>
      </w:r>
      <w:r>
        <w:tab/>
      </w:r>
      <w:r>
        <w:tab/>
      </w:r>
      <w:r w:rsidR="00727A45">
        <w:t>RNTI-Value</w:t>
      </w:r>
      <w:r>
        <w:t>,</w:t>
      </w:r>
    </w:p>
    <w:p w14:paraId="7F2BBD40" w14:textId="77777777" w:rsidR="00AF4DF1" w:rsidRPr="00D02B97" w:rsidRDefault="0063695E" w:rsidP="00CE00FD">
      <w:pPr>
        <w:pStyle w:val="PL"/>
        <w:rPr>
          <w:color w:val="808080"/>
        </w:rPr>
      </w:pPr>
      <w:r>
        <w:tab/>
      </w:r>
      <w:r>
        <w:tab/>
      </w:r>
      <w:r>
        <w:tab/>
      </w:r>
      <w:r w:rsidRPr="00D02B97">
        <w:rPr>
          <w:color w:val="808080"/>
        </w:rPr>
        <w:t xml:space="preserve">-- </w:t>
      </w:r>
      <w:r w:rsidR="00AF4DF1" w:rsidRPr="00D02B97">
        <w:rPr>
          <w:color w:val="808080"/>
        </w:rPr>
        <w:t>Index of the p0-alpha set determining the p</w:t>
      </w:r>
      <w:r w:rsidRPr="00D02B97">
        <w:rPr>
          <w:color w:val="808080"/>
        </w:rPr>
        <w:t xml:space="preserve">ower control </w:t>
      </w:r>
      <w:r w:rsidR="00AF4DF1" w:rsidRPr="00D02B97">
        <w:rPr>
          <w:color w:val="808080"/>
        </w:rPr>
        <w:t>for this CSI report transmission</w:t>
      </w:r>
      <w:r w:rsidRPr="00D02B97">
        <w:rPr>
          <w:color w:val="808080"/>
        </w:rPr>
        <w:t xml:space="preserve">. </w:t>
      </w:r>
    </w:p>
    <w:p w14:paraId="156B0B74" w14:textId="19225889" w:rsidR="0063695E" w:rsidRPr="00D02B97" w:rsidRDefault="00AF4DF1" w:rsidP="00CE00FD">
      <w:pPr>
        <w:pStyle w:val="PL"/>
        <w:rPr>
          <w:color w:val="808080"/>
        </w:rPr>
      </w:pPr>
      <w:r>
        <w:tab/>
      </w:r>
      <w:r>
        <w:tab/>
      </w:r>
      <w:r>
        <w:tab/>
      </w:r>
      <w:r w:rsidRPr="00D02B97">
        <w:rPr>
          <w:color w:val="808080"/>
        </w:rPr>
        <w:t xml:space="preserve">-- </w:t>
      </w:r>
      <w:r w:rsidR="0063695E" w:rsidRPr="00D02B97">
        <w:rPr>
          <w:color w:val="808080"/>
        </w:rPr>
        <w:t>Corresponds to L1 parameter 'SPCSI-p0alpha' (see 38.214, section FFS_Section)</w:t>
      </w:r>
    </w:p>
    <w:p w14:paraId="03260599" w14:textId="1AD8D5CC" w:rsidR="0063695E" w:rsidRPr="00000A61" w:rsidRDefault="0063695E" w:rsidP="00CE00FD">
      <w:pPr>
        <w:pStyle w:val="PL"/>
      </w:pPr>
      <w:r>
        <w:tab/>
      </w:r>
      <w:r>
        <w:tab/>
      </w:r>
      <w:r>
        <w:tab/>
        <w:t>p0alpha</w:t>
      </w:r>
      <w:r>
        <w:tab/>
      </w:r>
      <w:r>
        <w:tab/>
      </w:r>
      <w:r>
        <w:tab/>
      </w:r>
      <w:r>
        <w:tab/>
      </w:r>
      <w:r>
        <w:tab/>
      </w:r>
      <w:r>
        <w:tab/>
      </w:r>
      <w:r>
        <w:tab/>
      </w:r>
      <w:r>
        <w:tab/>
      </w:r>
      <w:r>
        <w:tab/>
      </w:r>
      <w:r w:rsidR="00500EEE" w:rsidRPr="00500EEE">
        <w:t>P0-PUSCH-AlphaSetId</w:t>
      </w:r>
    </w:p>
    <w:p w14:paraId="12A7A8FF" w14:textId="77777777" w:rsidR="00BF386D" w:rsidRPr="00000A61" w:rsidRDefault="00BF386D" w:rsidP="00CE00FD">
      <w:pPr>
        <w:pStyle w:val="PL"/>
      </w:pPr>
      <w:r w:rsidRPr="00000A61">
        <w:tab/>
      </w:r>
      <w:r w:rsidRPr="00000A61">
        <w:tab/>
        <w:t>},</w:t>
      </w:r>
    </w:p>
    <w:p w14:paraId="04413236"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137F9F" w14:textId="5E98251E" w:rsidR="0023185B" w:rsidRPr="00D02B97" w:rsidRDefault="00E67DCF" w:rsidP="00CE00FD">
      <w:pPr>
        <w:pStyle w:val="PL"/>
        <w:rPr>
          <w:color w:val="808080"/>
        </w:rPr>
      </w:pPr>
      <w:r w:rsidRPr="00000A61">
        <w:tab/>
      </w:r>
      <w:r w:rsidRPr="00000A61">
        <w:tab/>
      </w:r>
      <w:r w:rsidRPr="00000A61">
        <w:tab/>
      </w:r>
      <w:r w:rsidRPr="00D02B97">
        <w:rPr>
          <w:color w:val="808080"/>
        </w:rPr>
        <w:t>-- Timing offset Y for aperiodic reporting</w:t>
      </w:r>
      <w:ins w:id="1626" w:author="david lecompte" w:date="2018-01-04T15:19:00Z">
        <w:r w:rsidR="00672D8F">
          <w:rPr>
            <w:color w:val="808080"/>
          </w:rPr>
          <w:t xml:space="preserve"> using PUSCH</w:t>
        </w:r>
      </w:ins>
      <w:r w:rsidRPr="00D02B97">
        <w:rPr>
          <w:color w:val="808080"/>
        </w:rPr>
        <w:t xml:space="preserve">. </w:t>
      </w:r>
      <w:r w:rsidR="0023185B" w:rsidRPr="00D02B97">
        <w:rPr>
          <w:color w:val="808080"/>
        </w:rPr>
        <w:t xml:space="preserve">This field lists the allowed offset values. </w:t>
      </w:r>
      <w:r w:rsidRPr="00D02B97">
        <w:rPr>
          <w:color w:val="808080"/>
        </w:rPr>
        <w:t xml:space="preserve">A particular value is indicated in DCI. </w:t>
      </w:r>
    </w:p>
    <w:p w14:paraId="5430073A" w14:textId="492E9505" w:rsidR="00E67DCF" w:rsidRPr="00D02B97" w:rsidRDefault="0023185B" w:rsidP="00CE00FD">
      <w:pPr>
        <w:pStyle w:val="PL"/>
        <w:rPr>
          <w:color w:val="808080"/>
        </w:rPr>
      </w:pPr>
      <w:r>
        <w:tab/>
      </w:r>
      <w:r>
        <w:tab/>
      </w:r>
      <w:r>
        <w:tab/>
      </w:r>
      <w:r w:rsidRPr="00D02B97">
        <w:rPr>
          <w:color w:val="808080"/>
        </w:rPr>
        <w:t xml:space="preserve">-- </w:t>
      </w:r>
      <w:r w:rsidR="00E67DCF" w:rsidRPr="00D02B97">
        <w:rPr>
          <w:color w:val="808080"/>
        </w:rPr>
        <w:t xml:space="preserve">(see 38.214, section </w:t>
      </w:r>
      <w:r w:rsidR="005B3090" w:rsidRPr="00D02B97">
        <w:rPr>
          <w:color w:val="808080"/>
        </w:rPr>
        <w:t>5.2.</w:t>
      </w:r>
      <w:del w:id="1627" w:author="david lecompte" w:date="2018-01-04T15:20:00Z">
        <w:r w:rsidR="005B3090" w:rsidRPr="00D02B97">
          <w:rPr>
            <w:color w:val="808080"/>
          </w:rPr>
          <w:delText>1.1</w:delText>
        </w:r>
      </w:del>
      <w:ins w:id="1628" w:author="david lecompte" w:date="2018-01-04T15:20:00Z">
        <w:r w:rsidR="00672D8F">
          <w:rPr>
            <w:color w:val="808080"/>
          </w:rPr>
          <w:t>3</w:t>
        </w:r>
      </w:ins>
      <w:r w:rsidR="00E67DCF" w:rsidRPr="00D02B97">
        <w:rPr>
          <w:color w:val="808080"/>
        </w:rPr>
        <w:t>)</w:t>
      </w:r>
    </w:p>
    <w:p w14:paraId="1E6A7963" w14:textId="73A43F21" w:rsidR="0023185B" w:rsidRPr="00D02B97" w:rsidRDefault="00E67DCF" w:rsidP="00CE00FD">
      <w:pPr>
        <w:pStyle w:val="PL"/>
        <w:rPr>
          <w:color w:val="808080"/>
        </w:rPr>
      </w:pPr>
      <w:r w:rsidRPr="009659F7">
        <w:tab/>
      </w:r>
      <w:r w:rsidRPr="009659F7">
        <w:tab/>
      </w:r>
      <w:r w:rsidRPr="009659F7">
        <w:tab/>
      </w:r>
      <w:r w:rsidR="0023185B" w:rsidRPr="00D02B97">
        <w:rPr>
          <w:color w:val="808080"/>
        </w:rPr>
        <w:t xml:space="preserve">-- FFS_Value: Range wasn’t final in RAN1 table. </w:t>
      </w:r>
    </w:p>
    <w:p w14:paraId="7F16DCFB" w14:textId="2C540608" w:rsidR="0023185B" w:rsidRPr="00D02B97" w:rsidRDefault="0023185B" w:rsidP="00CE00FD">
      <w:pPr>
        <w:pStyle w:val="PL"/>
        <w:rPr>
          <w:color w:val="808080"/>
        </w:rPr>
      </w:pPr>
      <w:r>
        <w:tab/>
      </w:r>
      <w:r>
        <w:tab/>
      </w:r>
      <w:r>
        <w:tab/>
      </w:r>
      <w:r w:rsidRPr="00D02B97">
        <w:rPr>
          <w:color w:val="808080"/>
        </w:rPr>
        <w:t>-- FFS_FIXME: How are the DCI codepoints mapped to the allowed offsets?</w:t>
      </w:r>
    </w:p>
    <w:p w14:paraId="51920C18" w14:textId="38676168" w:rsidR="00E67DCF" w:rsidRPr="00000A61" w:rsidRDefault="00E67DCF" w:rsidP="00CE00FD">
      <w:pPr>
        <w:pStyle w:val="PL"/>
      </w:pPr>
      <w:r w:rsidRPr="00000A61">
        <w:tab/>
      </w:r>
      <w:r w:rsidRPr="00000A61">
        <w:tab/>
      </w:r>
      <w:r w:rsidRPr="00000A61">
        <w:tab/>
      </w:r>
      <w:r w:rsidR="00BF386D">
        <w:t>r</w:t>
      </w:r>
      <w:r w:rsidRPr="00000A61">
        <w:t>eportSlotOffset</w:t>
      </w:r>
      <w:r w:rsidR="00BF386D">
        <w:tab/>
      </w:r>
      <w:r w:rsidRPr="00000A61">
        <w:tab/>
      </w:r>
      <w:r w:rsidRPr="00000A61">
        <w:tab/>
      </w:r>
      <w:r w:rsidRPr="00000A61">
        <w:tab/>
      </w:r>
      <w:r w:rsidRPr="00000A61">
        <w:tab/>
      </w:r>
      <w:r w:rsidR="0023185B" w:rsidRPr="00D02B97">
        <w:rPr>
          <w:color w:val="993366"/>
        </w:rPr>
        <w:t>SEQUENCE</w:t>
      </w:r>
      <w:r w:rsidR="0023185B">
        <w:t xml:space="preserve"> (</w:t>
      </w:r>
      <w:r w:rsidR="0023185B" w:rsidRPr="00D02B97">
        <w:rPr>
          <w:color w:val="993366"/>
        </w:rPr>
        <w:t>SIZE</w:t>
      </w:r>
      <w:r w:rsidR="0023185B">
        <w:t xml:space="preserve"> (1..4))</w:t>
      </w:r>
      <w:r w:rsidR="0023185B" w:rsidRPr="00D02B97">
        <w:rPr>
          <w:color w:val="993366"/>
        </w:rPr>
        <w:t xml:space="preserve"> OF</w:t>
      </w:r>
      <w:r w:rsidR="0023185B">
        <w:t xml:space="preserve"> </w:t>
      </w:r>
      <w:r w:rsidR="0023185B" w:rsidRPr="00D02B97">
        <w:rPr>
          <w:color w:val="993366"/>
        </w:rPr>
        <w:t>INTEGER</w:t>
      </w:r>
      <w:r w:rsidR="0023185B">
        <w:t xml:space="preserve"> (0..8)</w:t>
      </w:r>
    </w:p>
    <w:p w14:paraId="6AE6CE41" w14:textId="77777777" w:rsidR="00E67DCF" w:rsidRPr="00000A61" w:rsidRDefault="00E67DCF" w:rsidP="00CE00FD">
      <w:pPr>
        <w:pStyle w:val="PL"/>
      </w:pPr>
      <w:r w:rsidRPr="00000A61">
        <w:tab/>
      </w:r>
      <w:r w:rsidRPr="00000A61">
        <w:tab/>
        <w:t>}</w:t>
      </w:r>
    </w:p>
    <w:p w14:paraId="33839624" w14:textId="77777777" w:rsidR="00E67DCF" w:rsidRPr="00000A61" w:rsidRDefault="00E67DCF" w:rsidP="00CE00FD">
      <w:pPr>
        <w:pStyle w:val="PL"/>
      </w:pPr>
      <w:r w:rsidRPr="00000A61">
        <w:tab/>
        <w:t>},</w:t>
      </w:r>
    </w:p>
    <w:p w14:paraId="5A23A6BD" w14:textId="77777777" w:rsidR="00E67DCF" w:rsidRPr="00D02B97" w:rsidRDefault="00E67DCF" w:rsidP="00CE00FD">
      <w:pPr>
        <w:pStyle w:val="PL"/>
        <w:rPr>
          <w:color w:val="808080"/>
        </w:rPr>
      </w:pPr>
      <w:r w:rsidRPr="00000A61">
        <w:tab/>
      </w:r>
      <w:r w:rsidRPr="00D02B97">
        <w:rPr>
          <w:color w:val="808080"/>
        </w:rPr>
        <w:t>-- The CSI related quanities to report (see 38.214, section REF)</w:t>
      </w:r>
    </w:p>
    <w:p w14:paraId="1389CB81" w14:textId="23A33B35" w:rsidR="002F035A" w:rsidRPr="00000A61" w:rsidRDefault="00E67DCF" w:rsidP="00CE00FD">
      <w:pPr>
        <w:pStyle w:val="PL"/>
      </w:pPr>
      <w:r w:rsidRPr="00000A61">
        <w:tab/>
        <w:t>reportQuantity</w:t>
      </w:r>
      <w:r w:rsidRPr="00000A61">
        <w:tab/>
      </w:r>
      <w:r w:rsidRPr="00000A61">
        <w:tab/>
      </w:r>
      <w:r w:rsidRPr="00000A61">
        <w:tab/>
      </w:r>
      <w:r w:rsidRPr="00000A61">
        <w:tab/>
      </w:r>
      <w:r w:rsidRPr="00000A61">
        <w:tab/>
      </w:r>
      <w:r w:rsidRPr="00000A61">
        <w:tab/>
      </w:r>
      <w:r w:rsidRPr="00000A61">
        <w:tab/>
      </w:r>
      <w:r w:rsidR="002F035A" w:rsidRPr="00D02B97">
        <w:rPr>
          <w:color w:val="993366"/>
        </w:rPr>
        <w:t>CHOICE</w:t>
      </w:r>
      <w:r w:rsidRPr="00000A61">
        <w:t xml:space="preserve"> {</w:t>
      </w:r>
    </w:p>
    <w:p w14:paraId="1D0ACD5D" w14:textId="6F043EEC" w:rsidR="00F80AFB" w:rsidRPr="00000A61" w:rsidRDefault="002F035A" w:rsidP="00CE00FD">
      <w:pPr>
        <w:pStyle w:val="PL"/>
      </w:pPr>
      <w:r w:rsidRPr="00000A61">
        <w:tab/>
      </w:r>
      <w:r w:rsidRPr="00000A61">
        <w:tab/>
      </w:r>
      <w:r w:rsidR="00F80AFB">
        <w:t>none</w:t>
      </w:r>
      <w:r w:rsidR="00F80AFB">
        <w:tab/>
      </w:r>
      <w:r w:rsidR="00F80AFB">
        <w:tab/>
      </w:r>
      <w:r w:rsidR="00F80AFB">
        <w:tab/>
      </w:r>
      <w:r w:rsidR="00F80AFB">
        <w:tab/>
      </w:r>
      <w:r w:rsidR="00F80AFB">
        <w:tab/>
      </w:r>
      <w:r w:rsidR="00F80AFB">
        <w:tab/>
      </w:r>
      <w:r w:rsidR="00F80AFB">
        <w:tab/>
      </w:r>
      <w:r w:rsidR="00F80AFB">
        <w:tab/>
      </w:r>
      <w:r w:rsidR="00F80AFB">
        <w:tab/>
      </w:r>
      <w:r w:rsidR="00F80AFB" w:rsidRPr="00D02B97">
        <w:rPr>
          <w:color w:val="993366"/>
        </w:rPr>
        <w:t>NULL</w:t>
      </w:r>
      <w:r w:rsidR="00F80AFB">
        <w:t>,</w:t>
      </w:r>
    </w:p>
    <w:p w14:paraId="4724EA66" w14:textId="32D8B66D" w:rsidR="002F035A" w:rsidRPr="00A22159" w:rsidRDefault="002F035A" w:rsidP="00CE00FD">
      <w:pPr>
        <w:pStyle w:val="PL"/>
      </w:pPr>
      <w:r w:rsidRPr="00000A61">
        <w:tab/>
      </w:r>
      <w:r w:rsidRPr="00000A61">
        <w:tab/>
      </w:r>
      <w:r w:rsidR="00CB0B87">
        <w:t>cri</w:t>
      </w:r>
      <w:r w:rsidR="00E67DCF" w:rsidRPr="00A22159">
        <w:t>-RI-PMI-CQI</w:t>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7A5DC9D7" w14:textId="386EB724" w:rsidR="002F035A" w:rsidRPr="00F62519" w:rsidRDefault="002F035A" w:rsidP="00CE00FD">
      <w:pPr>
        <w:pStyle w:val="PL"/>
      </w:pPr>
      <w:r w:rsidRPr="00A22159">
        <w:tab/>
      </w:r>
      <w:r w:rsidRPr="00A22159">
        <w:tab/>
      </w:r>
      <w:r w:rsidR="00CB0B87">
        <w:t>cri</w:t>
      </w:r>
      <w:r w:rsidR="00E67DCF" w:rsidRPr="00F62519">
        <w:t>-RI-i1</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C33AE63" w14:textId="3A46E6F8" w:rsidR="002F035A" w:rsidRPr="00F62519" w:rsidRDefault="002F035A" w:rsidP="00CE00FD">
      <w:pPr>
        <w:pStyle w:val="PL"/>
      </w:pPr>
      <w:r w:rsidRPr="00F62519">
        <w:tab/>
      </w:r>
      <w:r w:rsidRPr="00F62519">
        <w:tab/>
      </w:r>
      <w:r w:rsidR="00CB0B87">
        <w:t>cri</w:t>
      </w:r>
      <w:r w:rsidR="00E67DCF" w:rsidRPr="00F62519">
        <w:t>-RI-i1-CQI</w:t>
      </w:r>
      <w:r w:rsidRPr="00F62519">
        <w:tab/>
      </w:r>
      <w:r w:rsidRPr="00F62519">
        <w:tab/>
      </w:r>
      <w:r w:rsidRPr="00F62519">
        <w:tab/>
      </w:r>
      <w:r w:rsidRPr="00F62519">
        <w:tab/>
      </w:r>
      <w:r w:rsidRPr="00F62519">
        <w:tab/>
      </w:r>
      <w:r w:rsidRPr="00F62519">
        <w:tab/>
      </w:r>
      <w:r w:rsidRPr="00F62519">
        <w:tab/>
      </w:r>
      <w:r w:rsidRPr="00F62519">
        <w:rPr>
          <w:color w:val="993366"/>
        </w:rPr>
        <w:t>SEQUENCE</w:t>
      </w:r>
      <w:r w:rsidRPr="00F62519">
        <w:t xml:space="preserve"> {</w:t>
      </w:r>
    </w:p>
    <w:p w14:paraId="4A1B90AD" w14:textId="3E7DF51F" w:rsidR="002F035A" w:rsidRPr="00D02B97" w:rsidRDefault="002F035A" w:rsidP="00CE00FD">
      <w:pPr>
        <w:pStyle w:val="PL"/>
        <w:rPr>
          <w:color w:val="808080"/>
        </w:rPr>
      </w:pPr>
      <w:r w:rsidRPr="00F62519">
        <w:tab/>
      </w:r>
      <w:r w:rsidRPr="00F62519">
        <w:tab/>
      </w:r>
      <w:r w:rsidRPr="00F62519">
        <w:tab/>
      </w:r>
      <w:r w:rsidRPr="00D02B97">
        <w:rPr>
          <w:color w:val="808080"/>
        </w:rPr>
        <w:t>-- PRB bundling size to assume for CQI calcuation when reportQuantity is CRI/RI/i1/CQI</w:t>
      </w:r>
    </w:p>
    <w:p w14:paraId="1E8A0E5F" w14:textId="24475CF0" w:rsidR="002F035A" w:rsidRPr="00D02B97" w:rsidRDefault="002F035A" w:rsidP="00CE00FD">
      <w:pPr>
        <w:pStyle w:val="PL"/>
        <w:rPr>
          <w:color w:val="808080"/>
        </w:rPr>
      </w:pPr>
      <w:r w:rsidRPr="00000A61">
        <w:lastRenderedPageBreak/>
        <w:tab/>
      </w:r>
      <w:r w:rsidRPr="00000A61">
        <w:tab/>
      </w:r>
      <w:r w:rsidRPr="00000A61">
        <w:tab/>
      </w:r>
      <w:r w:rsidRPr="00D02B97">
        <w:rPr>
          <w:color w:val="808080"/>
        </w:rPr>
        <w:t xml:space="preserve">-- Corresponds to L1 parameter </w:t>
      </w:r>
      <w:del w:id="1629" w:author="david lecompte" w:date="2018-01-04T15:20:00Z">
        <w:r w:rsidRPr="00D02B97">
          <w:rPr>
            <w:color w:val="808080"/>
          </w:rPr>
          <w:delText>'PDSCH</w:delText>
        </w:r>
      </w:del>
      <w:ins w:id="1630" w:author="david lecompte" w:date="2018-01-04T15:20:00Z">
        <w:r w:rsidR="00672D8F" w:rsidRPr="00D02B97">
          <w:rPr>
            <w:color w:val="808080"/>
          </w:rPr>
          <w:t>'P</w:t>
        </w:r>
        <w:r w:rsidR="00672D8F">
          <w:rPr>
            <w:color w:val="808080"/>
          </w:rPr>
          <w:t>U</w:t>
        </w:r>
        <w:r w:rsidR="00672D8F" w:rsidRPr="00D02B97">
          <w:rPr>
            <w:color w:val="808080"/>
          </w:rPr>
          <w:t>SCH</w:t>
        </w:r>
      </w:ins>
      <w:r w:rsidRPr="00D02B97">
        <w:rPr>
          <w:color w:val="808080"/>
        </w:rPr>
        <w:t xml:space="preserve">-bundle-size-for-CSI' (see 38.214, section </w:t>
      </w:r>
      <w:ins w:id="1631" w:author="david lecompte" w:date="2018-01-04T15:20:00Z">
        <w:r w:rsidR="00672D8F">
          <w:rPr>
            <w:color w:val="808080"/>
          </w:rPr>
          <w:t>5.2.1.4</w:t>
        </w:r>
      </w:ins>
      <w:del w:id="1632" w:author="david lecompte" w:date="2018-01-04T15:20:00Z">
        <w:r w:rsidRPr="00D02B97">
          <w:rPr>
            <w:color w:val="808080"/>
          </w:rPr>
          <w:delText>FFS_Section</w:delText>
        </w:r>
      </w:del>
      <w:r w:rsidRPr="00D02B97">
        <w:rPr>
          <w:color w:val="808080"/>
        </w:rPr>
        <w:t>)</w:t>
      </w:r>
    </w:p>
    <w:p w14:paraId="740237D1" w14:textId="4D177AEE" w:rsidR="002F035A" w:rsidRPr="00000A61" w:rsidRDefault="002F035A" w:rsidP="00CE00FD">
      <w:pPr>
        <w:pStyle w:val="PL"/>
      </w:pPr>
      <w:r w:rsidRPr="00000A61">
        <w:tab/>
      </w:r>
      <w:r w:rsidRPr="00000A61">
        <w:tab/>
      </w:r>
      <w:r w:rsidRPr="00000A61">
        <w:tab/>
      </w:r>
      <w:del w:id="1633" w:author="david lecompte" w:date="2018-01-04T15:20:00Z">
        <w:r w:rsidRPr="00000A61">
          <w:delText>pdsch</w:delText>
        </w:r>
      </w:del>
      <w:ins w:id="1634" w:author="david lecompte" w:date="2018-01-04T15:20:00Z">
        <w:r w:rsidR="00672D8F" w:rsidRPr="00000A61">
          <w:t>p</w:t>
        </w:r>
        <w:r w:rsidR="00672D8F">
          <w:t>u</w:t>
        </w:r>
        <w:r w:rsidR="00672D8F" w:rsidRPr="00000A61">
          <w:t>sch</w:t>
        </w:r>
      </w:ins>
      <w:r w:rsidRPr="00000A61">
        <w:t>-BundleSizeForCSI</w:t>
      </w:r>
      <w:r w:rsidRPr="00000A61">
        <w:tab/>
      </w:r>
      <w:r w:rsidRPr="00000A61">
        <w:tab/>
      </w:r>
      <w:r w:rsidRPr="00000A61">
        <w:tab/>
      </w:r>
      <w:r w:rsidRPr="00000A61">
        <w:tab/>
      </w:r>
      <w:r w:rsidRPr="00000A61">
        <w:tab/>
      </w:r>
      <w:r w:rsidRPr="00D02B97">
        <w:rPr>
          <w:color w:val="993366"/>
        </w:rPr>
        <w:t>ENUMERATED</w:t>
      </w:r>
      <w:r w:rsidRPr="00000A61">
        <w:t xml:space="preserve"> {n2, n4}</w:t>
      </w:r>
      <w:r w:rsidRPr="00000A61">
        <w:tab/>
      </w:r>
      <w:r w:rsidRPr="00000A61">
        <w:tab/>
      </w:r>
      <w:r w:rsidRPr="00D02B97">
        <w:rPr>
          <w:color w:val="993366"/>
        </w:rPr>
        <w:t>OPTIONAL</w:t>
      </w:r>
    </w:p>
    <w:p w14:paraId="13BCEDCB" w14:textId="5C143B1C" w:rsidR="002F035A" w:rsidRPr="00000A61" w:rsidRDefault="002F035A" w:rsidP="00CE00FD">
      <w:pPr>
        <w:pStyle w:val="PL"/>
      </w:pPr>
      <w:r w:rsidRPr="00000A61">
        <w:tab/>
      </w:r>
      <w:r w:rsidRPr="00000A61">
        <w:tab/>
        <w:t>}</w:t>
      </w:r>
      <w:r w:rsidR="00E67DCF" w:rsidRPr="00000A61">
        <w:t xml:space="preserve">, </w:t>
      </w:r>
    </w:p>
    <w:p w14:paraId="3F19F113" w14:textId="11F39819" w:rsidR="002F035A" w:rsidRPr="00A22159" w:rsidRDefault="002F035A" w:rsidP="00CE00FD">
      <w:pPr>
        <w:pStyle w:val="PL"/>
      </w:pPr>
      <w:r w:rsidRPr="00000A61">
        <w:tab/>
      </w:r>
      <w:r w:rsidRPr="00000A61">
        <w:tab/>
      </w:r>
      <w:r w:rsidR="00CB0B87">
        <w:t>cri</w:t>
      </w:r>
      <w:r w:rsidR="00E67DCF" w:rsidRPr="00A22159">
        <w:t>-RI-CQI</w:t>
      </w:r>
      <w:r w:rsidRPr="00A22159">
        <w:tab/>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2FC5C08E" w14:textId="36C7558A" w:rsidR="002F035A" w:rsidRPr="00F62519" w:rsidRDefault="002F035A" w:rsidP="00CE00FD">
      <w:pPr>
        <w:pStyle w:val="PL"/>
      </w:pPr>
      <w:r w:rsidRPr="00A22159">
        <w:tab/>
      </w:r>
      <w:r w:rsidRPr="00A22159">
        <w:tab/>
      </w:r>
      <w:r w:rsidR="00CB0B87">
        <w:t>cri</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7799B3FF" w14:textId="04FB092C" w:rsidR="002F035A" w:rsidRPr="00F62519" w:rsidRDefault="002F035A" w:rsidP="00CE00FD">
      <w:pPr>
        <w:pStyle w:val="PL"/>
      </w:pPr>
      <w:r w:rsidRPr="00F62519">
        <w:tab/>
      </w:r>
      <w:r w:rsidRPr="00F62519">
        <w:tab/>
      </w:r>
      <w:r w:rsidR="00D229F8" w:rsidRPr="00F62519">
        <w:t>c</w:t>
      </w:r>
      <w:r w:rsidR="00D229F8">
        <w:t>ri</w:t>
      </w:r>
      <w:r w:rsidR="00E67DCF" w:rsidRPr="00F62519">
        <w:t>-RSRP</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16EDFAB" w14:textId="210DBC29" w:rsidR="002F035A" w:rsidRPr="009659F7" w:rsidRDefault="002F035A" w:rsidP="00D02B97">
      <w:pPr>
        <w:pStyle w:val="PL"/>
      </w:pPr>
      <w:r w:rsidRPr="00CB0B87">
        <w:tab/>
      </w:r>
      <w:r w:rsidRPr="00CB0B87">
        <w:tab/>
      </w:r>
    </w:p>
    <w:p w14:paraId="6FF2FD99" w14:textId="32366257" w:rsidR="00F80AFB" w:rsidRPr="00F62519" w:rsidRDefault="00F80AFB" w:rsidP="00CE00FD">
      <w:pPr>
        <w:pStyle w:val="PL"/>
        <w:rPr>
          <w:lang w:val="sv-SE"/>
        </w:rPr>
      </w:pPr>
      <w:r>
        <w:tab/>
      </w:r>
      <w:r>
        <w:tab/>
      </w:r>
      <w:r w:rsidR="00CB0B87" w:rsidRPr="00F62519">
        <w:rPr>
          <w:lang w:val="sv-SE"/>
        </w:rPr>
        <w:t>cri</w:t>
      </w:r>
      <w:r w:rsidRPr="00F62519">
        <w:rPr>
          <w:lang w:val="sv-SE"/>
        </w:rPr>
        <w:t>-RI-LI-PMI-CQI</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NULL</w:t>
      </w:r>
    </w:p>
    <w:p w14:paraId="24C07B53" w14:textId="609F1807" w:rsidR="00E67DCF" w:rsidRPr="00000A61" w:rsidRDefault="002F035A" w:rsidP="00CE00FD">
      <w:pPr>
        <w:pStyle w:val="PL"/>
      </w:pPr>
      <w:r w:rsidRPr="00F62519">
        <w:rPr>
          <w:lang w:val="sv-SE"/>
        </w:rPr>
        <w:tab/>
      </w:r>
      <w:r w:rsidR="00E67DCF" w:rsidRPr="00000A61">
        <w:t>},</w:t>
      </w:r>
    </w:p>
    <w:p w14:paraId="1CEB1D59" w14:textId="21CD5553" w:rsidR="00E67DCF" w:rsidRPr="00D02B97" w:rsidRDefault="00E67DCF" w:rsidP="00CE00FD">
      <w:pPr>
        <w:pStyle w:val="PL"/>
        <w:rPr>
          <w:color w:val="808080"/>
        </w:rPr>
      </w:pPr>
      <w:r w:rsidRPr="00000A61">
        <w:tab/>
      </w:r>
      <w:r w:rsidRPr="00D02B97">
        <w:rPr>
          <w:color w:val="808080"/>
        </w:rPr>
        <w:t>-- Reporting configuration in the frequency domain.</w:t>
      </w:r>
      <w:r w:rsidR="00F16603" w:rsidRPr="00D02B97">
        <w:rPr>
          <w:color w:val="808080"/>
        </w:rPr>
        <w:t xml:space="preserve"> (see 38.214, section 5.2.1</w:t>
      </w:r>
      <w:ins w:id="1635" w:author="david lecompte" w:date="2018-01-04T15:20:00Z">
        <w:r w:rsidR="00672D8F">
          <w:rPr>
            <w:color w:val="808080"/>
          </w:rPr>
          <w:t>.4</w:t>
        </w:r>
      </w:ins>
      <w:r w:rsidR="00F16603" w:rsidRPr="00D02B97">
        <w:rPr>
          <w:color w:val="808080"/>
        </w:rPr>
        <w:t>)</w:t>
      </w:r>
    </w:p>
    <w:p w14:paraId="02D1AA7D" w14:textId="3FAA3589" w:rsidR="00E67DCF" w:rsidRPr="00000A61" w:rsidRDefault="00E67DCF" w:rsidP="00CE00FD">
      <w:pPr>
        <w:pStyle w:val="PL"/>
      </w:pPr>
      <w:r w:rsidRPr="00000A61">
        <w:tab/>
        <w:t>reportFreqConfiguration</w:t>
      </w:r>
      <w:r w:rsidRPr="00000A61">
        <w:tab/>
      </w:r>
      <w:r w:rsidRPr="00000A61">
        <w:tab/>
      </w:r>
      <w:r w:rsidRPr="00000A61">
        <w:tab/>
      </w:r>
      <w:r w:rsidRPr="00000A61">
        <w:tab/>
      </w:r>
      <w:r w:rsidRPr="00000A61">
        <w:tab/>
      </w:r>
      <w:r w:rsidRPr="00AB1EF9">
        <w:t xml:space="preserve"> </w:t>
      </w:r>
      <w:r w:rsidRPr="00D02B97">
        <w:rPr>
          <w:color w:val="993366"/>
        </w:rPr>
        <w:t>SEQUENCE</w:t>
      </w:r>
      <w:r w:rsidRPr="00000A61">
        <w:t xml:space="preserve"> {</w:t>
      </w:r>
    </w:p>
    <w:p w14:paraId="40863801" w14:textId="7FD4932B"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CQI. (see 38.214, section </w:t>
      </w:r>
      <w:r w:rsidR="00D22269" w:rsidRPr="00D02B97">
        <w:rPr>
          <w:color w:val="808080"/>
        </w:rPr>
        <w:t>5.2.1.4</w:t>
      </w:r>
      <w:r w:rsidRPr="00D02B97">
        <w:rPr>
          <w:color w:val="808080"/>
        </w:rPr>
        <w:t>)</w:t>
      </w:r>
    </w:p>
    <w:p w14:paraId="781F59DA" w14:textId="77777777" w:rsidR="00E67DCF" w:rsidRPr="00000A61" w:rsidRDefault="00E67DCF" w:rsidP="00CE00FD">
      <w:pPr>
        <w:pStyle w:val="PL"/>
      </w:pPr>
      <w:r w:rsidRPr="00000A61">
        <w:tab/>
      </w:r>
      <w:r w:rsidRPr="00000A61">
        <w:tab/>
        <w:t>cq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CQI, subbandCQI },</w:t>
      </w:r>
    </w:p>
    <w:p w14:paraId="65C6E8B8" w14:textId="191EE6FD"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PMI. (see 38.214, section </w:t>
      </w:r>
      <w:r w:rsidR="00C147F2" w:rsidRPr="00D02B97">
        <w:rPr>
          <w:color w:val="808080"/>
        </w:rPr>
        <w:t>5.2.1.4</w:t>
      </w:r>
      <w:r w:rsidRPr="00D02B97">
        <w:rPr>
          <w:color w:val="808080"/>
        </w:rPr>
        <w:t>)</w:t>
      </w:r>
    </w:p>
    <w:p w14:paraId="1ADAC3AC" w14:textId="77777777" w:rsidR="00E67DCF" w:rsidRPr="00000A61" w:rsidRDefault="00E67DCF" w:rsidP="00CE00FD">
      <w:pPr>
        <w:pStyle w:val="PL"/>
      </w:pPr>
      <w:r w:rsidRPr="00000A61">
        <w:tab/>
      </w:r>
      <w:r w:rsidRPr="00000A61">
        <w:tab/>
        <w:t>pm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PMI, subbandPMI },</w:t>
      </w:r>
    </w:p>
    <w:p w14:paraId="55915561" w14:textId="77777777" w:rsidR="00E67DCF" w:rsidRPr="00D02B97" w:rsidRDefault="00E67DCF" w:rsidP="00CE00FD">
      <w:pPr>
        <w:pStyle w:val="PL"/>
        <w:rPr>
          <w:color w:val="808080"/>
        </w:rPr>
      </w:pPr>
      <w:r w:rsidRPr="00000A61">
        <w:tab/>
      </w:r>
      <w:r w:rsidRPr="00000A61">
        <w:tab/>
      </w:r>
      <w:r w:rsidRPr="00D02B97">
        <w:rPr>
          <w:color w:val="808080"/>
        </w:rPr>
        <w:t xml:space="preserve">-- Indicates a contiguous or non-contigous subset of subbands in the bandwidth part which CSI shall be reported </w:t>
      </w:r>
    </w:p>
    <w:p w14:paraId="43855769" w14:textId="77777777" w:rsidR="00E67DCF" w:rsidRPr="00D02B97" w:rsidRDefault="00E67DCF" w:rsidP="00CE00FD">
      <w:pPr>
        <w:pStyle w:val="PL"/>
        <w:rPr>
          <w:color w:val="808080"/>
        </w:rPr>
      </w:pPr>
      <w:r w:rsidRPr="00000A61">
        <w:tab/>
      </w:r>
      <w:r w:rsidRPr="00000A61">
        <w:tab/>
      </w:r>
      <w:r w:rsidRPr="00D02B97">
        <w:rPr>
          <w:color w:val="808080"/>
        </w:rPr>
        <w:t xml:space="preserve">-- for. FFS: Each bit in the bit-string represents one subband. The right-most bit in the bit string represents the </w:t>
      </w:r>
    </w:p>
    <w:p w14:paraId="6D772392" w14:textId="51902FE1" w:rsidR="00E67DCF" w:rsidRPr="00D02B97" w:rsidRDefault="00E67DCF" w:rsidP="00CE00FD">
      <w:pPr>
        <w:pStyle w:val="PL"/>
        <w:rPr>
          <w:color w:val="808080"/>
        </w:rPr>
      </w:pPr>
      <w:r w:rsidRPr="00000A61">
        <w:tab/>
      </w:r>
      <w:r w:rsidRPr="00000A61">
        <w:tab/>
      </w:r>
      <w:r w:rsidRPr="00D02B97">
        <w:rPr>
          <w:color w:val="808080"/>
        </w:rPr>
        <w:t xml:space="preserve">-- lowest subband in the BWP. (see 38.214, section </w:t>
      </w:r>
      <w:r w:rsidR="00D22269" w:rsidRPr="00D02B97">
        <w:rPr>
          <w:color w:val="808080"/>
        </w:rPr>
        <w:t>5.2.1.4</w:t>
      </w:r>
      <w:r w:rsidRPr="00D02B97">
        <w:rPr>
          <w:color w:val="808080"/>
        </w:rPr>
        <w:t>)</w:t>
      </w:r>
    </w:p>
    <w:p w14:paraId="0E9C7C5F" w14:textId="57CCFB5A" w:rsidR="00E67DCF" w:rsidRPr="00D02B97" w:rsidRDefault="00E67DCF" w:rsidP="00CE00FD">
      <w:pPr>
        <w:pStyle w:val="PL"/>
        <w:rPr>
          <w:color w:val="808080"/>
        </w:rPr>
      </w:pPr>
      <w:r w:rsidRPr="00000A61">
        <w:tab/>
      </w:r>
      <w:r w:rsidRPr="00000A61">
        <w:tab/>
      </w:r>
      <w:r w:rsidRPr="00D02B97">
        <w:rPr>
          <w:color w:val="808080"/>
        </w:rPr>
        <w:t>-- FFS: Size of the bitmap. Introduce a CHOICE with different bitmap lengths</w:t>
      </w:r>
      <w:r w:rsidR="005C792C" w:rsidRPr="00D02B97">
        <w:rPr>
          <w:color w:val="808080"/>
        </w:rPr>
        <w:t xml:space="preserve"> depening on number of subbands in carrier/BWP</w:t>
      </w:r>
      <w:r w:rsidRPr="00D02B97">
        <w:rPr>
          <w:color w:val="808080"/>
        </w:rPr>
        <w:t>?</w:t>
      </w:r>
    </w:p>
    <w:p w14:paraId="245C0462" w14:textId="26F8427E" w:rsidR="00E67DCF" w:rsidRPr="00000A61" w:rsidRDefault="00E67DCF" w:rsidP="00CE00FD">
      <w:pPr>
        <w:pStyle w:val="PL"/>
      </w:pPr>
      <w:r w:rsidRPr="00000A61">
        <w:tab/>
      </w:r>
      <w:r w:rsidRPr="00000A61">
        <w:tab/>
        <w:t>csi-ReportingBand</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961C14">
        <w:t>ffsValue</w:t>
      </w:r>
      <w:r w:rsidRPr="00000A61">
        <w:t>))</w:t>
      </w:r>
    </w:p>
    <w:p w14:paraId="7920DC18" w14:textId="77777777" w:rsidR="00E67DCF" w:rsidRPr="00000A61" w:rsidRDefault="00E67DCF" w:rsidP="00CE00FD">
      <w:pPr>
        <w:pStyle w:val="PL"/>
      </w:pPr>
      <w:r w:rsidRPr="00000A61">
        <w:tab/>
        <w:t>},</w:t>
      </w:r>
    </w:p>
    <w:p w14:paraId="7CA88345" w14:textId="0EA5B754" w:rsidR="00E67DCF" w:rsidRPr="00D02B97" w:rsidRDefault="00E67DCF" w:rsidP="00CE00FD">
      <w:pPr>
        <w:pStyle w:val="PL"/>
        <w:rPr>
          <w:color w:val="808080"/>
        </w:rPr>
      </w:pPr>
      <w:r w:rsidRPr="00000A61">
        <w:tab/>
      </w:r>
      <w:r w:rsidRPr="00D02B97">
        <w:rPr>
          <w:color w:val="808080"/>
        </w:rPr>
        <w:t>-- Time domain measurement restriction for the channel (signal) measurements.</w:t>
      </w:r>
      <w:r w:rsidR="006D6DC6" w:rsidRPr="00D02B97">
        <w:rPr>
          <w:color w:val="808080"/>
        </w:rPr>
        <w:t xml:space="preserve"> (see 38.214, section 5.2.1.1)</w:t>
      </w:r>
    </w:p>
    <w:p w14:paraId="67C0E653" w14:textId="1D1BAE32" w:rsidR="00E67DCF" w:rsidRPr="00000A61" w:rsidRDefault="00E67DCF" w:rsidP="00CE00FD">
      <w:pPr>
        <w:pStyle w:val="PL"/>
      </w:pPr>
      <w:ins w:id="1636" w:author="Huawei" w:date="2018-01-04T08:18:00Z">
        <w:r w:rsidRPr="00000A61">
          <w:tab/>
        </w:r>
      </w:ins>
      <w:ins w:id="1637" w:author="david lecompte" w:date="2018-01-04T15:21:00Z">
        <w:r w:rsidR="00672D8F">
          <w:t>time</w:t>
        </w:r>
        <w:r w:rsidR="00672D8F" w:rsidRPr="00000A61">
          <w:t>RestrictionForChannel</w:t>
        </w:r>
        <w:r w:rsidR="00672D8F">
          <w:t>Measurements</w:t>
        </w:r>
      </w:ins>
      <w:del w:id="1638" w:author="Huawei" w:date="2018-01-04T08:18:00Z">
        <w:r w:rsidRPr="00000A61">
          <w:tab/>
        </w:r>
      </w:del>
      <w:del w:id="1639" w:author="david lecompte" w:date="2018-01-04T15:21:00Z">
        <w:r w:rsidRPr="00000A61">
          <w:delText>measRestrictionTimeForChannel</w:delText>
        </w:r>
      </w:del>
      <w:r w:rsidRPr="00000A61">
        <w:tab/>
      </w:r>
      <w:r w:rsidRPr="00000A61">
        <w:tab/>
      </w:r>
      <w:r w:rsidR="00F00616">
        <w:tab/>
      </w:r>
      <w:r w:rsidRPr="00000A61">
        <w:tab/>
      </w:r>
      <w:r w:rsidR="00A74C72">
        <w:t>ENUMERATED {</w:t>
      </w:r>
      <w:ins w:id="1640" w:author="david lecompte" w:date="2018-01-04T15:21:00Z">
        <w:r w:rsidR="00672D8F">
          <w:t>configured, notConfigured</w:t>
        </w:r>
      </w:ins>
      <w:del w:id="1641" w:author="david lecompte" w:date="2018-01-04T15:21:00Z">
        <w:r w:rsidR="00A74C72">
          <w:delText>ffsTypeAndValue</w:delText>
        </w:r>
      </w:del>
      <w:r w:rsidR="00A74C72">
        <w:t>}</w:t>
      </w:r>
      <w:r w:rsidRPr="00000A61">
        <w:t>,</w:t>
      </w:r>
    </w:p>
    <w:p w14:paraId="6E50EC85" w14:textId="678DE921" w:rsidR="00E67DCF" w:rsidRPr="00D02B97" w:rsidRDefault="00E67DCF" w:rsidP="00CE00FD">
      <w:pPr>
        <w:pStyle w:val="PL"/>
        <w:rPr>
          <w:color w:val="808080"/>
        </w:rPr>
      </w:pPr>
      <w:r w:rsidRPr="00000A61">
        <w:tab/>
      </w:r>
      <w:r w:rsidRPr="00D02B97">
        <w:rPr>
          <w:color w:val="808080"/>
        </w:rPr>
        <w:t>-- Time domain measurement restriction for interference measurements.</w:t>
      </w:r>
      <w:r w:rsidR="006D6DC6" w:rsidRPr="00D02B97">
        <w:rPr>
          <w:color w:val="808080"/>
        </w:rPr>
        <w:t xml:space="preserve"> (see 38.214, section 5.2.1.1)</w:t>
      </w:r>
    </w:p>
    <w:p w14:paraId="318E9983" w14:textId="49F68683" w:rsidR="00E67DCF" w:rsidRPr="00000A61" w:rsidRDefault="00E67DCF" w:rsidP="00CE00FD">
      <w:pPr>
        <w:pStyle w:val="PL"/>
      </w:pPr>
      <w:ins w:id="1642" w:author="Huawei" w:date="2018-01-04T08:18:00Z">
        <w:r w:rsidRPr="00000A61">
          <w:tab/>
        </w:r>
      </w:ins>
      <w:ins w:id="1643" w:author="david lecompte" w:date="2018-01-04T15:21:00Z">
        <w:r w:rsidR="00672D8F">
          <w:t>time</w:t>
        </w:r>
        <w:r w:rsidR="00672D8F" w:rsidRPr="00000A61">
          <w:t>RestrictionForInterference</w:t>
        </w:r>
        <w:r w:rsidR="00672D8F">
          <w:t>Measurements</w:t>
        </w:r>
      </w:ins>
      <w:del w:id="1644" w:author="Huawei" w:date="2018-01-04T08:18:00Z">
        <w:r w:rsidRPr="00000A61">
          <w:tab/>
        </w:r>
      </w:del>
      <w:del w:id="1645" w:author="david lecompte" w:date="2018-01-04T15:21:00Z">
        <w:r w:rsidRPr="00000A61">
          <w:delText>measRestrictionTimeForInterference</w:delText>
        </w:r>
      </w:del>
      <w:r w:rsidRPr="00000A61">
        <w:tab/>
      </w:r>
      <w:r w:rsidR="00F00616">
        <w:tab/>
      </w:r>
      <w:r w:rsidRPr="00000A61">
        <w:tab/>
      </w:r>
      <w:r w:rsidR="00A74C72">
        <w:t>ENUMERATED {</w:t>
      </w:r>
      <w:ins w:id="1646" w:author="david lecompte" w:date="2018-01-04T15:21:00Z">
        <w:r w:rsidR="00672D8F">
          <w:t>configured, notConfigured</w:t>
        </w:r>
      </w:ins>
      <w:del w:id="1647" w:author="david lecompte" w:date="2018-01-04T15:21:00Z">
        <w:r w:rsidR="00A74C72">
          <w:delText>ffsTypeAndValue</w:delText>
        </w:r>
      </w:del>
      <w:r w:rsidR="00A74C72">
        <w:t>}</w:t>
      </w:r>
      <w:r w:rsidRPr="00000A61">
        <w:t>,</w:t>
      </w:r>
    </w:p>
    <w:p w14:paraId="46A3FF58" w14:textId="77777777" w:rsidR="00E67DCF" w:rsidRPr="00D02B97" w:rsidRDefault="00E67DCF" w:rsidP="00CE00FD">
      <w:pPr>
        <w:pStyle w:val="PL"/>
        <w:rPr>
          <w:color w:val="808080"/>
        </w:rPr>
      </w:pPr>
      <w:r w:rsidRPr="00000A61">
        <w:tab/>
      </w:r>
      <w:r w:rsidRPr="00D02B97">
        <w:rPr>
          <w:color w:val="808080"/>
        </w:rPr>
        <w:t>-- Codebook configuration for Type-1 or Type-II including codebook subset restriction</w:t>
      </w:r>
    </w:p>
    <w:p w14:paraId="1C87BB1F" w14:textId="082EA32E" w:rsidR="00E67DCF" w:rsidRPr="00000A61" w:rsidRDefault="00E67DCF" w:rsidP="00CE00FD">
      <w:pPr>
        <w:pStyle w:val="PL"/>
      </w:pPr>
      <w:r w:rsidRPr="00000A61">
        <w:tab/>
        <w:t>codebookConfig</w:t>
      </w:r>
      <w:r w:rsidRPr="00000A61">
        <w:tab/>
      </w:r>
      <w:r w:rsidRPr="00000A61">
        <w:tab/>
      </w:r>
      <w:r w:rsidRPr="00000A61">
        <w:tab/>
      </w:r>
      <w:r w:rsidRPr="00000A61">
        <w:tab/>
      </w:r>
      <w:r w:rsidRPr="00000A61">
        <w:tab/>
      </w:r>
      <w:r w:rsidRPr="00000A61">
        <w:tab/>
      </w:r>
      <w:r w:rsidR="00F00616">
        <w:tab/>
      </w:r>
      <w:r w:rsidRPr="00000A61">
        <w:tab/>
        <w:t>CodebookConfig,</w:t>
      </w:r>
    </w:p>
    <w:p w14:paraId="1E225A2C" w14:textId="77777777" w:rsidR="00E67DCF" w:rsidRPr="00D02B97" w:rsidRDefault="00E67DCF" w:rsidP="00CE00FD">
      <w:pPr>
        <w:pStyle w:val="PL"/>
        <w:rPr>
          <w:color w:val="808080"/>
        </w:rPr>
      </w:pPr>
      <w:r w:rsidRPr="00000A61">
        <w:tab/>
      </w:r>
      <w:r w:rsidRPr="00D02B97">
        <w:rPr>
          <w:color w:val="808080"/>
        </w:rPr>
        <w:t>-- Maximum number of CQIs per CSI report (cf. 1 for 1-CW, 2 for 2-CW)</w:t>
      </w:r>
      <w:r w:rsidRPr="00D02B97">
        <w:rPr>
          <w:color w:val="808080"/>
        </w:rPr>
        <w:tab/>
      </w:r>
    </w:p>
    <w:p w14:paraId="26EA0F85" w14:textId="23FF396A" w:rsidR="00E67DCF" w:rsidRPr="00000A61" w:rsidRDefault="00E67DCF" w:rsidP="00CE00FD">
      <w:pPr>
        <w:pStyle w:val="PL"/>
      </w:pPr>
      <w:r w:rsidRPr="00000A61">
        <w:tab/>
        <w:t>nrofCQIsPerReport</w:t>
      </w:r>
      <w:r w:rsidRPr="00000A61">
        <w:tab/>
      </w:r>
      <w:r w:rsidRPr="00000A61">
        <w:tab/>
      </w:r>
      <w:r w:rsidRPr="00000A61">
        <w:tab/>
      </w:r>
      <w:r w:rsidRPr="00000A61">
        <w:tab/>
      </w:r>
      <w:r w:rsidRPr="00000A61">
        <w:tab/>
      </w:r>
      <w:r w:rsidR="00F00616">
        <w:tab/>
      </w:r>
      <w:r w:rsidRPr="00000A61">
        <w:tab/>
      </w:r>
      <w:r w:rsidRPr="00D02B97">
        <w:rPr>
          <w:color w:val="993366"/>
        </w:rPr>
        <w:t>ENUMERATED</w:t>
      </w:r>
      <w:r w:rsidRPr="00000A61">
        <w:t xml:space="preserve"> {n1, n2},</w:t>
      </w:r>
    </w:p>
    <w:p w14:paraId="1782B153" w14:textId="77777777" w:rsidR="00F00616" w:rsidRPr="00D02B97" w:rsidRDefault="00E67DCF" w:rsidP="00CE00FD">
      <w:pPr>
        <w:pStyle w:val="PL"/>
        <w:rPr>
          <w:color w:val="808080"/>
        </w:rPr>
      </w:pPr>
      <w:r w:rsidRPr="00000A61">
        <w:tab/>
      </w:r>
      <w:r w:rsidRPr="00D02B97">
        <w:rPr>
          <w:color w:val="808080"/>
        </w:rPr>
        <w:t>-- Turning on/off group beam based reporting</w:t>
      </w:r>
      <w:r w:rsidR="009144AF" w:rsidRPr="00D02B97">
        <w:rPr>
          <w:color w:val="808080"/>
        </w:rPr>
        <w:t xml:space="preserve"> </w:t>
      </w:r>
      <w:r w:rsidR="001744A2" w:rsidRPr="00D02B97">
        <w:rPr>
          <w:color w:val="808080"/>
        </w:rPr>
        <w:t xml:space="preserve">(see 38.214, section </w:t>
      </w:r>
      <w:ins w:id="1648" w:author="david lecompte" w:date="2018-01-04T15:21:00Z">
        <w:r w:rsidR="00672D8F">
          <w:rPr>
            <w:color w:val="808080"/>
          </w:rPr>
          <w:t>5.2.1.4</w:t>
        </w:r>
      </w:ins>
      <w:del w:id="1649" w:author="david lecompte" w:date="2018-01-04T15:21:00Z">
        <w:r w:rsidR="001744A2" w:rsidRPr="00D02B97">
          <w:rPr>
            <w:color w:val="808080"/>
          </w:rPr>
          <w:delText>FFS_Section</w:delText>
        </w:r>
      </w:del>
      <w:r w:rsidR="001744A2" w:rsidRPr="00D02B97">
        <w:rPr>
          <w:color w:val="808080"/>
        </w:rPr>
        <w:t>)</w:t>
      </w:r>
      <w:r w:rsidRPr="00D02B97">
        <w:rPr>
          <w:color w:val="808080"/>
        </w:rPr>
        <w:tab/>
      </w:r>
    </w:p>
    <w:p w14:paraId="0992AD5F" w14:textId="6EF41325" w:rsidR="005F5300" w:rsidRPr="00F00616" w:rsidRDefault="00F00616" w:rsidP="00CE00FD">
      <w:pPr>
        <w:pStyle w:val="PL"/>
      </w:pPr>
      <w:r w:rsidRPr="00F00616">
        <w:tab/>
      </w:r>
      <w:r w:rsidR="00E67DCF" w:rsidRPr="00F00616">
        <w:t>groupBasedBeamReporting</w:t>
      </w:r>
      <w:r w:rsidR="00E67DCF" w:rsidRPr="00F00616">
        <w:tab/>
      </w:r>
      <w:r w:rsidR="00E67DCF" w:rsidRPr="00F00616">
        <w:tab/>
      </w:r>
      <w:r w:rsidR="00E67DCF" w:rsidRPr="00F00616">
        <w:tab/>
      </w:r>
      <w:r w:rsidR="00E67DCF" w:rsidRPr="00F00616">
        <w:tab/>
      </w:r>
      <w:r>
        <w:tab/>
      </w:r>
      <w:r w:rsidR="00E67DCF" w:rsidRPr="00F00616">
        <w:tab/>
      </w:r>
      <w:r w:rsidR="005F5300" w:rsidRPr="00D02B97">
        <w:rPr>
          <w:color w:val="993366"/>
        </w:rPr>
        <w:t>CHOICE</w:t>
      </w:r>
      <w:r w:rsidR="005F5300" w:rsidRPr="00F00616">
        <w:t xml:space="preserve"> {</w:t>
      </w:r>
    </w:p>
    <w:p w14:paraId="550790F4" w14:textId="72628CBA" w:rsidR="005F5300" w:rsidRPr="00000A61" w:rsidRDefault="005F5300" w:rsidP="00CE00FD">
      <w:pPr>
        <w:pStyle w:val="PL"/>
      </w:pPr>
      <w:r w:rsidRPr="00000A61">
        <w:tab/>
      </w:r>
      <w:r w:rsidRPr="00000A61">
        <w:tab/>
        <w:t>enabled</w:t>
      </w:r>
      <w:r w:rsidRPr="00000A61">
        <w:tab/>
      </w:r>
      <w:r w:rsidRPr="00000A61">
        <w:tab/>
      </w:r>
      <w:r w:rsidRPr="00000A61">
        <w:tab/>
      </w:r>
      <w:r w:rsidRPr="00000A61">
        <w:tab/>
      </w:r>
      <w:r w:rsidRPr="00000A61">
        <w:tab/>
      </w:r>
      <w:r w:rsidRPr="00000A61">
        <w:tab/>
      </w:r>
      <w:r w:rsidRPr="00000A61">
        <w:tab/>
      </w:r>
      <w:r w:rsidR="00F00616">
        <w:tab/>
      </w:r>
      <w:r w:rsidR="00F00616">
        <w:tab/>
      </w:r>
      <w:r w:rsidRPr="00000A61">
        <w:tab/>
      </w:r>
      <w:r w:rsidRPr="00D02B97">
        <w:rPr>
          <w:color w:val="993366"/>
        </w:rPr>
        <w:t>SEQUENCE</w:t>
      </w:r>
      <w:r w:rsidRPr="00000A61">
        <w:t xml:space="preserve"> {</w:t>
      </w:r>
    </w:p>
    <w:p w14:paraId="377BE776" w14:textId="487F0154" w:rsidR="005F5300" w:rsidRPr="00D02B97" w:rsidRDefault="005F5300" w:rsidP="00CE00FD">
      <w:pPr>
        <w:pStyle w:val="PL"/>
        <w:rPr>
          <w:color w:val="808080"/>
        </w:rPr>
      </w:pPr>
      <w:r w:rsidRPr="00000A61">
        <w:tab/>
      </w:r>
      <w:r w:rsidRPr="00000A61">
        <w:tab/>
      </w:r>
      <w:r w:rsidRPr="00000A61">
        <w:tab/>
      </w:r>
      <w:r w:rsidRPr="00D02B97">
        <w:rPr>
          <w:color w:val="808080"/>
        </w:rPr>
        <w:t>-- Number of beams to report for group based beam reporting (see 38.214, section REF)</w:t>
      </w:r>
    </w:p>
    <w:p w14:paraId="4B62D5E5" w14:textId="11931AF9" w:rsidR="005F5300" w:rsidRPr="00000A61" w:rsidRDefault="005F5300" w:rsidP="00CE00FD">
      <w:pPr>
        <w:pStyle w:val="PL"/>
      </w:pPr>
      <w:r w:rsidRPr="00000A61">
        <w:tab/>
      </w:r>
      <w:r w:rsidRPr="00000A61">
        <w:tab/>
      </w:r>
      <w:r w:rsidRPr="00000A61">
        <w:tab/>
        <w:t>nrofBeamsToReport</w:t>
      </w:r>
      <w:r w:rsidRPr="00000A61">
        <w:tab/>
      </w:r>
      <w:r w:rsidRPr="00000A61">
        <w:tab/>
      </w:r>
      <w:r w:rsidRPr="00000A61">
        <w:tab/>
      </w:r>
      <w:r w:rsidRPr="00000A61">
        <w:tab/>
      </w:r>
      <w:r w:rsidRPr="00000A61">
        <w:tab/>
      </w:r>
      <w:r w:rsidRPr="00000A61">
        <w:tab/>
      </w:r>
      <w:r w:rsidR="00A74C72">
        <w:t>ENUMERATED {ffsTypeAndValue}</w:t>
      </w:r>
    </w:p>
    <w:p w14:paraId="5AAF0CF7" w14:textId="77777777" w:rsidR="00F00616" w:rsidRDefault="005F5300" w:rsidP="00CE00FD">
      <w:pPr>
        <w:pStyle w:val="PL"/>
      </w:pPr>
      <w:r w:rsidRPr="00000A61">
        <w:tab/>
      </w:r>
      <w:r w:rsidRPr="00000A61">
        <w:tab/>
        <w:t>}</w:t>
      </w:r>
      <w:r w:rsidR="0051483F" w:rsidRPr="00000A61">
        <w:t>,</w:t>
      </w:r>
    </w:p>
    <w:p w14:paraId="0A781040" w14:textId="6C92E6D9" w:rsidR="005F5300" w:rsidRPr="00000A61" w:rsidRDefault="005F5300" w:rsidP="00CE00FD">
      <w:pPr>
        <w:pStyle w:val="PL"/>
      </w:pPr>
      <w:r w:rsidRPr="00000A61">
        <w:tab/>
      </w:r>
      <w:r w:rsidRPr="00000A61">
        <w:tab/>
        <w:t xml:space="preserve">disable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6299AF" w14:textId="71707D3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The number (N) of measured RS resources to be reported per report setting in a non-group-based report. </w:t>
      </w:r>
    </w:p>
    <w:p w14:paraId="3EAE6DE5" w14:textId="647984E7"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N &lt;= N_max, where N_max is either 2 or 4 depending on UE capability. </w:t>
      </w:r>
    </w:p>
    <w:p w14:paraId="44BAC12F" w14:textId="36C30329"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FFS: The signaling mechanism for the gNB to select a subset of N beams for the UE to measure and report. </w:t>
      </w:r>
    </w:p>
    <w:p w14:paraId="4B9208F5" w14:textId="3D8A60F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 Note: this parameter may not be needed for certain resource and/or report settings</w:t>
      </w:r>
    </w:p>
    <w:p w14:paraId="4C9E44D9" w14:textId="0CB727DF"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w:t>
      </w:r>
      <w:r w:rsidR="0096141A" w:rsidRPr="00D02B97">
        <w:rPr>
          <w:color w:val="808080"/>
        </w:rPr>
        <w:t>_ASN1</w:t>
      </w:r>
      <w:r w:rsidR="0065336B" w:rsidRPr="00D02B97">
        <w:rPr>
          <w:color w:val="808080"/>
        </w:rPr>
        <w:t>: Change groupBasedBeamReporting into a CHOICE and include this field into the “no” option?</w:t>
      </w:r>
    </w:p>
    <w:p w14:paraId="3C6E7386" w14:textId="042BC933"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see 38.214, section FFS_Section)</w:t>
      </w:r>
    </w:p>
    <w:p w14:paraId="7452B152" w14:textId="6458DD5D"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When the field is absent the UE applies the value 1</w:t>
      </w:r>
    </w:p>
    <w:p w14:paraId="495F4166" w14:textId="59DAAECA" w:rsidR="005F5300" w:rsidRPr="00000A61" w:rsidRDefault="005F5300" w:rsidP="00CE00FD">
      <w:pPr>
        <w:pStyle w:val="PL"/>
      </w:pPr>
      <w:r w:rsidRPr="00000A61">
        <w:tab/>
      </w:r>
      <w:r w:rsidRPr="00000A61">
        <w:tab/>
      </w:r>
      <w:r w:rsidR="0065336B" w:rsidRPr="00000A61">
        <w:tab/>
        <w:t>nrofReportedRS</w:t>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D02B97">
        <w:rPr>
          <w:color w:val="993366"/>
        </w:rPr>
        <w:t>ENUMERATED</w:t>
      </w:r>
      <w:r w:rsidR="0065336B" w:rsidRPr="00000A61">
        <w:t xml:space="preserve"> {n1, n2, n3, n4}</w:t>
      </w:r>
      <w:r w:rsidR="0065336B" w:rsidRPr="00000A61">
        <w:tab/>
      </w:r>
      <w:r w:rsidR="0065336B" w:rsidRPr="00000A61">
        <w:tab/>
      </w:r>
      <w:r w:rsidR="00F00616">
        <w:tab/>
      </w:r>
      <w:r w:rsidR="00F00616">
        <w:tab/>
      </w:r>
      <w:r w:rsidR="00F00616">
        <w:tab/>
      </w:r>
      <w:r w:rsidR="00F00616">
        <w:tab/>
      </w:r>
      <w:r w:rsidR="00F00616">
        <w:tab/>
      </w:r>
      <w:r w:rsidR="00F00616">
        <w:tab/>
      </w:r>
      <w:r w:rsidR="00F00616">
        <w:tab/>
      </w:r>
      <w:r w:rsidR="00F00616">
        <w:tab/>
      </w:r>
      <w:r w:rsidR="00F00616">
        <w:tab/>
      </w:r>
      <w:r w:rsidR="00F00616">
        <w:tab/>
      </w:r>
      <w:r w:rsidR="0065336B" w:rsidRPr="00D02B97">
        <w:rPr>
          <w:color w:val="993366"/>
        </w:rPr>
        <w:t>OPTIONAL</w:t>
      </w:r>
      <w:ins w:id="1650" w:author="Huawei" w:date="2018-01-03T15:01:00Z">
        <w:r w:rsidR="003878BD" w:rsidRPr="00000A61">
          <w:tab/>
        </w:r>
        <w:r w:rsidR="003878BD" w:rsidRPr="00D02B97">
          <w:rPr>
            <w:color w:val="808080"/>
          </w:rPr>
          <w:t>-- Need</w:t>
        </w:r>
        <w:r w:rsidR="003878BD">
          <w:rPr>
            <w:color w:val="808080"/>
          </w:rPr>
          <w:t xml:space="preserve"> S</w:t>
        </w:r>
      </w:ins>
    </w:p>
    <w:p w14:paraId="535F4F2A" w14:textId="77777777" w:rsidR="005F5300" w:rsidRPr="00000A61" w:rsidRDefault="005F5300" w:rsidP="00CE00FD">
      <w:pPr>
        <w:pStyle w:val="PL"/>
      </w:pPr>
      <w:r w:rsidRPr="00000A61">
        <w:tab/>
      </w:r>
      <w:r w:rsidRPr="00000A61">
        <w:tab/>
        <w:t>}</w:t>
      </w:r>
    </w:p>
    <w:p w14:paraId="4FFA7B85" w14:textId="7D514D7B" w:rsidR="0065336B" w:rsidRPr="00000A61" w:rsidRDefault="005F5300" w:rsidP="00CE00FD">
      <w:pPr>
        <w:pStyle w:val="PL"/>
      </w:pPr>
      <w:r w:rsidRPr="00000A61">
        <w:tab/>
        <w:t>}</w:t>
      </w:r>
      <w:r w:rsidR="0065336B" w:rsidRPr="00000A61">
        <w:t>,</w:t>
      </w:r>
    </w:p>
    <w:p w14:paraId="1F3686E0" w14:textId="77777777" w:rsidR="0065336B" w:rsidRPr="00000A61" w:rsidRDefault="0065336B" w:rsidP="00CE00FD">
      <w:pPr>
        <w:pStyle w:val="PL"/>
      </w:pPr>
    </w:p>
    <w:p w14:paraId="45F517EA" w14:textId="65418F7A" w:rsidR="0051483F" w:rsidRPr="00D02B97" w:rsidRDefault="0051483F" w:rsidP="00CE00FD">
      <w:pPr>
        <w:pStyle w:val="PL"/>
        <w:rPr>
          <w:color w:val="808080"/>
        </w:rPr>
      </w:pPr>
      <w:r w:rsidRPr="00000A61">
        <w:tab/>
      </w:r>
      <w:r w:rsidRPr="00D02B97">
        <w:rPr>
          <w:color w:val="808080"/>
        </w:rPr>
        <w:t>-- Which CQI table to use for CQI calculation</w:t>
      </w:r>
      <w:r w:rsidR="00130A2A" w:rsidRPr="00D02B97">
        <w:rPr>
          <w:color w:val="808080"/>
        </w:rPr>
        <w:t xml:space="preserve">. </w:t>
      </w:r>
      <w:r w:rsidRPr="00D02B97">
        <w:rPr>
          <w:color w:val="808080"/>
        </w:rPr>
        <w:t>Corresponds to L1 parameter 'CQI-</w:t>
      </w:r>
      <w:del w:id="1651" w:author="david lecompte" w:date="2018-01-04T15:22:00Z">
        <w:r w:rsidRPr="00D02B97">
          <w:rPr>
            <w:color w:val="808080"/>
          </w:rPr>
          <w:delText xml:space="preserve">Table' </w:delText>
        </w:r>
      </w:del>
      <w:ins w:id="1652" w:author="david lecompte" w:date="2018-01-04T15:22:00Z">
        <w:r w:rsidR="00672D8F">
          <w:rPr>
            <w:color w:val="808080"/>
          </w:rPr>
          <w:t>t</w:t>
        </w:r>
        <w:r w:rsidR="00672D8F" w:rsidRPr="00D02B97">
          <w:rPr>
            <w:color w:val="808080"/>
          </w:rPr>
          <w:t xml:space="preserve">able' </w:t>
        </w:r>
      </w:ins>
      <w:r w:rsidRPr="00D02B97">
        <w:rPr>
          <w:color w:val="808080"/>
        </w:rPr>
        <w:t xml:space="preserve">(see 38.214, section </w:t>
      </w:r>
      <w:del w:id="1653" w:author="david lecompte" w:date="2018-01-04T15:22:00Z">
        <w:r w:rsidRPr="00D02B97">
          <w:rPr>
            <w:color w:val="808080"/>
          </w:rPr>
          <w:delText>FFS_Section</w:delText>
        </w:r>
      </w:del>
      <w:ins w:id="1654" w:author="david lecompte" w:date="2018-01-04T15:22:00Z">
        <w:r w:rsidR="00672D8F">
          <w:rPr>
            <w:color w:val="808080"/>
          </w:rPr>
          <w:t>5.2.2.1</w:t>
        </w:r>
      </w:ins>
      <w:r w:rsidRPr="00D02B97">
        <w:rPr>
          <w:color w:val="808080"/>
        </w:rPr>
        <w:t>)</w:t>
      </w:r>
    </w:p>
    <w:p w14:paraId="1F2A250C" w14:textId="784C99BE" w:rsidR="00130A2A" w:rsidRPr="00D02B97" w:rsidRDefault="00130A2A" w:rsidP="00CE00FD">
      <w:pPr>
        <w:pStyle w:val="PL"/>
        <w:rPr>
          <w:color w:val="808080"/>
        </w:rPr>
      </w:pPr>
      <w:r w:rsidRPr="00000A61">
        <w:tab/>
      </w:r>
      <w:r w:rsidRPr="00D02B97">
        <w:rPr>
          <w:color w:val="808080"/>
        </w:rPr>
        <w:t>-- FFS: Whether URLLC2 should be added as one option</w:t>
      </w:r>
    </w:p>
    <w:p w14:paraId="6F151FC1" w14:textId="586255EB" w:rsidR="00944E2E" w:rsidRPr="00000A61" w:rsidRDefault="0051483F" w:rsidP="00CE00FD">
      <w:pPr>
        <w:pStyle w:val="PL"/>
      </w:pPr>
      <w:r w:rsidRPr="00000A61">
        <w:tab/>
        <w:t>cqi-Table</w:t>
      </w:r>
      <w:r w:rsidRPr="00000A61">
        <w:tab/>
      </w:r>
      <w:r w:rsidRPr="00000A61">
        <w:tab/>
      </w:r>
      <w:r w:rsidRPr="00000A61">
        <w:tab/>
      </w:r>
      <w:r w:rsidR="00130A2A" w:rsidRPr="00000A61">
        <w:tab/>
      </w:r>
      <w:r w:rsidR="00130A2A" w:rsidRPr="00000A61">
        <w:tab/>
      </w:r>
      <w:r w:rsidR="00130A2A" w:rsidRPr="00000A61">
        <w:tab/>
      </w:r>
      <w:r w:rsidR="00130A2A" w:rsidRPr="00000A61">
        <w:tab/>
      </w:r>
      <w:r w:rsidR="00130A2A" w:rsidRPr="00000A61">
        <w:tab/>
      </w:r>
      <w:r w:rsidR="00F00616" w:rsidRPr="00D02B97">
        <w:rPr>
          <w:color w:val="993366"/>
        </w:rPr>
        <w:t>ENUMERATED</w:t>
      </w:r>
      <w:r w:rsidR="00F00616" w:rsidRPr="00000A61">
        <w:t xml:space="preserve"> </w:t>
      </w:r>
      <w:r w:rsidRPr="00000A61">
        <w:t>{</w:t>
      </w:r>
      <w:r w:rsidR="0029211B">
        <w:t>qam</w:t>
      </w:r>
      <w:r w:rsidRPr="00000A61">
        <w:t xml:space="preserve">64, </w:t>
      </w:r>
      <w:r w:rsidR="0029211B">
        <w:t>qam</w:t>
      </w:r>
      <w:r w:rsidRPr="00000A61">
        <w:t xml:space="preserve">256, </w:t>
      </w:r>
      <w:r w:rsidR="00397F74">
        <w:t>urllc</w:t>
      </w:r>
      <w:r w:rsidR="00397F74" w:rsidRPr="00000A61">
        <w:t>1</w:t>
      </w:r>
      <w:r w:rsidRPr="00000A61">
        <w:t xml:space="preserve">, </w:t>
      </w:r>
      <w:r w:rsidR="00397F74">
        <w:t>urllc</w:t>
      </w:r>
      <w:r w:rsidR="00397F74" w:rsidRPr="00000A61">
        <w:t>2</w:t>
      </w:r>
      <w:r w:rsidRPr="00000A61">
        <w:t>}</w:t>
      </w:r>
      <w:r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D02B97">
        <w:rPr>
          <w:color w:val="993366"/>
        </w:rPr>
        <w:t>OPTIONAL</w:t>
      </w:r>
      <w:r w:rsidR="008C2805" w:rsidRPr="00000A61">
        <w:t>,</w:t>
      </w:r>
    </w:p>
    <w:p w14:paraId="3D45AB25" w14:textId="77777777" w:rsidR="008C2805" w:rsidRPr="00D02B97" w:rsidRDefault="008C2805" w:rsidP="00CE00FD">
      <w:pPr>
        <w:pStyle w:val="PL"/>
        <w:rPr>
          <w:color w:val="808080"/>
        </w:rPr>
      </w:pPr>
      <w:r w:rsidRPr="00000A61">
        <w:tab/>
      </w:r>
      <w:r w:rsidRPr="00D02B97">
        <w:rPr>
          <w:color w:val="808080"/>
        </w:rPr>
        <w:t>-- Indicates one out of two possible BWP-dependent values for the subband size</w:t>
      </w:r>
      <w:ins w:id="1655" w:author="david lecompte" w:date="2018-01-04T15:22:00Z">
        <w:r w:rsidR="00672D8F">
          <w:rPr>
            <w:color w:val="808080"/>
          </w:rPr>
          <w:t xml:space="preserve"> </w:t>
        </w:r>
        <w:r w:rsidR="00672D8F" w:rsidRPr="002B0D83">
          <w:rPr>
            <w:color w:val="808080"/>
          </w:rPr>
          <w:t>as indicated in 38.214 table 5.2.1.4-2</w:t>
        </w:r>
      </w:ins>
    </w:p>
    <w:p w14:paraId="34C36C9B" w14:textId="77777777" w:rsidR="008C2805" w:rsidRPr="00D02B97" w:rsidRDefault="008C2805" w:rsidP="00CE00FD">
      <w:pPr>
        <w:pStyle w:val="PL"/>
        <w:rPr>
          <w:color w:val="808080"/>
        </w:rPr>
      </w:pPr>
      <w:r w:rsidRPr="00000A61">
        <w:lastRenderedPageBreak/>
        <w:tab/>
      </w:r>
      <w:r w:rsidRPr="00D02B97">
        <w:rPr>
          <w:color w:val="808080"/>
        </w:rPr>
        <w:t xml:space="preserve">-- Corresponds to L1 parameter 'SubbandSize' (see 38.214, section </w:t>
      </w:r>
      <w:del w:id="1656" w:author="david lecompte" w:date="2018-01-04T15:22:00Z">
        <w:r w:rsidRPr="00D02B97">
          <w:rPr>
            <w:color w:val="808080"/>
          </w:rPr>
          <w:delText>FFS_Section</w:delText>
        </w:r>
      </w:del>
      <w:ins w:id="1657" w:author="david lecompte" w:date="2018-01-04T15:22:00Z">
        <w:r w:rsidR="00672D8F">
          <w:rPr>
            <w:color w:val="808080"/>
          </w:rPr>
          <w:t>5.2.1.4</w:t>
        </w:r>
      </w:ins>
      <w:r w:rsidRPr="00D02B97">
        <w:rPr>
          <w:color w:val="808080"/>
        </w:rPr>
        <w:t>)</w:t>
      </w:r>
    </w:p>
    <w:p w14:paraId="482A38B2" w14:textId="77777777" w:rsidR="008C2805" w:rsidRPr="00D02B97" w:rsidRDefault="008C2805" w:rsidP="00CE00FD">
      <w:pPr>
        <w:pStyle w:val="PL"/>
        <w:rPr>
          <w:del w:id="1658" w:author="david lecompte" w:date="2018-01-04T15:22:00Z"/>
          <w:color w:val="808080"/>
        </w:rPr>
      </w:pPr>
      <w:del w:id="1659" w:author="david lecompte" w:date="2018-01-04T15:22:00Z">
        <w:r w:rsidRPr="00000A61">
          <w:tab/>
        </w:r>
        <w:r w:rsidRPr="00D02B97">
          <w:rPr>
            <w:color w:val="808080"/>
          </w:rPr>
          <w:delText>-- FFS_Value: Clarify what value1 and value2 mean.</w:delText>
        </w:r>
      </w:del>
    </w:p>
    <w:p w14:paraId="16CDDBF5" w14:textId="77777777" w:rsidR="008C2805" w:rsidRPr="00000A61" w:rsidRDefault="008C2805" w:rsidP="00CE00FD">
      <w:pPr>
        <w:pStyle w:val="PL"/>
      </w:pPr>
      <w:r w:rsidRPr="00000A61">
        <w:tab/>
        <w:t>subband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value1, value2},</w:t>
      </w:r>
    </w:p>
    <w:p w14:paraId="727C10EE" w14:textId="77777777" w:rsidR="008C2805" w:rsidRPr="00D02B97" w:rsidRDefault="008C2805" w:rsidP="00CE00FD">
      <w:pPr>
        <w:pStyle w:val="PL"/>
        <w:rPr>
          <w:color w:val="808080"/>
        </w:rPr>
      </w:pPr>
      <w:r w:rsidRPr="00000A61">
        <w:tab/>
      </w:r>
      <w:r w:rsidRPr="00D02B97">
        <w:rPr>
          <w:color w:val="808080"/>
        </w:rPr>
        <w:t>-- BLER target that the UE shall be assume in its CQI calculation.</w:t>
      </w:r>
    </w:p>
    <w:p w14:paraId="1CA26CE1" w14:textId="77777777" w:rsidR="008C2805" w:rsidRPr="00D02B97" w:rsidRDefault="008C2805" w:rsidP="00CE00FD">
      <w:pPr>
        <w:pStyle w:val="PL"/>
        <w:rPr>
          <w:color w:val="808080"/>
        </w:rPr>
      </w:pPr>
      <w:r w:rsidRPr="00000A61">
        <w:tab/>
      </w:r>
      <w:r w:rsidRPr="00D02B97">
        <w:rPr>
          <w:color w:val="808080"/>
        </w:rPr>
        <w:t xml:space="preserve">-- Corresponds to L1 parameter 'BLER-Target' (see 38.214, section </w:t>
      </w:r>
      <w:ins w:id="1660" w:author="david lecompte" w:date="2018-01-04T15:23:00Z">
        <w:r w:rsidR="00672D8F">
          <w:rPr>
            <w:color w:val="808080"/>
          </w:rPr>
          <w:t>5.2.2.1</w:t>
        </w:r>
      </w:ins>
      <w:del w:id="1661" w:author="david lecompte" w:date="2018-01-04T15:23:00Z">
        <w:r w:rsidRPr="00D02B97">
          <w:rPr>
            <w:color w:val="808080"/>
          </w:rPr>
          <w:delText>FFS_Section</w:delText>
        </w:r>
      </w:del>
      <w:r w:rsidRPr="00D02B97">
        <w:rPr>
          <w:color w:val="808080"/>
        </w:rPr>
        <w:t>)</w:t>
      </w:r>
    </w:p>
    <w:p w14:paraId="1E37B54E" w14:textId="77777777" w:rsidR="008C2805" w:rsidRPr="00D02B97" w:rsidRDefault="008C2805" w:rsidP="00CE00FD">
      <w:pPr>
        <w:pStyle w:val="PL"/>
        <w:rPr>
          <w:color w:val="808080"/>
        </w:rPr>
      </w:pPr>
      <w:r w:rsidRPr="00000A61">
        <w:tab/>
      </w:r>
      <w:r w:rsidRPr="00D02B97">
        <w:rPr>
          <w:color w:val="808080"/>
        </w:rPr>
        <w:t>-- FFS_Values (now filled with spares)</w:t>
      </w:r>
    </w:p>
    <w:p w14:paraId="492F59F9" w14:textId="4F86FB0D" w:rsidR="008C2805" w:rsidRPr="00000A61" w:rsidRDefault="008C2805" w:rsidP="00CE00FD">
      <w:pPr>
        <w:pStyle w:val="PL"/>
      </w:pPr>
      <w:r w:rsidRPr="00000A61">
        <w:tab/>
        <w:t>bler-Targe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zero</w:t>
      </w:r>
      <w:r w:rsidRPr="00000A61">
        <w:t>dot1, spare3, space2, spare1}</w:t>
      </w:r>
      <w:r w:rsidRPr="00000A61">
        <w:tab/>
      </w:r>
      <w:r w:rsidRPr="00000A61">
        <w:tab/>
      </w:r>
      <w:r w:rsidRPr="00000A61">
        <w:tab/>
      </w:r>
      <w:r w:rsidRPr="00000A61">
        <w:tab/>
      </w:r>
      <w:r w:rsidRPr="00000A61">
        <w:tab/>
      </w:r>
      <w:r w:rsidR="00F00616">
        <w:tab/>
      </w:r>
      <w:r w:rsidR="00F00616">
        <w:tab/>
      </w:r>
      <w:r w:rsidR="00F00616">
        <w:tab/>
      </w:r>
      <w:r w:rsidR="00F00616">
        <w:tab/>
      </w:r>
      <w:r w:rsidRPr="00000A61">
        <w:tab/>
      </w:r>
      <w:r w:rsidR="007A501D" w:rsidRPr="00D02B97">
        <w:rPr>
          <w:color w:val="993366"/>
        </w:rPr>
        <w:t>OPTIONAL</w:t>
      </w:r>
      <w:r w:rsidR="005F3D28" w:rsidRPr="00D02B97">
        <w:t>,</w:t>
      </w:r>
    </w:p>
    <w:p w14:paraId="0DC19170" w14:textId="77777777" w:rsidR="009E32A7" w:rsidRPr="00D02B97" w:rsidRDefault="009E32A7" w:rsidP="00CE00FD">
      <w:pPr>
        <w:pStyle w:val="PL"/>
        <w:rPr>
          <w:color w:val="808080"/>
        </w:rPr>
      </w:pPr>
      <w:r>
        <w:tab/>
      </w:r>
      <w:r w:rsidRPr="00D02B97">
        <w:rPr>
          <w:color w:val="808080"/>
        </w:rPr>
        <w:t xml:space="preserve">-- Port indication for RI/CQI calculation. For each  CSI-RS resource in the linked ResourceConfig for channel measurement, </w:t>
      </w:r>
    </w:p>
    <w:p w14:paraId="23D3ADF8" w14:textId="433FDD9F" w:rsidR="009E32A7" w:rsidRPr="00D02B97" w:rsidRDefault="009E32A7" w:rsidP="00CE00FD">
      <w:pPr>
        <w:pStyle w:val="PL"/>
        <w:rPr>
          <w:color w:val="808080"/>
        </w:rPr>
      </w:pPr>
      <w:r>
        <w:tab/>
      </w:r>
      <w:r w:rsidRPr="00D02B97">
        <w:rPr>
          <w:color w:val="808080"/>
        </w:rPr>
        <w:t>-- a port indication for each rank R, indicating which R ports to use. Applicable only for non-PMI feedback.</w:t>
      </w:r>
    </w:p>
    <w:p w14:paraId="17BE04A5" w14:textId="77777777" w:rsidR="009E32A7" w:rsidRPr="00D02B97" w:rsidRDefault="009E32A7" w:rsidP="00CE00FD">
      <w:pPr>
        <w:pStyle w:val="PL"/>
        <w:rPr>
          <w:color w:val="808080"/>
        </w:rPr>
      </w:pPr>
      <w:r>
        <w:tab/>
      </w:r>
      <w:r w:rsidRPr="00D02B97">
        <w:rPr>
          <w:color w:val="808080"/>
        </w:rPr>
        <w:t>-- Corresponds to L1 parameter 'Non-PMI-PortIndication' (see 38.214, section FFS_Section)</w:t>
      </w:r>
    </w:p>
    <w:p w14:paraId="6A5725E6" w14:textId="77777777" w:rsidR="007B7A97" w:rsidRDefault="009E32A7" w:rsidP="00CE00FD">
      <w:pPr>
        <w:pStyle w:val="PL"/>
      </w:pPr>
      <w:r>
        <w:tab/>
        <w:t>non-PMI-PortIndication</w:t>
      </w:r>
      <w:r>
        <w:tab/>
      </w:r>
      <w:r>
        <w:tab/>
      </w:r>
      <w:r w:rsidR="003B159A">
        <w:tab/>
      </w:r>
      <w:r w:rsidR="003B159A">
        <w:tab/>
      </w:r>
      <w:r w:rsidR="00C82DD7">
        <w:tab/>
        <w:t>FFS_Value</w:t>
      </w:r>
      <w:r w:rsidR="00C82DD7">
        <w:tab/>
      </w:r>
      <w:r w:rsidR="00C82DD7">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C82DD7" w:rsidRPr="00D02B97">
        <w:rPr>
          <w:color w:val="993366"/>
        </w:rPr>
        <w:t>OPTIONAL</w:t>
      </w:r>
      <w:r w:rsidR="00A44837">
        <w:t>,</w:t>
      </w:r>
      <w:r w:rsidR="00A44837">
        <w:tab/>
      </w:r>
    </w:p>
    <w:p w14:paraId="37377872" w14:textId="25BE0961" w:rsidR="00A44837" w:rsidRPr="00D02B97" w:rsidRDefault="007B7A97" w:rsidP="00CE00FD">
      <w:pPr>
        <w:pStyle w:val="PL"/>
        <w:rPr>
          <w:color w:val="808080"/>
        </w:rPr>
      </w:pPr>
      <w:r>
        <w:tab/>
      </w:r>
      <w:r w:rsidR="00A44837" w:rsidRPr="00D02B97">
        <w:rPr>
          <w:color w:val="808080"/>
        </w:rPr>
        <w:t>-- Which DL BWP the CSI-ReportConfig is associated with. (see 38.214, section FFS_Section)</w:t>
      </w:r>
    </w:p>
    <w:p w14:paraId="2CA521FB" w14:textId="5CD8DED0" w:rsidR="000F5D28" w:rsidRPr="00D02B97" w:rsidRDefault="000F5D28" w:rsidP="00CE00FD">
      <w:pPr>
        <w:pStyle w:val="PL"/>
        <w:rPr>
          <w:color w:val="808080"/>
        </w:rPr>
      </w:pPr>
      <w:r>
        <w:tab/>
      </w:r>
      <w:r w:rsidRPr="00D02B97">
        <w:rPr>
          <w:color w:val="808080"/>
        </w:rPr>
        <w:t>-- FFS_CHECK: Should it be possible to link a report to several BWPs? If not, shouldn’t the report configuration be in the BWP?</w:t>
      </w:r>
    </w:p>
    <w:p w14:paraId="06E8CC13" w14:textId="3F230080" w:rsidR="000F5D28" w:rsidRPr="00D02B97" w:rsidRDefault="000F5D28" w:rsidP="00CE00FD">
      <w:pPr>
        <w:pStyle w:val="PL"/>
        <w:rPr>
          <w:color w:val="808080"/>
        </w:rPr>
      </w:pPr>
      <w:r>
        <w:tab/>
      </w:r>
      <w:r w:rsidRPr="00D02B97">
        <w:rPr>
          <w:color w:val="808080"/>
        </w:rPr>
        <w:t>-- FFS_CHECK: Should it be possible to link a report to the initial BWP? If so, which ID does that have?</w:t>
      </w:r>
    </w:p>
    <w:p w14:paraId="0582F955" w14:textId="2D242D12" w:rsidR="00A44837" w:rsidRPr="00000A61" w:rsidRDefault="00A44837" w:rsidP="00CE00FD">
      <w:pPr>
        <w:pStyle w:val="PL"/>
      </w:pPr>
      <w:r>
        <w:tab/>
      </w:r>
      <w:del w:id="1662" w:author="Alex Hsu (徐家俊)" w:date="2018-01-10T18:55:00Z">
        <w:r>
          <w:delText>ba</w:delText>
        </w:r>
        <w:r w:rsidR="002F38F4">
          <w:delText>n</w:delText>
        </w:r>
        <w:r>
          <w:delText>dwidthPartId</w:delText>
        </w:r>
      </w:del>
      <w:ins w:id="1663" w:author="Alex Hsu (徐家俊)" w:date="2018-01-10T18:55:00Z">
        <w:r w:rsidR="00CC004C">
          <w:t>bwp-Id</w:t>
        </w:r>
      </w:ins>
      <w:ins w:id="1664" w:author="Alex Hsu (徐家俊)" w:date="2018-01-14T23:17:00Z">
        <w:r>
          <w:tab/>
        </w:r>
        <w:r>
          <w:tab/>
        </w:r>
        <w:r>
          <w:tab/>
        </w:r>
        <w:r>
          <w:tab/>
        </w:r>
        <w:r>
          <w:tab/>
        </w:r>
        <w:r>
          <w:tab/>
        </w:r>
        <w:r>
          <w:tab/>
        </w:r>
      </w:ins>
      <w:del w:id="1665" w:author="Alex Hsu (徐家俊)" w:date="2018-01-10T18:56:00Z">
        <w:r w:rsidR="000F5D28" w:rsidRPr="000F5D28" w:rsidDel="00CC004C">
          <w:delText>Band</w:delText>
        </w:r>
        <w:r w:rsidR="002F38F4" w:rsidDel="00CC004C">
          <w:delText>w</w:delText>
        </w:r>
        <w:r w:rsidR="000F5D28" w:rsidRPr="000F5D28" w:rsidDel="00CC004C">
          <w:delText>idthPartId</w:delText>
        </w:r>
      </w:del>
      <w:ins w:id="1666" w:author="Alex Hsu (徐家俊)" w:date="2018-01-10T18:56:00Z">
        <w:r w:rsidR="00CC004C">
          <w:t>BWP-</w:t>
        </w:r>
        <w:r w:rsidR="00CC004C" w:rsidRPr="000F5D28">
          <w:t>Id</w:t>
        </w:r>
      </w:ins>
      <w:del w:id="1667" w:author="Alex Hsu (徐家俊)" w:date="2018-01-14T23:17:00Z">
        <w:r>
          <w:tab/>
        </w:r>
        <w:r>
          <w:tab/>
        </w:r>
        <w:r>
          <w:tab/>
        </w:r>
        <w:r>
          <w:tab/>
        </w:r>
        <w:r>
          <w:tab/>
        </w:r>
        <w:r>
          <w:tab/>
        </w:r>
        <w:r>
          <w:tab/>
        </w:r>
        <w:r w:rsidR="000F5D28" w:rsidRPr="000F5D28">
          <w:delText>Band</w:delText>
        </w:r>
        <w:r w:rsidR="002F38F4">
          <w:delText>w</w:delText>
        </w:r>
        <w:r w:rsidR="000F5D28" w:rsidRPr="000F5D28">
          <w:delText>idthPartId</w:delText>
        </w:r>
      </w:del>
      <w:r>
        <w:tab/>
      </w:r>
      <w:r>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tab/>
      </w:r>
      <w:r w:rsidRPr="00D02B97">
        <w:rPr>
          <w:color w:val="993366"/>
        </w:rPr>
        <w:t>OPTIONAL</w:t>
      </w:r>
    </w:p>
    <w:p w14:paraId="71DCDFEB" w14:textId="1016B140" w:rsidR="00E67DCF" w:rsidRPr="00000A61" w:rsidRDefault="00E67DCF" w:rsidP="00CE00FD">
      <w:pPr>
        <w:pStyle w:val="PL"/>
      </w:pPr>
      <w:r w:rsidRPr="00000A61">
        <w:t>}</w:t>
      </w:r>
    </w:p>
    <w:p w14:paraId="418735B4" w14:textId="77777777" w:rsidR="00E67DCF" w:rsidRPr="00000A61" w:rsidRDefault="00E67DCF" w:rsidP="00CE00FD">
      <w:pPr>
        <w:pStyle w:val="PL"/>
      </w:pPr>
    </w:p>
    <w:p w14:paraId="5D2E58F6" w14:textId="3C02300B" w:rsidR="00170E44" w:rsidRDefault="00170E44" w:rsidP="00CE00FD">
      <w:pPr>
        <w:pStyle w:val="PL"/>
      </w:pPr>
      <w:r w:rsidRPr="00170E44">
        <w:t>PUCCH-CSI-Resource</w:t>
      </w:r>
      <w:r>
        <w:t xml:space="preserve"> ::= </w:t>
      </w:r>
      <w:r>
        <w:tab/>
      </w:r>
      <w:r>
        <w:tab/>
      </w:r>
      <w:r>
        <w:tab/>
      </w:r>
      <w:r>
        <w:tab/>
      </w:r>
      <w:r>
        <w:tab/>
      </w:r>
      <w:r w:rsidRPr="00D02B97">
        <w:rPr>
          <w:color w:val="993366"/>
        </w:rPr>
        <w:t>CHOICE</w:t>
      </w:r>
      <w:r>
        <w:t xml:space="preserve"> {</w:t>
      </w:r>
    </w:p>
    <w:p w14:paraId="3AF9F95A" w14:textId="7D1C5443" w:rsidR="00170E44" w:rsidRDefault="00170E44" w:rsidP="00CE00FD">
      <w:pPr>
        <w:pStyle w:val="PL"/>
      </w:pPr>
      <w:r>
        <w:tab/>
        <w:t>format2</w:t>
      </w:r>
      <w:r>
        <w:tab/>
      </w:r>
      <w:r>
        <w:tab/>
      </w:r>
      <w:r>
        <w:tab/>
      </w:r>
      <w:r>
        <w:tab/>
      </w:r>
      <w:r>
        <w:tab/>
      </w:r>
      <w:r>
        <w:tab/>
      </w:r>
      <w:r>
        <w:tab/>
      </w:r>
      <w:r>
        <w:tab/>
      </w:r>
      <w:r>
        <w:tab/>
      </w:r>
      <w:r w:rsidRPr="00170E44">
        <w:t>PUCCH-format2</w:t>
      </w:r>
      <w:r>
        <w:t>,</w:t>
      </w:r>
    </w:p>
    <w:p w14:paraId="42D9888C" w14:textId="4DBF47C5" w:rsidR="00170E44" w:rsidRPr="00F62519" w:rsidRDefault="00170E44" w:rsidP="00CE00FD">
      <w:pPr>
        <w:pStyle w:val="PL"/>
        <w:rPr>
          <w:lang w:val="sv-SE"/>
        </w:rPr>
      </w:pPr>
      <w:r>
        <w:tab/>
      </w:r>
      <w:r w:rsidRPr="00F62519">
        <w:rPr>
          <w:lang w:val="sv-SE"/>
        </w:rPr>
        <w:t>format3</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3,</w:t>
      </w:r>
    </w:p>
    <w:p w14:paraId="3E31362B" w14:textId="6B480179" w:rsidR="00170E44" w:rsidRPr="00F62519" w:rsidRDefault="00170E44" w:rsidP="00CE00FD">
      <w:pPr>
        <w:pStyle w:val="PL"/>
        <w:rPr>
          <w:lang w:val="sv-SE"/>
        </w:rPr>
      </w:pPr>
      <w:r w:rsidRPr="00F62519">
        <w:rPr>
          <w:lang w:val="sv-SE"/>
        </w:rPr>
        <w:tab/>
        <w:t>forma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4</w:t>
      </w:r>
    </w:p>
    <w:p w14:paraId="446D75DE" w14:textId="64A39E8E" w:rsidR="00170E44" w:rsidRDefault="00170E44" w:rsidP="00CE00FD">
      <w:pPr>
        <w:pStyle w:val="PL"/>
      </w:pPr>
      <w:r>
        <w:t>}</w:t>
      </w:r>
    </w:p>
    <w:p w14:paraId="3E77223A" w14:textId="77777777" w:rsidR="00170E44" w:rsidRPr="00000A61" w:rsidRDefault="00170E44" w:rsidP="00CE00FD">
      <w:pPr>
        <w:pStyle w:val="PL"/>
      </w:pPr>
    </w:p>
    <w:p w14:paraId="7B2413A0" w14:textId="77777777" w:rsidR="00E67DCF" w:rsidRPr="00000A61" w:rsidRDefault="00E67DCF" w:rsidP="00CE00FD">
      <w:pPr>
        <w:pStyle w:val="PL"/>
      </w:pPr>
      <w:r w:rsidRPr="00000A61">
        <w:t xml:space="preserve">CSI-ReportConfigId ::= </w:t>
      </w:r>
      <w:r w:rsidRPr="00000A61">
        <w:tab/>
      </w:r>
      <w:r w:rsidRPr="00000A61">
        <w:tab/>
      </w:r>
      <w:r w:rsidRPr="00000A61">
        <w:tab/>
      </w:r>
      <w:r w:rsidRPr="00000A61">
        <w:tab/>
      </w:r>
      <w:r w:rsidRPr="00000A61">
        <w:tab/>
      </w:r>
      <w:r w:rsidRPr="00D02B97">
        <w:rPr>
          <w:color w:val="993366"/>
        </w:rPr>
        <w:t>INTEGER</w:t>
      </w:r>
      <w:r w:rsidRPr="00000A61">
        <w:t xml:space="preserve"> (0..maxNrofCSI-ReportConfig-1)</w:t>
      </w:r>
    </w:p>
    <w:p w14:paraId="3211EE24" w14:textId="77777777" w:rsidR="00E67DCF" w:rsidRPr="00000A61" w:rsidRDefault="00E67DCF" w:rsidP="00CE00FD">
      <w:pPr>
        <w:pStyle w:val="PL"/>
      </w:pPr>
    </w:p>
    <w:p w14:paraId="74E9AF38" w14:textId="2C0F09AA" w:rsidR="00E67DCF" w:rsidRPr="00D02B97" w:rsidRDefault="00E67DCF" w:rsidP="00CE00FD">
      <w:pPr>
        <w:pStyle w:val="PL"/>
        <w:rPr>
          <w:color w:val="808080"/>
        </w:rPr>
      </w:pPr>
      <w:r w:rsidRPr="00D02B97">
        <w:rPr>
          <w:color w:val="808080"/>
        </w:rPr>
        <w:t>-- Codebook configuration for Type-I and Type-II (see 38.214, section 5.2.</w:t>
      </w:r>
      <w:r w:rsidR="00CB626F" w:rsidRPr="00D02B97">
        <w:rPr>
          <w:color w:val="808080"/>
        </w:rPr>
        <w:t>2</w:t>
      </w:r>
      <w:r w:rsidRPr="00D02B97">
        <w:rPr>
          <w:color w:val="808080"/>
        </w:rPr>
        <w:t>.2)</w:t>
      </w:r>
    </w:p>
    <w:p w14:paraId="43F3F6DF" w14:textId="77777777" w:rsidR="00E67DCF" w:rsidRPr="00000A61" w:rsidRDefault="00E67DCF" w:rsidP="00CE00FD">
      <w:pPr>
        <w:pStyle w:val="PL"/>
      </w:pPr>
      <w:r w:rsidRPr="00000A61">
        <w:t xml:space="preserve">Codebook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52A8D9" w14:textId="77777777" w:rsidR="00E67DCF" w:rsidRPr="00D02B97" w:rsidRDefault="00E67DCF" w:rsidP="00CE00FD">
      <w:pPr>
        <w:pStyle w:val="PL"/>
        <w:rPr>
          <w:color w:val="808080"/>
        </w:rPr>
      </w:pPr>
      <w:r w:rsidRPr="00000A61">
        <w:tab/>
      </w:r>
      <w:r w:rsidRPr="00D02B97">
        <w:rPr>
          <w:color w:val="808080"/>
        </w:rPr>
        <w:t>-- Number of antenna ports in first dimension</w:t>
      </w:r>
    </w:p>
    <w:p w14:paraId="5B244C85" w14:textId="77777777" w:rsidR="00E67DCF" w:rsidRPr="00000A61" w:rsidRDefault="00E67DCF" w:rsidP="00CE00FD">
      <w:pPr>
        <w:pStyle w:val="PL"/>
      </w:pPr>
      <w:r w:rsidRPr="00000A61">
        <w:tab/>
        <w:t>codebookConfig</w:t>
      </w:r>
      <w:del w:id="1668" w:author="Huawei" w:date="2018-01-03T13:55:00Z">
        <w:r w:rsidRPr="00000A61">
          <w:delText>-</w:delText>
        </w:r>
      </w:del>
      <w:r w:rsidRPr="00000A61">
        <w:t>N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n6,n8,n12,n16},</w:t>
      </w:r>
    </w:p>
    <w:p w14:paraId="1A98734B" w14:textId="77777777" w:rsidR="00E67DCF" w:rsidRPr="00D02B97" w:rsidRDefault="00E67DCF" w:rsidP="00CE00FD">
      <w:pPr>
        <w:pStyle w:val="PL"/>
        <w:rPr>
          <w:color w:val="808080"/>
        </w:rPr>
      </w:pPr>
      <w:r w:rsidRPr="00000A61">
        <w:tab/>
      </w:r>
      <w:r w:rsidRPr="00D02B97">
        <w:rPr>
          <w:color w:val="808080"/>
        </w:rPr>
        <w:t>-- Number of antenna ports in second dimension</w:t>
      </w:r>
    </w:p>
    <w:p w14:paraId="658BD58B" w14:textId="77777777" w:rsidR="00E67DCF" w:rsidRPr="00000A61" w:rsidRDefault="00E67DCF" w:rsidP="00CE00FD">
      <w:pPr>
        <w:pStyle w:val="PL"/>
      </w:pPr>
      <w:r w:rsidRPr="00000A61">
        <w:tab/>
        <w:t>codebookConfig</w:t>
      </w:r>
      <w:del w:id="1669" w:author="Huawei" w:date="2018-01-03T13:56:00Z">
        <w:r w:rsidRPr="00000A61">
          <w:delText>-</w:delText>
        </w:r>
      </w:del>
      <w:r w:rsidRPr="00000A61">
        <w:t>N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w:t>
      </w:r>
    </w:p>
    <w:p w14:paraId="408C1268" w14:textId="77777777" w:rsidR="00E67DCF" w:rsidRPr="00D02B97" w:rsidRDefault="00E67DCF" w:rsidP="00CE00FD">
      <w:pPr>
        <w:pStyle w:val="PL"/>
        <w:rPr>
          <w:color w:val="808080"/>
        </w:rPr>
      </w:pPr>
      <w:r w:rsidRPr="00000A61">
        <w:tab/>
      </w:r>
      <w:r w:rsidRPr="00D02B97">
        <w:rPr>
          <w:color w:val="808080"/>
        </w:rPr>
        <w:t>-- Codebook subset restriction for the different codebooks</w:t>
      </w:r>
    </w:p>
    <w:p w14:paraId="7BF72DF9" w14:textId="4135A147" w:rsidR="00E67DCF" w:rsidRPr="00000A61" w:rsidRDefault="00E67DCF" w:rsidP="00CE00FD">
      <w:pPr>
        <w:pStyle w:val="PL"/>
      </w:pPr>
    </w:p>
    <w:p w14:paraId="21899838" w14:textId="41962BBF" w:rsidR="00B80009" w:rsidRPr="00D02B97" w:rsidRDefault="00B80009" w:rsidP="00CE00FD">
      <w:pPr>
        <w:pStyle w:val="PL"/>
        <w:rPr>
          <w:color w:val="808080"/>
        </w:rPr>
      </w:pPr>
      <w:r w:rsidRPr="00000A61">
        <w:tab/>
      </w:r>
      <w:r w:rsidRPr="00D02B97">
        <w:rPr>
          <w:color w:val="808080"/>
        </w:rPr>
        <w:t>-- CodebookType including possibly sub-types and the corresponding parameters for each. Corresponds to L1 parameter 'CodebookType'</w:t>
      </w:r>
    </w:p>
    <w:p w14:paraId="391913CF" w14:textId="57BA5D08" w:rsidR="00B80009" w:rsidRPr="00D02B97" w:rsidRDefault="00B80009" w:rsidP="00CE00FD">
      <w:pPr>
        <w:pStyle w:val="PL"/>
        <w:rPr>
          <w:color w:val="808080"/>
        </w:rPr>
      </w:pPr>
      <w:r w:rsidRPr="00000A61">
        <w:tab/>
      </w:r>
      <w:r w:rsidRPr="00D02B97">
        <w:rPr>
          <w:color w:val="808080"/>
        </w:rPr>
        <w:t>-- (see 38.214, section 5.2.2.2)</w:t>
      </w:r>
    </w:p>
    <w:p w14:paraId="54ABAB4F" w14:textId="77777777" w:rsidR="00E67DCF" w:rsidRPr="00000A61" w:rsidRDefault="00E67DCF" w:rsidP="00CE00FD">
      <w:pPr>
        <w:pStyle w:val="PL"/>
      </w:pPr>
      <w:r w:rsidRPr="00000A61">
        <w:tab/>
        <w:t xml:space="preserve">codebookType </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8D7C74C" w14:textId="77777777" w:rsidR="00E67DCF" w:rsidRPr="00000A61" w:rsidRDefault="00E67DCF" w:rsidP="00CE00FD">
      <w:pPr>
        <w:pStyle w:val="PL"/>
      </w:pPr>
      <w:r w:rsidRPr="00000A61">
        <w:tab/>
      </w:r>
      <w:r w:rsidRPr="00000A61">
        <w:tab/>
        <w:t xml:space="preserve">type1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3E241" w14:textId="30CC321E"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SinglePanel, </w:t>
      </w:r>
      <w:r w:rsidR="0090269E">
        <w:t>t</w:t>
      </w:r>
      <w:r w:rsidRPr="00000A61">
        <w:t>ypeI-MultiPanel},</w:t>
      </w:r>
    </w:p>
    <w:p w14:paraId="487BA2FE" w14:textId="77777777" w:rsidR="00E67DCF" w:rsidRPr="00D02B97" w:rsidRDefault="00E67DCF" w:rsidP="00CE00FD">
      <w:pPr>
        <w:pStyle w:val="PL"/>
        <w:rPr>
          <w:color w:val="808080"/>
        </w:rPr>
      </w:pPr>
      <w:r w:rsidRPr="00000A61">
        <w:tab/>
      </w:r>
      <w:r w:rsidRPr="00000A61">
        <w:tab/>
      </w:r>
      <w:r w:rsidRPr="00000A61">
        <w:tab/>
      </w:r>
      <w:r w:rsidRPr="00D02B97">
        <w:rPr>
          <w:color w:val="808080"/>
        </w:rPr>
        <w:t>-- Switch between Config 1 and Config 2</w:t>
      </w:r>
    </w:p>
    <w:p w14:paraId="4A28B9C6" w14:textId="77777777" w:rsidR="00E67DCF" w:rsidRPr="00000A61" w:rsidRDefault="00E67DCF" w:rsidP="00CE00FD">
      <w:pPr>
        <w:pStyle w:val="PL"/>
      </w:pPr>
      <w:r w:rsidRPr="00000A61">
        <w:tab/>
      </w:r>
      <w:r w:rsidRPr="00000A61">
        <w:tab/>
      </w:r>
      <w:r w:rsidRPr="00000A61">
        <w:tab/>
        <w:t>codebookMod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76BB00F"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panels, Ng, used in multi-panel codebook</w:t>
      </w:r>
    </w:p>
    <w:p w14:paraId="194DDBBC" w14:textId="00596660" w:rsidR="00E67DCF" w:rsidRPr="00D02B97" w:rsidRDefault="00E67DCF" w:rsidP="00CE00FD">
      <w:pPr>
        <w:pStyle w:val="PL"/>
        <w:rPr>
          <w:color w:val="808080"/>
        </w:rPr>
      </w:pPr>
      <w:r w:rsidRPr="00000A61">
        <w:tab/>
      </w:r>
      <w:r w:rsidRPr="00000A61">
        <w:tab/>
      </w:r>
      <w:r w:rsidRPr="00000A61">
        <w:tab/>
        <w:t>numberOfPanel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panels, </w:t>
      </w:r>
      <w:r w:rsidR="0029211B">
        <w:t>four</w:t>
      </w:r>
      <w:r w:rsidRPr="00000A61">
        <w:t>panels}</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MultiPanel</w:t>
      </w:r>
    </w:p>
    <w:p w14:paraId="5AF37C2F" w14:textId="77777777" w:rsidR="00E67DCF" w:rsidRPr="00000A61" w:rsidRDefault="00E67DCF" w:rsidP="00CE00FD">
      <w:pPr>
        <w:pStyle w:val="PL"/>
      </w:pPr>
      <w:r w:rsidRPr="00000A61">
        <w:tab/>
      </w:r>
      <w:r w:rsidRPr="00000A61">
        <w:tab/>
      </w:r>
      <w:r w:rsidRPr="00000A61">
        <w:tab/>
        <w:t>codebookSubsetRestrictionType1</w:t>
      </w:r>
      <w:r w:rsidRPr="00000A61">
        <w:tab/>
      </w:r>
      <w:r w:rsidRPr="00000A61">
        <w:tab/>
      </w:r>
      <w:r w:rsidRPr="00000A61">
        <w:tab/>
      </w:r>
      <w:r w:rsidRPr="00D02B97">
        <w:rPr>
          <w:color w:val="993366"/>
        </w:rPr>
        <w:t>CHOICE</w:t>
      </w:r>
      <w:r w:rsidRPr="00000A61">
        <w:t xml:space="preserve"> {</w:t>
      </w:r>
    </w:p>
    <w:p w14:paraId="000AEE18"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Single-panel codebook</w:t>
      </w:r>
    </w:p>
    <w:p w14:paraId="3E5CCC16" w14:textId="1D07C76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 (see 38.214, section FFS_Section)</w:t>
      </w:r>
    </w:p>
    <w:p w14:paraId="4E798E43" w14:textId="019E15EF"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FFS_Value: RAN1 indicated Bitmap of size N1*N2*O1*O2</w:t>
      </w:r>
    </w:p>
    <w:p w14:paraId="2F932155" w14:textId="00B91E96" w:rsidR="00C17BF6" w:rsidRPr="00000A61" w:rsidRDefault="006E1DC7" w:rsidP="00CE00FD">
      <w:pPr>
        <w:pStyle w:val="PL"/>
      </w:pPr>
      <w:r w:rsidRPr="00000A61">
        <w:tab/>
      </w:r>
      <w:r w:rsidRPr="00000A61">
        <w:tab/>
      </w:r>
      <w:r w:rsidRPr="00000A61">
        <w:tab/>
      </w:r>
      <w:r w:rsidRPr="00000A61">
        <w:tab/>
        <w:t>single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49EFFC74" w14:textId="165D9491" w:rsidR="00E67DCF" w:rsidRPr="00000A61" w:rsidRDefault="00E67DCF" w:rsidP="00CE00FD">
      <w:pPr>
        <w:pStyle w:val="PL"/>
      </w:pPr>
    </w:p>
    <w:p w14:paraId="472686BE" w14:textId="015DD818"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2TX codebook</w:t>
      </w:r>
    </w:p>
    <w:p w14:paraId="7AA641EA" w14:textId="77777777" w:rsidR="009519AB"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2Tx-CodebookSubsetRestriction' (see 38.214, section FFS_Section)</w:t>
      </w:r>
    </w:p>
    <w:p w14:paraId="16B4BEC4" w14:textId="7A49C20C" w:rsidR="00E67DCF" w:rsidRPr="009519AB" w:rsidRDefault="00E67DCF" w:rsidP="00CE00FD">
      <w:pPr>
        <w:pStyle w:val="PL"/>
      </w:pPr>
      <w:r w:rsidRPr="009519AB">
        <w:tab/>
      </w:r>
      <w:r w:rsidRPr="009519AB">
        <w:tab/>
      </w:r>
      <w:r w:rsidRPr="009519AB">
        <w:tab/>
      </w:r>
      <w:r w:rsidRPr="009519AB">
        <w:tab/>
        <w:t>singlePanel2TX</w:t>
      </w:r>
      <w:r w:rsidRPr="009519AB">
        <w:tab/>
      </w:r>
      <w:r w:rsidRPr="009519AB">
        <w:tab/>
      </w:r>
      <w:r w:rsidRPr="009519AB">
        <w:tab/>
      </w:r>
      <w:r w:rsidRPr="009519AB">
        <w:tab/>
      </w:r>
      <w:r w:rsidRPr="009519AB">
        <w:tab/>
      </w:r>
      <w:r w:rsidRPr="009519AB">
        <w:tab/>
      </w:r>
      <w:r w:rsidRPr="009519AB">
        <w:tab/>
      </w:r>
      <w:r w:rsidRPr="00D02B97">
        <w:rPr>
          <w:color w:val="993366"/>
        </w:rPr>
        <w:t>BIT</w:t>
      </w:r>
      <w:r w:rsidRPr="00F62519">
        <w:t xml:space="preserve"> </w:t>
      </w:r>
      <w:r w:rsidRPr="00D02B97">
        <w:rPr>
          <w:color w:val="993366"/>
        </w:rPr>
        <w:t>STRING</w:t>
      </w:r>
      <w:r w:rsidRPr="009519AB">
        <w:t xml:space="preserve"> (</w:t>
      </w:r>
      <w:r w:rsidRPr="00D02B97">
        <w:rPr>
          <w:color w:val="993366"/>
        </w:rPr>
        <w:t>SIZE</w:t>
      </w:r>
      <w:r w:rsidRPr="009519AB">
        <w:t xml:space="preserve"> (6)),</w:t>
      </w:r>
    </w:p>
    <w:p w14:paraId="7917142A" w14:textId="29E6A6AF" w:rsidR="00241570" w:rsidRPr="00000A61" w:rsidRDefault="00241570" w:rsidP="00CE00FD">
      <w:pPr>
        <w:pStyle w:val="PL"/>
      </w:pPr>
    </w:p>
    <w:p w14:paraId="36F09F45" w14:textId="77777777" w:rsidR="006E1DC7" w:rsidRPr="00D02B97" w:rsidRDefault="006E1DC7" w:rsidP="00CE00FD">
      <w:pPr>
        <w:pStyle w:val="PL"/>
        <w:rPr>
          <w:color w:val="808080"/>
        </w:rPr>
      </w:pPr>
      <w:r w:rsidRPr="00000A61">
        <w:lastRenderedPageBreak/>
        <w:tab/>
      </w:r>
      <w:r w:rsidRPr="00000A61">
        <w:tab/>
      </w:r>
      <w:r w:rsidRPr="00000A61">
        <w:tab/>
      </w:r>
      <w:r w:rsidRPr="00000A61">
        <w:tab/>
      </w:r>
      <w:r w:rsidRPr="00D02B97">
        <w:rPr>
          <w:color w:val="808080"/>
        </w:rPr>
        <w:t>-- Codebook subset restriction for Type I Multi-panel codebook</w:t>
      </w:r>
    </w:p>
    <w:p w14:paraId="481AE42C" w14:textId="47CDCA2D"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MultiPanel-CodebookSubsetRestriction' (see 38.214, section FFS_Section)</w:t>
      </w:r>
    </w:p>
    <w:p w14:paraId="2415C7BE" w14:textId="58D70C53" w:rsidR="006E1DC7" w:rsidRPr="00000A61" w:rsidRDefault="006E1DC7" w:rsidP="00CE00FD">
      <w:pPr>
        <w:pStyle w:val="PL"/>
      </w:pPr>
      <w:r w:rsidRPr="00000A61">
        <w:tab/>
      </w:r>
      <w:r w:rsidRPr="00000A61">
        <w:tab/>
      </w:r>
      <w:r w:rsidRPr="00000A61">
        <w:tab/>
      </w:r>
      <w:r w:rsidRPr="00000A61">
        <w:tab/>
        <w:t>multi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5E21AC64"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i2 codebook subset restriction for Type I Single-panel codebook used when reportQuantity is CRI/Ri/i1/CQI</w:t>
      </w:r>
    </w:p>
    <w:p w14:paraId="4CDF693F" w14:textId="712FEDEC"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i2' (see 38.214, section FFS_Section)</w:t>
      </w:r>
    </w:p>
    <w:p w14:paraId="7B399173" w14:textId="5474D3C3" w:rsidR="006E1DC7" w:rsidRPr="00000A61" w:rsidRDefault="006E1DC7" w:rsidP="00CE00FD">
      <w:pPr>
        <w:pStyle w:val="PL"/>
      </w:pPr>
      <w:r w:rsidRPr="00000A61">
        <w:tab/>
      </w:r>
      <w:r w:rsidRPr="00000A61">
        <w:tab/>
      </w:r>
      <w:r w:rsidRPr="00000A61">
        <w:tab/>
      </w:r>
      <w:r w:rsidRPr="00000A61">
        <w:tab/>
      </w:r>
      <w:r w:rsidR="00063756" w:rsidRPr="00000A61">
        <w:t>singlePanelCodebookSubsetRestriction-i2</w:t>
      </w:r>
      <w:r w:rsidR="00063756"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6))</w:t>
      </w:r>
    </w:p>
    <w:p w14:paraId="3BFA153B" w14:textId="034BE15E" w:rsidR="00E67DCF" w:rsidRPr="00000A61" w:rsidRDefault="00241570" w:rsidP="00CE00FD">
      <w:pPr>
        <w:pStyle w:val="PL"/>
      </w:pPr>
      <w:r w:rsidRPr="00000A61">
        <w:tab/>
      </w:r>
      <w:r w:rsidRPr="00000A61">
        <w:tab/>
      </w:r>
      <w:r w:rsidRPr="00000A61">
        <w:tab/>
        <w:t>}</w:t>
      </w:r>
      <w:r w:rsidR="00E67DCF" w:rsidRPr="00000A61">
        <w:t>,</w:t>
      </w:r>
    </w:p>
    <w:p w14:paraId="040D46E3" w14:textId="14EA277F" w:rsidR="00E67DCF" w:rsidRPr="00000A61" w:rsidRDefault="00241570"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BE55C8B" w14:textId="30E78CB9"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Restriction for RI for TypeI-SinglePanel-RI-Restriction</w:t>
      </w:r>
    </w:p>
    <w:p w14:paraId="191C171E" w14:textId="65048820"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Corresponds to L1 parameter 'TypeI-SinglePanel-RI-Restriction' (see 38.214, section FFS_Section)</w:t>
      </w:r>
    </w:p>
    <w:p w14:paraId="75F9E1D0" w14:textId="76FBBDDF" w:rsidR="00241570" w:rsidRPr="00000A61" w:rsidRDefault="00751419" w:rsidP="00CE00FD">
      <w:pPr>
        <w:pStyle w:val="PL"/>
      </w:pPr>
      <w:r w:rsidRPr="00000A61">
        <w:tab/>
      </w:r>
      <w:r w:rsidRPr="00000A61">
        <w:tab/>
      </w:r>
      <w:r w:rsidRPr="00000A61">
        <w:tab/>
      </w:r>
      <w:r w:rsidRPr="00000A61">
        <w:tab/>
      </w:r>
      <w:r w:rsidR="00241570" w:rsidRPr="00000A61">
        <w:t>typeI-SinglePanelRI-Restriction</w:t>
      </w:r>
      <w:r w:rsidR="00241570" w:rsidRPr="00000A61">
        <w:tab/>
      </w:r>
      <w:r w:rsidR="00241570" w:rsidRPr="00000A61">
        <w:tab/>
      </w:r>
      <w:r w:rsidR="00241570"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00241570" w:rsidRPr="00000A61">
        <w:t>,</w:t>
      </w:r>
    </w:p>
    <w:p w14:paraId="0CD71675" w14:textId="77777777"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Restriction for RI for TypeI-MultiPanel-RI-Restriction</w:t>
      </w:r>
    </w:p>
    <w:p w14:paraId="328544B2" w14:textId="1755442B"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Corresponds to L1 parameter 'TypeI-MultiPanel-RI-Restriction' (see 38.214, section FFS_Section)</w:t>
      </w:r>
    </w:p>
    <w:p w14:paraId="32B00F92" w14:textId="6DD8CADE" w:rsidR="00751419" w:rsidRPr="00000A61" w:rsidRDefault="00751419" w:rsidP="00CE00FD">
      <w:pPr>
        <w:pStyle w:val="PL"/>
      </w:pPr>
      <w:r w:rsidRPr="00000A61">
        <w:tab/>
      </w:r>
      <w:r w:rsidRPr="00000A61">
        <w:tab/>
      </w:r>
      <w:r w:rsidRPr="00000A61">
        <w:tab/>
      </w:r>
      <w:r w:rsidRPr="00000A61">
        <w:tab/>
        <w:t>typeI-MultiPanelRI-Restriction</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100B70" w14:textId="201F7EA9" w:rsidR="00751419" w:rsidRPr="00000A61" w:rsidRDefault="00751419" w:rsidP="00CE00FD">
      <w:pPr>
        <w:pStyle w:val="PL"/>
      </w:pPr>
      <w:r w:rsidRPr="00000A61">
        <w:tab/>
      </w:r>
      <w:r w:rsidRPr="00000A61">
        <w:tab/>
      </w:r>
      <w:r w:rsidRPr="00000A61">
        <w:tab/>
        <w:t>}</w:t>
      </w:r>
    </w:p>
    <w:p w14:paraId="0C652CC3" w14:textId="77777777" w:rsidR="00E67DCF" w:rsidRPr="00000A61" w:rsidRDefault="00E67DCF" w:rsidP="00CE00FD">
      <w:pPr>
        <w:pStyle w:val="PL"/>
      </w:pPr>
      <w:r w:rsidRPr="00000A61">
        <w:tab/>
      </w:r>
      <w:r w:rsidRPr="00000A61">
        <w:tab/>
        <w:t>},</w:t>
      </w:r>
    </w:p>
    <w:p w14:paraId="2072F475" w14:textId="77777777" w:rsidR="00E67DCF" w:rsidRPr="00000A61" w:rsidRDefault="00E67DCF" w:rsidP="00CE00FD">
      <w:pPr>
        <w:pStyle w:val="PL"/>
      </w:pPr>
      <w:r w:rsidRPr="00000A61">
        <w:tab/>
      </w:r>
      <w:r w:rsidRPr="00000A61">
        <w:tab/>
        <w:t>type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EC3C2" w14:textId="24AB7F98"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I, </w:t>
      </w:r>
      <w:r w:rsidR="0090269E">
        <w:t>t</w:t>
      </w:r>
      <w:r w:rsidRPr="00000A61">
        <w:t>ypeII-PortSelection},</w:t>
      </w:r>
    </w:p>
    <w:p w14:paraId="1AF8CE1C"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SK alphabet, QPSK or 8-PSK</w:t>
      </w:r>
    </w:p>
    <w:p w14:paraId="5607B979" w14:textId="28E8A3C2" w:rsidR="00E67DCF" w:rsidRPr="00000A61" w:rsidRDefault="00E67DCF" w:rsidP="00CE00FD">
      <w:pPr>
        <w:pStyle w:val="PL"/>
      </w:pPr>
      <w:r w:rsidRPr="00000A61">
        <w:tab/>
      </w:r>
      <w:r w:rsidRPr="00000A61">
        <w:tab/>
      </w:r>
      <w:r w:rsidRPr="00000A61">
        <w:tab/>
        <w:t>phaseAlphabetSize</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4, n8}</w:t>
      </w:r>
      <w:r w:rsidR="0029211B">
        <w:t>,</w:t>
      </w:r>
    </w:p>
    <w:p w14:paraId="016344BB" w14:textId="77777777" w:rsidR="00E67DCF" w:rsidRPr="00D02B97" w:rsidRDefault="00E67DCF" w:rsidP="00CE00FD">
      <w:pPr>
        <w:pStyle w:val="PL"/>
        <w:rPr>
          <w:color w:val="808080"/>
        </w:rPr>
      </w:pPr>
      <w:r w:rsidRPr="00000A61">
        <w:tab/>
      </w:r>
      <w:r w:rsidRPr="00000A61">
        <w:tab/>
      </w:r>
      <w:r w:rsidRPr="00000A61">
        <w:tab/>
      </w:r>
      <w:r w:rsidRPr="00D02B97">
        <w:rPr>
          <w:color w:val="808080"/>
        </w:rPr>
        <w:t>-- If subband amplitude reporting is activated (true)</w:t>
      </w:r>
    </w:p>
    <w:p w14:paraId="58507161" w14:textId="77777777" w:rsidR="00E67DCF" w:rsidRPr="00000A61" w:rsidRDefault="00E67DCF" w:rsidP="00CE00FD">
      <w:pPr>
        <w:pStyle w:val="PL"/>
      </w:pPr>
      <w:r w:rsidRPr="00000A61">
        <w:tab/>
      </w:r>
      <w:r w:rsidRPr="00000A61">
        <w:tab/>
      </w:r>
      <w:r w:rsidRPr="00000A61">
        <w:tab/>
        <w:t>subbandAmplitude</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211A7FF7"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beams, L,  used for linear combination</w:t>
      </w:r>
    </w:p>
    <w:p w14:paraId="10ABF0FD" w14:textId="26C70E63" w:rsidR="00E67DCF" w:rsidRPr="00000A61" w:rsidRDefault="00E67DCF" w:rsidP="00CE00FD">
      <w:pPr>
        <w:pStyle w:val="PL"/>
      </w:pPr>
      <w:r w:rsidRPr="00000A61">
        <w:tab/>
      </w:r>
      <w:r w:rsidRPr="00000A61">
        <w:tab/>
      </w:r>
      <w:r w:rsidRPr="00000A61">
        <w:tab/>
        <w:t>numberOfBeam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 </w:t>
      </w:r>
      <w:r w:rsidR="0029211B">
        <w:t>three</w:t>
      </w:r>
      <w:r w:rsidRPr="00000A61">
        <w:t xml:space="preserve">, </w:t>
      </w:r>
      <w:r w:rsidR="0029211B">
        <w:t>four</w:t>
      </w:r>
      <w:r w:rsidRPr="00000A61">
        <w:t>},</w:t>
      </w:r>
    </w:p>
    <w:p w14:paraId="2F48CD9D"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ort selection codebook (parameter d)</w:t>
      </w:r>
    </w:p>
    <w:p w14:paraId="1704C040" w14:textId="46AF8214" w:rsidR="00E67DCF" w:rsidRPr="00D02B97" w:rsidRDefault="00E67DCF" w:rsidP="00CE00FD">
      <w:pPr>
        <w:pStyle w:val="PL"/>
        <w:rPr>
          <w:color w:val="808080"/>
        </w:rPr>
      </w:pPr>
      <w:r w:rsidRPr="00000A61">
        <w:tab/>
      </w:r>
      <w:r w:rsidRPr="00000A61">
        <w:tab/>
      </w:r>
      <w:r w:rsidRPr="00000A61">
        <w:tab/>
        <w:t>portSelectionSamplingSize</w:t>
      </w:r>
      <w:r w:rsidRPr="00000A61">
        <w:tab/>
      </w:r>
      <w:r w:rsidRPr="00000A61">
        <w:tab/>
      </w:r>
      <w:r w:rsidRPr="00000A61">
        <w:tab/>
      </w:r>
      <w:r w:rsidRPr="00000A61">
        <w:tab/>
      </w:r>
      <w:r w:rsidRPr="00D02B97">
        <w:rPr>
          <w:color w:val="993366"/>
        </w:rPr>
        <w:t>ENUMERATED</w:t>
      </w:r>
      <w:r w:rsidRPr="00000A61">
        <w:t xml:space="preserve"> {n1, n2, n3, n4}</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I-PortSelection</w:t>
      </w:r>
    </w:p>
    <w:p w14:paraId="2C502447"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Codebook subset restriction for Type II codebook. </w:t>
      </w:r>
    </w:p>
    <w:p w14:paraId="198C8725"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Clarify the meaning of the bitmap</w:t>
      </w:r>
    </w:p>
    <w:p w14:paraId="3F2957A1"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The size of the bitmap is ceil(log2(nchoosek(O1*O2,4)))+8*N1*N2 ==&gt; Clarify size. Present different bitmap sizes by CHOICE?</w:t>
      </w:r>
    </w:p>
    <w:p w14:paraId="30139661" w14:textId="3D7FA270" w:rsidR="00E67DCF" w:rsidRPr="00000A61" w:rsidRDefault="00E67DCF" w:rsidP="00CE00FD">
      <w:pPr>
        <w:pStyle w:val="PL"/>
      </w:pPr>
      <w:r w:rsidRPr="00000A61">
        <w:tab/>
      </w:r>
      <w:r w:rsidRPr="00000A61">
        <w:tab/>
      </w:r>
      <w:r w:rsidRPr="00000A61">
        <w:tab/>
        <w:t>codebookSubsetRestrictionType2</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r w:rsidR="00140A3E" w:rsidRPr="00000A61">
        <w:t>,</w:t>
      </w:r>
    </w:p>
    <w:p w14:paraId="024F37F2" w14:textId="361DAC3A" w:rsidR="00140A3E" w:rsidRPr="00000A61" w:rsidRDefault="00140A3E"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E44EB6"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RI-Restriction</w:t>
      </w:r>
    </w:p>
    <w:p w14:paraId="36AC743C" w14:textId="51A01FBA"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xml:space="preserve">-- Corresponds to L1 parameter 'TypeII-RI-Restriction' (see 38.214, section </w:t>
      </w:r>
      <w:ins w:id="1670" w:author="david lecompte" w:date="2018-01-04T15:23:00Z">
        <w:r w:rsidR="00672D8F">
          <w:rPr>
            <w:color w:val="808080"/>
          </w:rPr>
          <w:t>5.2.2.3</w:t>
        </w:r>
      </w:ins>
      <w:del w:id="1671" w:author="david lecompte" w:date="2018-01-04T15:23:00Z">
        <w:r w:rsidRPr="00D02B97">
          <w:rPr>
            <w:color w:val="808080"/>
          </w:rPr>
          <w:delText>FFS_Section</w:delText>
        </w:r>
      </w:del>
      <w:r w:rsidRPr="00D02B97">
        <w:rPr>
          <w:color w:val="808080"/>
        </w:rPr>
        <w:t>)</w:t>
      </w:r>
    </w:p>
    <w:p w14:paraId="2B64EF15" w14:textId="21C3FC62" w:rsidR="00140A3E" w:rsidRPr="00000A61" w:rsidRDefault="00140A3E" w:rsidP="00CE00FD">
      <w:pPr>
        <w:pStyle w:val="PL"/>
      </w:pPr>
      <w:r w:rsidRPr="00000A61">
        <w:tab/>
      </w:r>
      <w:r w:rsidRPr="00000A61">
        <w:tab/>
      </w:r>
      <w:r w:rsidRPr="00000A61">
        <w:tab/>
      </w:r>
      <w:r w:rsidRPr="00000A61">
        <w:tab/>
        <w:t>typeII-RI-Restriction</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15FC4B3A"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PortSelection-RI-Restriction</w:t>
      </w:r>
    </w:p>
    <w:p w14:paraId="0ADEBB87" w14:textId="51F69033"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xml:space="preserve">-- Corresponds to L1 parameter 'TypeII-PortSelection-RI-Restriction' (see 38.214, section </w:t>
      </w:r>
      <w:ins w:id="1672" w:author="david lecompte" w:date="2018-01-04T15:23:00Z">
        <w:r w:rsidR="00672D8F">
          <w:rPr>
            <w:color w:val="808080"/>
          </w:rPr>
          <w:t>5.2.2.4</w:t>
        </w:r>
      </w:ins>
      <w:del w:id="1673" w:author="david lecompte" w:date="2018-01-04T15:23:00Z">
        <w:r w:rsidRPr="00D02B97">
          <w:rPr>
            <w:color w:val="808080"/>
          </w:rPr>
          <w:delText>FFS_Section</w:delText>
        </w:r>
      </w:del>
      <w:r w:rsidRPr="00D02B97">
        <w:rPr>
          <w:color w:val="808080"/>
        </w:rPr>
        <w:t>)</w:t>
      </w:r>
    </w:p>
    <w:p w14:paraId="28829DD1" w14:textId="624AA3C3" w:rsidR="00140A3E" w:rsidRPr="00000A61" w:rsidRDefault="00140A3E" w:rsidP="00CE00FD">
      <w:pPr>
        <w:pStyle w:val="PL"/>
      </w:pPr>
      <w:r w:rsidRPr="00000A61">
        <w:tab/>
      </w:r>
      <w:r w:rsidRPr="00000A61">
        <w:tab/>
      </w:r>
      <w:r w:rsidRPr="00000A61">
        <w:tab/>
      </w:r>
      <w:r w:rsidRPr="00000A61">
        <w:tab/>
      </w:r>
      <w:r w:rsidR="0090269E">
        <w:t>t</w:t>
      </w:r>
      <w:r w:rsidRPr="00000A61">
        <w:t>ypeII-PortSelectionRI-Restriction</w:t>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25E0A58F" w14:textId="5C8FE747" w:rsidR="00140A3E" w:rsidRPr="00000A61" w:rsidRDefault="00140A3E" w:rsidP="00CE00FD">
      <w:pPr>
        <w:pStyle w:val="PL"/>
      </w:pPr>
      <w:r w:rsidRPr="00000A61">
        <w:tab/>
      </w:r>
      <w:r w:rsidRPr="00000A61">
        <w:tab/>
      </w:r>
      <w:r w:rsidRPr="00000A61">
        <w:tab/>
        <w:t>}</w:t>
      </w:r>
    </w:p>
    <w:p w14:paraId="7A7CC760" w14:textId="77777777" w:rsidR="00E67DCF" w:rsidRPr="00000A61" w:rsidRDefault="00E67DCF" w:rsidP="00CE00FD">
      <w:pPr>
        <w:pStyle w:val="PL"/>
      </w:pPr>
      <w:r w:rsidRPr="00000A61">
        <w:tab/>
      </w:r>
      <w:r w:rsidRPr="00000A61">
        <w:tab/>
        <w:t>}</w:t>
      </w:r>
    </w:p>
    <w:p w14:paraId="1FF99A4C" w14:textId="77777777" w:rsidR="00E67DCF" w:rsidRPr="00000A61" w:rsidRDefault="00E67DCF" w:rsidP="00CE00FD">
      <w:pPr>
        <w:pStyle w:val="PL"/>
      </w:pPr>
      <w:r w:rsidRPr="00000A61">
        <w:tab/>
        <w:t>}</w:t>
      </w:r>
    </w:p>
    <w:p w14:paraId="45A12928" w14:textId="77777777" w:rsidR="00E67DCF" w:rsidRPr="00000A61" w:rsidRDefault="00E67DCF" w:rsidP="00CE00FD">
      <w:pPr>
        <w:pStyle w:val="PL"/>
      </w:pPr>
      <w:r w:rsidRPr="00000A61">
        <w:t>}</w:t>
      </w:r>
    </w:p>
    <w:p w14:paraId="52B4AB50" w14:textId="77777777" w:rsidR="00E67DCF" w:rsidRPr="00000A61" w:rsidRDefault="00E67DCF" w:rsidP="00CE00FD">
      <w:pPr>
        <w:pStyle w:val="PL"/>
      </w:pPr>
    </w:p>
    <w:p w14:paraId="781CF659" w14:textId="77777777" w:rsidR="00E67DCF" w:rsidRPr="00000A61" w:rsidRDefault="00E67DCF" w:rsidP="00CE00FD">
      <w:pPr>
        <w:pStyle w:val="PL"/>
      </w:pPr>
    </w:p>
    <w:p w14:paraId="0A23AFD1" w14:textId="77A8B683" w:rsidR="00E67DCF" w:rsidRPr="00D02B97" w:rsidRDefault="00E67DCF" w:rsidP="00CE00FD">
      <w:pPr>
        <w:pStyle w:val="PL"/>
        <w:rPr>
          <w:color w:val="808080"/>
        </w:rPr>
      </w:pPr>
      <w:r w:rsidRPr="00D02B97">
        <w:rPr>
          <w:color w:val="808080"/>
        </w:rPr>
        <w:t>-- Linking a CSI-RS-ResourceConfig with a CSI-ReportConfig</w:t>
      </w:r>
      <w:r w:rsidR="002579F3" w:rsidRPr="00D02B97">
        <w:rPr>
          <w:color w:val="808080"/>
        </w:rPr>
        <w:t xml:space="preserve"> (see 38.214, section 5.2)</w:t>
      </w:r>
    </w:p>
    <w:p w14:paraId="161CA597" w14:textId="77777777" w:rsidR="00E67DCF" w:rsidRPr="00000A61" w:rsidRDefault="00E67DCF" w:rsidP="00CE00FD">
      <w:pPr>
        <w:pStyle w:val="PL"/>
      </w:pPr>
      <w:r w:rsidRPr="00000A61">
        <w:t>CSI-MeasIdToAddMod ::=</w:t>
      </w:r>
      <w:r w:rsidRPr="00000A61">
        <w:tab/>
      </w:r>
      <w:r w:rsidRPr="00000A61">
        <w:tab/>
      </w:r>
      <w:r w:rsidRPr="00000A61">
        <w:tab/>
      </w:r>
      <w:r w:rsidRPr="00000A61">
        <w:tab/>
      </w:r>
      <w:r w:rsidRPr="00000A61">
        <w:tab/>
      </w:r>
      <w:r w:rsidRPr="00D02B97">
        <w:rPr>
          <w:color w:val="993366"/>
        </w:rPr>
        <w:t>SEQUENCE</w:t>
      </w:r>
      <w:r w:rsidRPr="00000A61">
        <w:t xml:space="preserve"> {</w:t>
      </w:r>
    </w:p>
    <w:p w14:paraId="64096254" w14:textId="77777777" w:rsidR="00E67DCF" w:rsidRPr="00000A61" w:rsidRDefault="00E67DCF" w:rsidP="00CE00FD">
      <w:pPr>
        <w:pStyle w:val="PL"/>
      </w:pPr>
      <w:r w:rsidRPr="00000A61">
        <w:tab/>
        <w:t>csi-measId</w:t>
      </w:r>
      <w:r w:rsidRPr="00000A61">
        <w:tab/>
      </w:r>
      <w:r w:rsidRPr="00000A61">
        <w:tab/>
      </w:r>
      <w:r w:rsidRPr="00000A61">
        <w:tab/>
      </w:r>
      <w:r w:rsidRPr="00000A61">
        <w:tab/>
      </w:r>
      <w:r w:rsidRPr="00000A61">
        <w:tab/>
      </w:r>
      <w:r w:rsidRPr="00000A61">
        <w:tab/>
      </w:r>
      <w:r w:rsidRPr="00000A61">
        <w:tab/>
      </w:r>
      <w:r w:rsidRPr="00000A61">
        <w:tab/>
        <w:t>CSI-MeasId,</w:t>
      </w:r>
    </w:p>
    <w:p w14:paraId="570E0D80" w14:textId="64877E8C" w:rsidR="00E67DCF" w:rsidRPr="00000A61" w:rsidRDefault="00E67DCF" w:rsidP="00CE00FD">
      <w:pPr>
        <w:pStyle w:val="PL"/>
      </w:pPr>
      <w:r w:rsidRPr="00000A61">
        <w:tab/>
        <w:t>csi-RS-resourceConfigId</w:t>
      </w:r>
      <w:r w:rsidRPr="00000A61">
        <w:tab/>
      </w:r>
      <w:r w:rsidRPr="00000A61">
        <w:tab/>
      </w:r>
      <w:r w:rsidRPr="00000A61">
        <w:tab/>
      </w:r>
      <w:r w:rsidRPr="00000A61">
        <w:tab/>
      </w:r>
      <w:r w:rsidRPr="00000A61">
        <w:tab/>
      </w:r>
      <w:r w:rsidR="00940D38">
        <w:t>CSI</w:t>
      </w:r>
      <w:r w:rsidR="00940D38" w:rsidRPr="00940D38">
        <w:t>-ResourceConfigId</w:t>
      </w:r>
      <w:r w:rsidRPr="00000A61">
        <w:t>,</w:t>
      </w:r>
    </w:p>
    <w:p w14:paraId="5128D14C" w14:textId="77777777" w:rsidR="00E67DCF" w:rsidRPr="00000A61" w:rsidRDefault="00E67DCF" w:rsidP="00CE00FD">
      <w:pPr>
        <w:pStyle w:val="PL"/>
      </w:pPr>
      <w:r w:rsidRPr="00000A61">
        <w:tab/>
        <w:t>csi-</w:t>
      </w:r>
      <w:ins w:id="1674" w:author="Huawei" w:date="2018-01-03T13:56:00Z">
        <w:r w:rsidR="00F21E83">
          <w:t>R</w:t>
        </w:r>
      </w:ins>
      <w:del w:id="1675" w:author="Huawei" w:date="2018-01-03T13:56:00Z">
        <w:r w:rsidRPr="00000A61">
          <w:delText>r</w:delText>
        </w:r>
      </w:del>
      <w:r w:rsidRPr="00000A61">
        <w:t>eportConfigId</w:t>
      </w:r>
      <w:r w:rsidRPr="00000A61">
        <w:tab/>
      </w:r>
      <w:r w:rsidRPr="00000A61">
        <w:tab/>
      </w:r>
      <w:r w:rsidRPr="00000A61">
        <w:tab/>
      </w:r>
      <w:r w:rsidRPr="00000A61">
        <w:tab/>
      </w:r>
      <w:r w:rsidRPr="00000A61">
        <w:tab/>
      </w:r>
      <w:r w:rsidRPr="00000A61">
        <w:tab/>
        <w:t>CSI-ReportConfigId,</w:t>
      </w:r>
      <w:r w:rsidRPr="00000A61">
        <w:tab/>
      </w:r>
    </w:p>
    <w:p w14:paraId="25F23CBC" w14:textId="77777777" w:rsidR="00E67DCF" w:rsidRPr="00000A61" w:rsidRDefault="00E67DCF" w:rsidP="00CE00FD">
      <w:pPr>
        <w:pStyle w:val="PL"/>
      </w:pPr>
    </w:p>
    <w:p w14:paraId="5910AFE4" w14:textId="77777777" w:rsidR="00E67DCF" w:rsidRPr="00D02B97" w:rsidRDefault="00E67DCF" w:rsidP="00CE00FD">
      <w:pPr>
        <w:pStyle w:val="PL"/>
        <w:rPr>
          <w:color w:val="808080"/>
        </w:rPr>
      </w:pPr>
      <w:r w:rsidRPr="00000A61">
        <w:tab/>
      </w:r>
      <w:r w:rsidRPr="00D02B97">
        <w:rPr>
          <w:color w:val="808080"/>
        </w:rPr>
        <w:t xml:space="preserve">-- For CQI-Emulation, i.e., how to measure and compute the CQI. </w:t>
      </w:r>
    </w:p>
    <w:p w14:paraId="7038B57C" w14:textId="77777777" w:rsidR="00E67DCF" w:rsidRPr="00D02B97" w:rsidRDefault="00E67DCF" w:rsidP="00CE00FD">
      <w:pPr>
        <w:pStyle w:val="PL"/>
        <w:rPr>
          <w:color w:val="808080"/>
        </w:rPr>
      </w:pPr>
      <w:r w:rsidRPr="00000A61">
        <w:tab/>
      </w:r>
      <w:r w:rsidRPr="00D02B97">
        <w:rPr>
          <w:color w:val="808080"/>
        </w:rPr>
        <w:t xml:space="preserve">-- CHECK: Clarify further what the values mean. </w:t>
      </w:r>
    </w:p>
    <w:p w14:paraId="4A975952" w14:textId="77777777" w:rsidR="00E67DCF" w:rsidRPr="00D02B97" w:rsidRDefault="00E67DCF" w:rsidP="00CE00FD">
      <w:pPr>
        <w:pStyle w:val="PL"/>
        <w:rPr>
          <w:color w:val="808080"/>
        </w:rPr>
      </w:pPr>
      <w:r w:rsidRPr="00000A61">
        <w:lastRenderedPageBreak/>
        <w:tab/>
      </w:r>
      <w:r w:rsidRPr="00D02B97">
        <w:rPr>
          <w:color w:val="808080"/>
        </w:rPr>
        <w:t>-- CHECK: Is there a need to inform the UE which resource to use for which measurement (signal, interference, ...)?</w:t>
      </w:r>
    </w:p>
    <w:p w14:paraId="2B4A819F" w14:textId="77777777" w:rsidR="00E67DCF" w:rsidRPr="00000A61" w:rsidRDefault="00E67DCF" w:rsidP="00CE00FD">
      <w:pPr>
        <w:pStyle w:val="PL"/>
      </w:pPr>
      <w:r w:rsidRPr="00000A61">
        <w:tab/>
        <w:t>measQuant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hannel, interference}</w:t>
      </w:r>
    </w:p>
    <w:p w14:paraId="645B7AA4" w14:textId="77777777" w:rsidR="00E67DCF" w:rsidRPr="00000A61" w:rsidRDefault="00E67DCF" w:rsidP="00CE00FD">
      <w:pPr>
        <w:pStyle w:val="PL"/>
      </w:pPr>
      <w:r w:rsidRPr="00000A61">
        <w:t>}</w:t>
      </w:r>
    </w:p>
    <w:p w14:paraId="247CC32A" w14:textId="77777777" w:rsidR="00E67DCF" w:rsidRPr="00000A61" w:rsidRDefault="00E67DCF" w:rsidP="00CE00FD">
      <w:pPr>
        <w:pStyle w:val="PL"/>
      </w:pPr>
    </w:p>
    <w:p w14:paraId="6157F713" w14:textId="77777777" w:rsidR="00E67DCF" w:rsidRPr="00000A61" w:rsidRDefault="00E67DCF" w:rsidP="00CE00FD">
      <w:pPr>
        <w:pStyle w:val="PL"/>
      </w:pPr>
      <w:r w:rsidRPr="00000A61">
        <w:t xml:space="preserve">CSI-MeasId ::=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CSI-MeasId-1)</w:t>
      </w:r>
    </w:p>
    <w:p w14:paraId="06AE856C" w14:textId="77777777" w:rsidR="00E67DCF" w:rsidRPr="00000A61" w:rsidRDefault="00E67DCF" w:rsidP="00CE00FD">
      <w:pPr>
        <w:pStyle w:val="PL"/>
      </w:pPr>
    </w:p>
    <w:p w14:paraId="70413AD3" w14:textId="41505D9F" w:rsidR="00E67DCF" w:rsidRPr="00D02B97" w:rsidRDefault="00E67DCF" w:rsidP="00CE00FD">
      <w:pPr>
        <w:pStyle w:val="PL"/>
        <w:rPr>
          <w:color w:val="808080"/>
        </w:rPr>
      </w:pPr>
      <w:r w:rsidRPr="00D02B97">
        <w:rPr>
          <w:color w:val="808080"/>
        </w:rPr>
        <w:t>-- CHECK: Do the BeamManagement parameters really belong into the CSI context? Or rather to RLF/RLM?</w:t>
      </w:r>
    </w:p>
    <w:p w14:paraId="43246571" w14:textId="7E50FBEB" w:rsidR="003165D2" w:rsidRPr="00D02B97" w:rsidRDefault="003165D2" w:rsidP="00CE00FD">
      <w:pPr>
        <w:pStyle w:val="PL"/>
        <w:rPr>
          <w:color w:val="808080"/>
        </w:rPr>
      </w:pPr>
      <w:r w:rsidRPr="00D02B97">
        <w:rPr>
          <w:color w:val="808080"/>
        </w:rPr>
        <w:t>-- FFS_FIXME: BeamManagement IE is not used anywhere.</w:t>
      </w:r>
      <w:r w:rsidR="00F06EC2" w:rsidRPr="00D02B97">
        <w:rPr>
          <w:color w:val="808080"/>
        </w:rPr>
        <w:t xml:space="preserve"> Is this per BWP</w:t>
      </w:r>
      <w:r w:rsidR="00B562A1" w:rsidRPr="00D02B97">
        <w:rPr>
          <w:color w:val="808080"/>
        </w:rPr>
        <w:t xml:space="preserve">? If so, how does it work if the DL BWP changes but the UL BWP does not? </w:t>
      </w:r>
    </w:p>
    <w:p w14:paraId="4917D4C2" w14:textId="1DB59F6C" w:rsidR="00B562A1" w:rsidRPr="00D02B97" w:rsidRDefault="00B562A1" w:rsidP="00CE00FD">
      <w:pPr>
        <w:pStyle w:val="PL"/>
        <w:rPr>
          <w:color w:val="808080"/>
        </w:rPr>
      </w:pPr>
      <w:r w:rsidRPr="00D02B97">
        <w:rPr>
          <w:color w:val="808080"/>
        </w:rPr>
        <w:t>-- Then the RACH resources would not fit the DL beams.</w:t>
      </w:r>
    </w:p>
    <w:p w14:paraId="117AB282" w14:textId="77777777" w:rsidR="00E67DCF" w:rsidRPr="00000A61" w:rsidRDefault="00E67DCF" w:rsidP="00CE00FD">
      <w:pPr>
        <w:pStyle w:val="PL"/>
      </w:pPr>
      <w:r w:rsidRPr="00000A61">
        <w:t xml:space="preserve">BeamManagement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8919E5B" w14:textId="1D2880F7" w:rsidR="00165B54" w:rsidRPr="00AB594A" w:rsidRDefault="00165B54" w:rsidP="00CE00FD">
      <w:pPr>
        <w:pStyle w:val="PL"/>
      </w:pPr>
      <w:r w:rsidRPr="00AB594A">
        <w:tab/>
        <w:t xml:space="preserve">beamFailureDetection </w:t>
      </w:r>
      <w:r w:rsidRPr="00AB594A">
        <w:tab/>
      </w:r>
      <w:r w:rsidRPr="00AB594A">
        <w:tab/>
      </w:r>
      <w:r w:rsidRPr="00AB594A">
        <w:tab/>
      </w:r>
      <w:r w:rsidRPr="00AB594A">
        <w:tab/>
      </w:r>
      <w:r w:rsidRPr="00AB594A">
        <w:tab/>
      </w:r>
      <w:r w:rsidRPr="00D02B97">
        <w:rPr>
          <w:color w:val="993366"/>
        </w:rPr>
        <w:t>SEQUENCE</w:t>
      </w:r>
      <w:r w:rsidRPr="00AB594A">
        <w:t xml:space="preserve"> {</w:t>
      </w:r>
    </w:p>
    <w:p w14:paraId="2DAB3FFB" w14:textId="4A5296BC" w:rsidR="00ED3178" w:rsidRPr="00D02B97" w:rsidRDefault="00165B54" w:rsidP="00CE00FD">
      <w:pPr>
        <w:pStyle w:val="PL"/>
        <w:rPr>
          <w:color w:val="808080"/>
        </w:rPr>
      </w:pPr>
      <w:r w:rsidRPr="00AB594A">
        <w:tab/>
      </w:r>
      <w:r w:rsidR="00ED3178" w:rsidRPr="00000A61">
        <w:tab/>
      </w:r>
      <w:r w:rsidR="00ED3178" w:rsidRPr="00D02B97">
        <w:rPr>
          <w:color w:val="808080"/>
        </w:rPr>
        <w:t>-- List of CSI-RS resouces used for beam failure detection</w:t>
      </w:r>
    </w:p>
    <w:p w14:paraId="34B1A877" w14:textId="60C9E930" w:rsidR="004D5912" w:rsidRPr="00D02B97" w:rsidRDefault="004D5912" w:rsidP="00CE00FD">
      <w:pPr>
        <w:pStyle w:val="PL"/>
        <w:rPr>
          <w:color w:val="808080"/>
        </w:rPr>
      </w:pPr>
      <w:r w:rsidRPr="00AB594A">
        <w:tab/>
      </w:r>
      <w:r w:rsidRPr="00AB594A">
        <w:tab/>
      </w:r>
      <w:r w:rsidRPr="00D02B97">
        <w:rPr>
          <w:color w:val="808080"/>
        </w:rPr>
        <w:t>-- FFS: How does this relate to the beam indicates in MAC CE?</w:t>
      </w:r>
    </w:p>
    <w:p w14:paraId="27D7B3BC" w14:textId="77777777" w:rsidR="00ED3178" w:rsidRPr="00D02B97" w:rsidRDefault="00165B54" w:rsidP="00CE00FD">
      <w:pPr>
        <w:pStyle w:val="PL"/>
        <w:rPr>
          <w:color w:val="808080"/>
        </w:rPr>
      </w:pPr>
      <w:r w:rsidRPr="00AB594A">
        <w:tab/>
      </w:r>
      <w:r w:rsidR="00ED3178" w:rsidRPr="00000A61">
        <w:tab/>
      </w:r>
      <w:r w:rsidR="00ED3178" w:rsidRPr="00D02B97">
        <w:rPr>
          <w:color w:val="808080"/>
        </w:rPr>
        <w:t>-- Corresponds to L1 parameter 'Beam-Failure-Detection-RS-ResourceConfig' (see 38.213, section 6)</w:t>
      </w:r>
    </w:p>
    <w:p w14:paraId="119F9AAC" w14:textId="3EC7813F" w:rsidR="00ED3178" w:rsidRPr="00000A61" w:rsidRDefault="00165B54" w:rsidP="00CE00FD">
      <w:pPr>
        <w:pStyle w:val="PL"/>
      </w:pPr>
      <w:r w:rsidRPr="00AB594A">
        <w:tab/>
      </w:r>
      <w:r w:rsidR="00ED3178" w:rsidRPr="00000A61">
        <w:tab/>
        <w:t>failureDetectionResources</w:t>
      </w:r>
      <w:r w:rsidR="00ED3178" w:rsidRPr="00000A61">
        <w:tab/>
      </w:r>
      <w:r w:rsidR="00ED3178" w:rsidRPr="00000A61">
        <w:tab/>
      </w:r>
      <w:r w:rsidR="00D261F3">
        <w:tab/>
      </w:r>
      <w:r w:rsidR="00ED3178" w:rsidRPr="00000A61">
        <w:tab/>
      </w:r>
      <w:r w:rsidR="00D261F3" w:rsidRPr="00D261F3">
        <w:t>FFS_Value</w:t>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ED3178" w:rsidRPr="00000A61">
        <w:tab/>
      </w:r>
      <w:r w:rsidR="00ED3178" w:rsidRPr="00000A61">
        <w:tab/>
      </w:r>
      <w:r w:rsidR="00ED3178" w:rsidRPr="00AB594A">
        <w:tab/>
      </w:r>
      <w:r w:rsidR="00ED3178" w:rsidRPr="00D02B97">
        <w:rPr>
          <w:color w:val="993366"/>
        </w:rPr>
        <w:t>OPTIONAL</w:t>
      </w:r>
      <w:r w:rsidR="00ED3178" w:rsidRPr="00000A61">
        <w:t>,</w:t>
      </w:r>
    </w:p>
    <w:p w14:paraId="3773D90B" w14:textId="77777777" w:rsidR="00ED3178" w:rsidRPr="00000A61" w:rsidRDefault="00ED3178" w:rsidP="00CE00FD">
      <w:pPr>
        <w:pStyle w:val="PL"/>
      </w:pPr>
    </w:p>
    <w:p w14:paraId="363F11F2" w14:textId="5A01C997" w:rsidR="002F1292" w:rsidRPr="00D02B97" w:rsidRDefault="00165B54" w:rsidP="00CE00FD">
      <w:pPr>
        <w:pStyle w:val="PL"/>
        <w:rPr>
          <w:color w:val="808080"/>
        </w:rPr>
      </w:pPr>
      <w:r w:rsidRPr="00AB594A">
        <w:tab/>
      </w:r>
      <w:r w:rsidR="002F1292" w:rsidRPr="00000A61">
        <w:tab/>
      </w:r>
      <w:r w:rsidR="002F1292" w:rsidRPr="00D02B97">
        <w:rPr>
          <w:color w:val="808080"/>
        </w:rPr>
        <w:t>-- Number of beam failure instances before the UE declares beam failure</w:t>
      </w:r>
    </w:p>
    <w:p w14:paraId="2D232CBF" w14:textId="77777777" w:rsidR="002F1292" w:rsidRPr="00D02B97" w:rsidRDefault="00165B54" w:rsidP="00CE00FD">
      <w:pPr>
        <w:pStyle w:val="PL"/>
        <w:rPr>
          <w:color w:val="808080"/>
        </w:rPr>
      </w:pPr>
      <w:r w:rsidRPr="00AB594A">
        <w:tab/>
      </w:r>
      <w:r w:rsidR="002F1292" w:rsidRPr="00000A61">
        <w:tab/>
      </w:r>
      <w:r w:rsidR="002F1292" w:rsidRPr="00D02B97">
        <w:rPr>
          <w:color w:val="808080"/>
        </w:rPr>
        <w:t>-- Corresponds to L1 parameter 'Beam-Failure-Instance-MaxCount' (see 38.321, section FFS_Section)</w:t>
      </w:r>
    </w:p>
    <w:p w14:paraId="3D60A11B" w14:textId="5EE219A7" w:rsidR="002F1292" w:rsidRPr="00000A61" w:rsidRDefault="00165B54" w:rsidP="00CE00FD">
      <w:pPr>
        <w:pStyle w:val="PL"/>
      </w:pPr>
      <w:r w:rsidRPr="00AB594A">
        <w:tab/>
      </w:r>
      <w:r w:rsidR="002F1292" w:rsidRPr="00000A61">
        <w:tab/>
        <w:t>beamFailureInstanceMaxCount</w:t>
      </w:r>
      <w:r w:rsidR="002F1292" w:rsidRPr="00000A61">
        <w:tab/>
      </w:r>
      <w:r w:rsidR="002F1292" w:rsidRPr="00000A61">
        <w:tab/>
      </w:r>
      <w:r w:rsidR="002F1292" w:rsidRPr="00000A61">
        <w:tab/>
      </w:r>
      <w:r w:rsidR="00D261F3">
        <w:tab/>
      </w:r>
      <w:r w:rsidR="00D261F3" w:rsidRPr="00D261F3">
        <w:t>FFS_Value</w:t>
      </w:r>
      <w:r w:rsidR="002F1292"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2F1292" w:rsidRPr="00000A61">
        <w:tab/>
      </w:r>
      <w:r w:rsidR="002F1292" w:rsidRPr="00AB594A">
        <w:tab/>
      </w:r>
      <w:r w:rsidR="002F1292" w:rsidRPr="00D02B97">
        <w:rPr>
          <w:color w:val="993366"/>
        </w:rPr>
        <w:t>OPTIONAL</w:t>
      </w:r>
      <w:r w:rsidR="002F1292" w:rsidRPr="00000A61">
        <w:t>,</w:t>
      </w:r>
    </w:p>
    <w:p w14:paraId="54F063F9" w14:textId="77777777" w:rsidR="00365015" w:rsidRPr="00000A61" w:rsidRDefault="00365015" w:rsidP="00CE00FD">
      <w:pPr>
        <w:pStyle w:val="PL"/>
      </w:pPr>
    </w:p>
    <w:p w14:paraId="2EAA2D0B" w14:textId="77777777" w:rsidR="00165B54" w:rsidRPr="00D02B97" w:rsidRDefault="00165B54" w:rsidP="00CE00FD">
      <w:pPr>
        <w:pStyle w:val="PL"/>
        <w:rPr>
          <w:color w:val="808080"/>
        </w:rPr>
      </w:pPr>
      <w:r w:rsidRPr="00AB594A">
        <w:tab/>
      </w:r>
      <w:r w:rsidRPr="00AB594A">
        <w:tab/>
      </w:r>
      <w:r w:rsidRPr="00D02B97">
        <w:rPr>
          <w:color w:val="808080"/>
        </w:rPr>
        <w:t xml:space="preserve">-- Details on UE behaviour related to the timer is FFS. (Is this like T310, i.e., the timer to monitor whether the actual </w:t>
      </w:r>
    </w:p>
    <w:p w14:paraId="3FBF490D" w14:textId="77777777" w:rsidR="00165B54" w:rsidRPr="00D02B97" w:rsidRDefault="00165B54" w:rsidP="00CE00FD">
      <w:pPr>
        <w:pStyle w:val="PL"/>
        <w:rPr>
          <w:color w:val="808080"/>
        </w:rPr>
      </w:pPr>
      <w:r w:rsidRPr="00AB594A">
        <w:tab/>
      </w:r>
      <w:r w:rsidRPr="00AB594A">
        <w:tab/>
      </w:r>
      <w:r w:rsidRPr="00D02B97">
        <w:rPr>
          <w:color w:val="808080"/>
        </w:rPr>
        <w:t>-- beams come back? Or is it like T304, i.e., to monitor whether the recovery towards candidate beams succeeds?)</w:t>
      </w:r>
    </w:p>
    <w:p w14:paraId="24686316" w14:textId="77777777" w:rsidR="00165B54" w:rsidRPr="00D02B97" w:rsidRDefault="00165B54" w:rsidP="00CE00FD">
      <w:pPr>
        <w:pStyle w:val="PL"/>
        <w:rPr>
          <w:color w:val="808080"/>
        </w:rPr>
      </w:pPr>
      <w:r w:rsidRPr="00AB594A">
        <w:tab/>
      </w:r>
      <w:r w:rsidRPr="00AB594A">
        <w:tab/>
      </w:r>
      <w:r w:rsidRPr="00D02B97">
        <w:rPr>
          <w:color w:val="808080"/>
        </w:rPr>
        <w:t>-- FFS: Rename to beamFailureDetectionTimer?</w:t>
      </w:r>
    </w:p>
    <w:p w14:paraId="1FA2A0FC" w14:textId="1C27D73F" w:rsidR="00165B54" w:rsidRPr="00D02B97" w:rsidRDefault="00165B54" w:rsidP="00CE00FD">
      <w:pPr>
        <w:pStyle w:val="PL"/>
        <w:rPr>
          <w:color w:val="808080"/>
        </w:rPr>
      </w:pPr>
      <w:r w:rsidRPr="00AB594A">
        <w:tab/>
      </w:r>
      <w:r w:rsidRPr="00AB594A">
        <w:tab/>
      </w:r>
      <w:r w:rsidRPr="00D02B97">
        <w:rPr>
          <w:color w:val="808080"/>
        </w:rPr>
        <w:t>-- Corresponds to L1 parameter 'Beam-failure-recovery-Timer' (see 38.321?, section FFS_Section)</w:t>
      </w:r>
    </w:p>
    <w:p w14:paraId="0DF1B5E6" w14:textId="52C0AB7F" w:rsidR="00165B54" w:rsidRPr="00AB594A" w:rsidRDefault="00165B54" w:rsidP="00CE00FD">
      <w:pPr>
        <w:pStyle w:val="PL"/>
      </w:pPr>
      <w:r w:rsidRPr="00AB594A">
        <w:tab/>
      </w:r>
      <w:r w:rsidRPr="00AB594A">
        <w:tab/>
        <w:t>beamFailure</w:t>
      </w:r>
      <w:del w:id="1676" w:author="Huawei" w:date="2018-01-03T13:56:00Z">
        <w:r w:rsidRPr="00AB594A">
          <w:delText>r</w:delText>
        </w:r>
      </w:del>
      <w:r w:rsidRPr="00AB594A">
        <w:t>RecoveryTimer</w:t>
      </w:r>
      <w:r w:rsidRPr="00AB594A">
        <w:tab/>
      </w:r>
      <w:r w:rsidRPr="00AB594A">
        <w:tab/>
      </w:r>
      <w:r w:rsidRPr="00AB594A">
        <w:tab/>
      </w:r>
      <w:r w:rsidRPr="00AB594A">
        <w:tab/>
        <w:t>FFS_Value</w:t>
      </w:r>
      <w:r w:rsidR="00F06AD4">
        <w:tab/>
      </w:r>
      <w:r w:rsidR="00F06AD4">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42B790E" w14:textId="5A391E1F" w:rsidR="00165B54" w:rsidRPr="00AB594A" w:rsidRDefault="00165B54" w:rsidP="00CE00FD">
      <w:pPr>
        <w:pStyle w:val="PL"/>
      </w:pPr>
      <w:r w:rsidRPr="00AB594A">
        <w:tab/>
        <w:t>}</w:t>
      </w:r>
      <w:r w:rsidR="00D229F8">
        <w:t>,</w:t>
      </w:r>
    </w:p>
    <w:p w14:paraId="4CF8CDB0" w14:textId="6B433F8C" w:rsidR="00165B54" w:rsidRPr="00AB594A" w:rsidRDefault="00165B54" w:rsidP="00CE00FD">
      <w:pPr>
        <w:pStyle w:val="PL"/>
      </w:pPr>
    </w:p>
    <w:p w14:paraId="0B1292A4" w14:textId="116318D0" w:rsidR="00165B54" w:rsidRPr="00AB594A" w:rsidRDefault="00165B54" w:rsidP="00CE00FD">
      <w:pPr>
        <w:pStyle w:val="PL"/>
      </w:pPr>
      <w:r w:rsidRPr="00AB594A">
        <w:tab/>
      </w:r>
      <w:bookmarkStart w:id="1677" w:name="_Hlk503167169"/>
      <w:r w:rsidRPr="00AB594A">
        <w:t>beamFailureRecovery</w:t>
      </w:r>
      <w:bookmarkEnd w:id="1677"/>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A44093" w14:textId="3C2B2C1E" w:rsidR="00365015" w:rsidRPr="00000A61" w:rsidRDefault="00365015" w:rsidP="00CE00FD">
      <w:pPr>
        <w:pStyle w:val="PL"/>
      </w:pPr>
    </w:p>
    <w:p w14:paraId="741E6D0A" w14:textId="77777777" w:rsidR="00165B54" w:rsidRPr="00D02B97" w:rsidRDefault="00165B54" w:rsidP="00CE00FD">
      <w:pPr>
        <w:pStyle w:val="PL"/>
        <w:rPr>
          <w:color w:val="808080"/>
        </w:rPr>
      </w:pPr>
      <w:r w:rsidRPr="00AB594A">
        <w:tab/>
      </w:r>
      <w:r w:rsidR="00E67DCF" w:rsidRPr="00000A61">
        <w:tab/>
      </w:r>
      <w:r w:rsidR="00E67DCF" w:rsidRPr="00D02B97">
        <w:rPr>
          <w:color w:val="808080"/>
        </w:rPr>
        <w:t xml:space="preserve">-- Use of PRACH or/and </w:t>
      </w:r>
      <w:del w:id="1678" w:author="david lecompte" w:date="2018-01-04T15:24:00Z">
        <w:r w:rsidR="00E67DCF" w:rsidRPr="00D02B97">
          <w:rPr>
            <w:color w:val="808080"/>
          </w:rPr>
          <w:delText>PUSCH</w:delText>
        </w:r>
        <w:r w:rsidR="00E67DCF" w:rsidRPr="00D02B97" w:rsidDel="008F5A11">
          <w:rPr>
            <w:color w:val="808080"/>
          </w:rPr>
          <w:delText xml:space="preserve"> </w:delText>
        </w:r>
      </w:del>
      <w:ins w:id="1679" w:author="david lecompte" w:date="2018-01-04T15:24:00Z">
        <w:r w:rsidR="008F5A11" w:rsidRPr="00D02B97">
          <w:rPr>
            <w:color w:val="808080"/>
          </w:rPr>
          <w:t>PU</w:t>
        </w:r>
        <w:r w:rsidR="008F5A11">
          <w:rPr>
            <w:color w:val="808080"/>
          </w:rPr>
          <w:t>C</w:t>
        </w:r>
        <w:r w:rsidR="008F5A11" w:rsidRPr="00D02B97">
          <w:rPr>
            <w:color w:val="808080"/>
          </w:rPr>
          <w:t>CH</w:t>
        </w:r>
        <w:r w:rsidR="00E67DCF" w:rsidRPr="00D02B97">
          <w:rPr>
            <w:color w:val="808080"/>
          </w:rPr>
          <w:t xml:space="preserve"> </w:t>
        </w:r>
      </w:ins>
      <w:r w:rsidR="00E67DCF" w:rsidRPr="00D02B97">
        <w:rPr>
          <w:color w:val="808080"/>
        </w:rPr>
        <w:t>for beam in some combination, details FFS</w:t>
      </w:r>
      <w:r w:rsidRPr="00D02B97">
        <w:rPr>
          <w:color w:val="808080"/>
        </w:rPr>
        <w:t>.</w:t>
      </w:r>
    </w:p>
    <w:p w14:paraId="3D285D1D" w14:textId="64D67360" w:rsidR="00165B54" w:rsidRPr="00D02B97" w:rsidRDefault="00165B54" w:rsidP="00CE00FD">
      <w:pPr>
        <w:pStyle w:val="PL"/>
        <w:rPr>
          <w:color w:val="808080"/>
        </w:rPr>
      </w:pPr>
      <w:r w:rsidRPr="00AB594A">
        <w:tab/>
      </w:r>
      <w:r w:rsidRPr="00AB594A">
        <w:tab/>
      </w:r>
      <w:r w:rsidRPr="00D02B97">
        <w:rPr>
          <w:color w:val="808080"/>
        </w:rPr>
        <w:t xml:space="preserve">-- FFS_CHECK: </w:t>
      </w:r>
      <w:r w:rsidR="0016246C" w:rsidRPr="00D02B97">
        <w:rPr>
          <w:color w:val="808080"/>
        </w:rPr>
        <w:t>Can be removed since beam recovery is only supported with RA?</w:t>
      </w:r>
      <w:r w:rsidR="008C250F" w:rsidRPr="00D02B97">
        <w:rPr>
          <w:color w:val="808080"/>
        </w:rPr>
        <w:t>!</w:t>
      </w:r>
    </w:p>
    <w:p w14:paraId="1C5D4EBF" w14:textId="2CAE9308" w:rsidR="00165B54" w:rsidRDefault="00165B54" w:rsidP="00CE00FD">
      <w:pPr>
        <w:pStyle w:val="PL"/>
      </w:pPr>
      <w:r w:rsidRPr="00AB594A">
        <w:tab/>
      </w:r>
      <w:r w:rsidRPr="00AB594A">
        <w:tab/>
        <w:t>linkReconfigurationRequest</w:t>
      </w:r>
      <w:r w:rsidRPr="00AB594A">
        <w:tab/>
      </w:r>
      <w:r w:rsidRPr="00AB594A">
        <w:tab/>
      </w:r>
      <w:r w:rsidRPr="00AB594A">
        <w:tab/>
      </w:r>
      <w:r w:rsidRPr="00AB594A">
        <w:tab/>
        <w:t>FFS_Value</w:t>
      </w:r>
      <w:r w:rsidRPr="00AB594A">
        <w:tab/>
      </w:r>
      <w:r w:rsidRPr="00AB594A">
        <w:tab/>
      </w:r>
      <w:r w:rsidRPr="00AB594A">
        <w:tab/>
      </w:r>
      <w:r w:rsidRPr="00AB594A">
        <w:tab/>
      </w:r>
      <w:r w:rsidRPr="00AB594A">
        <w:tab/>
      </w:r>
      <w:r w:rsidRPr="00AB594A">
        <w:tab/>
      </w:r>
      <w:r w:rsidRPr="00AB594A">
        <w:tab/>
      </w:r>
      <w:r w:rsidRPr="00AB594A">
        <w:tab/>
      </w:r>
      <w:r w:rsidRPr="00AB594A">
        <w:tab/>
      </w:r>
      <w:r w:rsidR="00F06AD4">
        <w:tab/>
      </w:r>
      <w:r w:rsidR="00F06AD4">
        <w:tab/>
      </w:r>
      <w:r w:rsidRPr="00AB594A">
        <w:tab/>
      </w:r>
      <w:r w:rsidRPr="00AB594A">
        <w:tab/>
      </w:r>
      <w:r w:rsidRPr="00AB594A">
        <w:tab/>
      </w:r>
      <w:r w:rsidRPr="00D02B97">
        <w:rPr>
          <w:color w:val="993366"/>
        </w:rPr>
        <w:t>OPTIONAL</w:t>
      </w:r>
      <w:r w:rsidRPr="00AB594A">
        <w:t>,</w:t>
      </w:r>
    </w:p>
    <w:p w14:paraId="404B668F" w14:textId="77777777" w:rsidR="00F06AD4" w:rsidRPr="00AB594A" w:rsidRDefault="00F06AD4" w:rsidP="00CE00FD">
      <w:pPr>
        <w:pStyle w:val="PL"/>
      </w:pPr>
    </w:p>
    <w:p w14:paraId="0BAB87D3" w14:textId="05F386BF" w:rsidR="00457D20" w:rsidRPr="00D02B97" w:rsidRDefault="00457D20" w:rsidP="00CE00FD">
      <w:pPr>
        <w:pStyle w:val="PL"/>
        <w:rPr>
          <w:color w:val="808080"/>
        </w:rPr>
      </w:pPr>
      <w:r w:rsidRPr="00AB594A">
        <w:tab/>
      </w:r>
      <w:r w:rsidRPr="00AB594A">
        <w:tab/>
      </w:r>
      <w:r w:rsidRPr="00D02B97">
        <w:rPr>
          <w:color w:val="808080"/>
        </w:rPr>
        <w:t xml:space="preserve">-- </w:t>
      </w:r>
      <w:r w:rsidR="008C250F" w:rsidRPr="00D02B97">
        <w:rPr>
          <w:color w:val="808080"/>
        </w:rPr>
        <w:t xml:space="preserve">A </w:t>
      </w:r>
      <w:r w:rsidRPr="00D02B97">
        <w:rPr>
          <w:color w:val="808080"/>
        </w:rPr>
        <w:t>RACH configuration which the UE may use</w:t>
      </w:r>
      <w:r w:rsidR="00930C64" w:rsidRPr="00D02B97">
        <w:rPr>
          <w:color w:val="808080"/>
        </w:rPr>
        <w:t>s for beam recovery upon beam failure detection</w:t>
      </w:r>
    </w:p>
    <w:p w14:paraId="50D77081" w14:textId="7112C7B1" w:rsidR="00457D20" w:rsidRPr="00D02B97" w:rsidRDefault="00457D20" w:rsidP="00CE00FD">
      <w:pPr>
        <w:pStyle w:val="PL"/>
        <w:rPr>
          <w:color w:val="808080"/>
        </w:rPr>
      </w:pPr>
      <w:r w:rsidRPr="00AB594A">
        <w:tab/>
      </w:r>
      <w:r w:rsidRPr="00AB594A">
        <w:tab/>
      </w:r>
      <w:r w:rsidRPr="00D02B97">
        <w:rPr>
          <w:color w:val="808080"/>
        </w:rPr>
        <w:t>-- FFS: If this field is absent, the UE uses the RACH-ConfigCommon configuration appliable for this serving cell</w:t>
      </w:r>
      <w:r w:rsidR="008C250F" w:rsidRPr="00D02B97">
        <w:rPr>
          <w:color w:val="808080"/>
        </w:rPr>
        <w:t>??</w:t>
      </w:r>
    </w:p>
    <w:p w14:paraId="53ABD18A" w14:textId="19A843A9" w:rsidR="00457D20" w:rsidRPr="00D02B97" w:rsidRDefault="00457D20" w:rsidP="00CE00FD">
      <w:pPr>
        <w:pStyle w:val="PL"/>
        <w:rPr>
          <w:color w:val="808080"/>
        </w:rPr>
      </w:pPr>
      <w:r w:rsidRPr="00AB594A">
        <w:tab/>
      </w:r>
      <w:r w:rsidRPr="00AB594A">
        <w:tab/>
      </w:r>
      <w:r w:rsidRPr="00D02B97">
        <w:rPr>
          <w:color w:val="808080"/>
        </w:rPr>
        <w:t xml:space="preserve">-- FFS: </w:t>
      </w:r>
      <w:r w:rsidR="00CB7F42" w:rsidRPr="00D02B97">
        <w:rPr>
          <w:color w:val="808080"/>
        </w:rPr>
        <w:t xml:space="preserve">Compare with the </w:t>
      </w:r>
      <w:r w:rsidR="00631453" w:rsidRPr="00D02B97">
        <w:rPr>
          <w:color w:val="808080"/>
        </w:rPr>
        <w:t xml:space="preserve">parameters in </w:t>
      </w:r>
      <w:r w:rsidRPr="00D02B97">
        <w:rPr>
          <w:color w:val="808080"/>
        </w:rPr>
        <w:t>RACH-ConfigCommon</w:t>
      </w:r>
      <w:r w:rsidR="00631453" w:rsidRPr="00D02B97">
        <w:rPr>
          <w:color w:val="808080"/>
        </w:rPr>
        <w:t xml:space="preserve"> and </w:t>
      </w:r>
      <w:r w:rsidR="00930C64" w:rsidRPr="00D02B97">
        <w:rPr>
          <w:color w:val="808080"/>
        </w:rPr>
        <w:t xml:space="preserve">try </w:t>
      </w:r>
      <w:r w:rsidR="00E83224" w:rsidRPr="00D02B97">
        <w:rPr>
          <w:color w:val="808080"/>
        </w:rPr>
        <w:t>align</w:t>
      </w:r>
      <w:r w:rsidR="00930C64" w:rsidRPr="00D02B97">
        <w:rPr>
          <w:color w:val="808080"/>
        </w:rPr>
        <w:t>/re-use</w:t>
      </w:r>
      <w:r w:rsidR="00631453" w:rsidRPr="00D02B97">
        <w:rPr>
          <w:color w:val="808080"/>
        </w:rPr>
        <w:t>.</w:t>
      </w:r>
    </w:p>
    <w:p w14:paraId="035DA725" w14:textId="65A5F6FF" w:rsidR="00370241" w:rsidRPr="00AB594A" w:rsidRDefault="00370241" w:rsidP="00CE00FD">
      <w:pPr>
        <w:pStyle w:val="PL"/>
      </w:pPr>
      <w:r w:rsidRPr="00AB594A">
        <w:tab/>
      </w:r>
      <w:r w:rsidRPr="00AB594A">
        <w:tab/>
        <w:t>rach-Config</w:t>
      </w:r>
      <w:r w:rsidR="003A1A7F" w:rsidRPr="00AB594A">
        <w:t>Common</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460CDA" w14:textId="77777777" w:rsidR="00556B51" w:rsidRPr="00D02B97" w:rsidRDefault="00556B51" w:rsidP="00CE00FD">
      <w:pPr>
        <w:pStyle w:val="PL"/>
        <w:rPr>
          <w:color w:val="808080"/>
        </w:rPr>
      </w:pPr>
      <w:r w:rsidRPr="00AB594A">
        <w:tab/>
      </w:r>
      <w:r w:rsidRPr="00AB594A">
        <w:tab/>
      </w:r>
      <w:r w:rsidRPr="00AB594A">
        <w:tab/>
      </w:r>
      <w:r w:rsidRPr="00D02B97">
        <w:rPr>
          <w:color w:val="808080"/>
        </w:rPr>
        <w:t>-- PRACH root sequence index for beam failure recovery</w:t>
      </w:r>
    </w:p>
    <w:p w14:paraId="2E5F79F4"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RootSequenceIndex-BFR' (see 38.211, section 6.3.3.1)</w:t>
      </w:r>
    </w:p>
    <w:p w14:paraId="749AF7AF" w14:textId="26149340" w:rsidR="00556B51" w:rsidRPr="00AB594A" w:rsidRDefault="00556B51" w:rsidP="00CE00FD">
      <w:pPr>
        <w:pStyle w:val="PL"/>
      </w:pPr>
      <w:r w:rsidRPr="00AB594A">
        <w:tab/>
      </w:r>
      <w:r w:rsidRPr="00AB594A">
        <w:tab/>
      </w:r>
      <w:r w:rsidRPr="00AB594A">
        <w:tab/>
        <w:t>rootSequenceIndex</w:t>
      </w:r>
      <w:r w:rsidRPr="00AB594A">
        <w:tab/>
      </w:r>
      <w:r w:rsidRPr="00AB594A">
        <w:tab/>
      </w:r>
      <w:r w:rsidRPr="00AB594A">
        <w:tab/>
      </w:r>
      <w:r w:rsidR="00B42C52" w:rsidRPr="00AB594A">
        <w:tab/>
      </w:r>
      <w:r w:rsidR="00B42C52"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37</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BB9CFEE" w14:textId="77777777" w:rsidR="00556B51" w:rsidRPr="00AB594A" w:rsidRDefault="00556B51" w:rsidP="00CE00FD">
      <w:pPr>
        <w:pStyle w:val="PL"/>
      </w:pPr>
      <w:r w:rsidRPr="00AB594A">
        <w:tab/>
      </w:r>
      <w:r w:rsidRPr="00AB594A">
        <w:tab/>
      </w:r>
      <w:r w:rsidRPr="00AB594A">
        <w:tab/>
      </w:r>
    </w:p>
    <w:p w14:paraId="79B3A7E1" w14:textId="77777777" w:rsidR="00556B51" w:rsidRPr="00D02B97" w:rsidRDefault="00556B51" w:rsidP="00CE00FD">
      <w:pPr>
        <w:pStyle w:val="PL"/>
        <w:rPr>
          <w:color w:val="808080"/>
        </w:rPr>
      </w:pPr>
      <w:r w:rsidRPr="00AB594A">
        <w:tab/>
      </w:r>
      <w:r w:rsidRPr="00AB594A">
        <w:tab/>
      </w:r>
      <w:r w:rsidRPr="00AB594A">
        <w:tab/>
      </w:r>
      <w:r w:rsidRPr="00D02B97">
        <w:rPr>
          <w:color w:val="808080"/>
        </w:rPr>
        <w:t>-- N-CS configuration for beam falure recovery, see Table 6.3.3.1-3 in 38.211</w:t>
      </w:r>
    </w:p>
    <w:p w14:paraId="4DBB4167"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ZeroCorrelationZoneConfig-BFR' (see 38.211, section 6.3.3.1)</w:t>
      </w:r>
    </w:p>
    <w:p w14:paraId="1988CD1E" w14:textId="552F6A23" w:rsidR="00556B51" w:rsidRPr="00AB594A" w:rsidRDefault="00556B51" w:rsidP="00CE00FD">
      <w:pPr>
        <w:pStyle w:val="PL"/>
      </w:pPr>
      <w:r w:rsidRPr="00AB594A">
        <w:tab/>
      </w:r>
      <w:r w:rsidRPr="00AB594A">
        <w:tab/>
      </w:r>
      <w:r w:rsidRPr="00AB594A">
        <w:tab/>
        <w:t>zeroCorrelationZoneConfig</w:t>
      </w:r>
      <w:r w:rsidRPr="00AB594A">
        <w:tab/>
      </w:r>
      <w:r w:rsidRPr="00AB594A">
        <w:tab/>
      </w:r>
      <w:r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5</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58CE78C7" w14:textId="77777777" w:rsidR="00556B51" w:rsidRPr="00AB594A" w:rsidRDefault="00556B51" w:rsidP="00CE00FD">
      <w:pPr>
        <w:pStyle w:val="PL"/>
      </w:pPr>
      <w:r w:rsidRPr="00AB594A">
        <w:tab/>
      </w:r>
      <w:r w:rsidRPr="00AB594A">
        <w:tab/>
      </w:r>
      <w:r w:rsidRPr="00AB594A">
        <w:tab/>
      </w:r>
    </w:p>
    <w:p w14:paraId="69A0065A" w14:textId="77777777" w:rsidR="00556B51" w:rsidRPr="00D02B97" w:rsidRDefault="00556B51" w:rsidP="00CE00FD">
      <w:pPr>
        <w:pStyle w:val="PL"/>
        <w:rPr>
          <w:color w:val="808080"/>
        </w:rPr>
      </w:pPr>
      <w:r w:rsidRPr="00AB594A">
        <w:tab/>
      </w:r>
      <w:r w:rsidRPr="00AB594A">
        <w:tab/>
      </w:r>
      <w:r w:rsidRPr="00AB594A">
        <w:tab/>
      </w:r>
      <w:r w:rsidRPr="00D02B97">
        <w:rPr>
          <w:color w:val="808080"/>
        </w:rPr>
        <w:t>-- Received target power for beam failure request for PRACH</w:t>
      </w:r>
    </w:p>
    <w:p w14:paraId="56FECAA4" w14:textId="3F795312"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InitialReceivedTargetPower-BFR' (see 38.213, section 7.4)</w:t>
      </w:r>
    </w:p>
    <w:p w14:paraId="2DA87266" w14:textId="1188BF24" w:rsidR="00556B51" w:rsidRPr="00AB594A" w:rsidRDefault="00556B51" w:rsidP="00CE00FD">
      <w:pPr>
        <w:pStyle w:val="PL"/>
      </w:pPr>
      <w:r w:rsidRPr="00AB594A">
        <w:tab/>
      </w:r>
      <w:r w:rsidRPr="00AB594A">
        <w:tab/>
      </w:r>
      <w:r w:rsidRPr="00AB594A">
        <w:tab/>
        <w:t>preambleReceivedTargetPower</w:t>
      </w:r>
      <w:r w:rsidRPr="00AB594A">
        <w:tab/>
      </w:r>
      <w:r w:rsidRPr="00AB594A">
        <w:tab/>
      </w:r>
      <w:r w:rsidRPr="00AB594A">
        <w:tab/>
      </w:r>
      <w:r w:rsidR="004743DF">
        <w:tab/>
      </w:r>
      <w:r w:rsidRPr="00AB594A">
        <w:t>FFS_Value</w:t>
      </w:r>
      <w:r w:rsidRPr="00AB594A">
        <w:tab/>
      </w:r>
      <w:r w:rsidRPr="00AB594A">
        <w:tab/>
      </w:r>
      <w:r w:rsidR="00B42C52"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4F489EE" w14:textId="77777777" w:rsidR="00556B51" w:rsidRPr="00AB594A" w:rsidRDefault="00556B51" w:rsidP="00CE00FD">
      <w:pPr>
        <w:pStyle w:val="PL"/>
      </w:pPr>
      <w:r w:rsidRPr="00AB594A">
        <w:tab/>
      </w:r>
      <w:r w:rsidRPr="00AB594A">
        <w:tab/>
      </w:r>
      <w:r w:rsidRPr="00AB594A">
        <w:tab/>
      </w:r>
    </w:p>
    <w:p w14:paraId="168246A5" w14:textId="77777777" w:rsidR="00556B51" w:rsidRPr="00D02B97" w:rsidRDefault="00556B51" w:rsidP="00CE00FD">
      <w:pPr>
        <w:pStyle w:val="PL"/>
        <w:rPr>
          <w:color w:val="808080"/>
        </w:rPr>
      </w:pPr>
      <w:r w:rsidRPr="00AB594A">
        <w:tab/>
      </w:r>
      <w:r w:rsidRPr="00AB594A">
        <w:tab/>
      </w:r>
      <w:r w:rsidRPr="00AB594A">
        <w:tab/>
      </w:r>
      <w:r w:rsidRPr="00D02B97">
        <w:rPr>
          <w:color w:val="808080"/>
        </w:rPr>
        <w:t>-- Maximum number of beam failure request transmissions</w:t>
      </w:r>
    </w:p>
    <w:p w14:paraId="2D066801"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TransMax-BFR' (see 38.321?, section FFS_Section)</w:t>
      </w:r>
    </w:p>
    <w:p w14:paraId="34397E20" w14:textId="42810611" w:rsidR="00556B51" w:rsidRPr="00AB594A" w:rsidRDefault="00556B51" w:rsidP="00CE00FD">
      <w:pPr>
        <w:pStyle w:val="PL"/>
      </w:pPr>
      <w:r w:rsidRPr="00AB594A">
        <w:lastRenderedPageBreak/>
        <w:tab/>
      </w:r>
      <w:r w:rsidRPr="00AB594A">
        <w:tab/>
      </w:r>
      <w:r w:rsidRPr="00AB594A">
        <w:tab/>
        <w:t>preambleTransMax</w:t>
      </w:r>
      <w:r w:rsidRPr="00AB594A">
        <w:tab/>
      </w:r>
      <w:r w:rsidRPr="00AB594A">
        <w:tab/>
      </w:r>
      <w:r w:rsidRPr="00AB594A">
        <w:tab/>
      </w:r>
      <w:r w:rsidR="004743DF">
        <w:tab/>
      </w:r>
      <w:r w:rsidR="004743DF">
        <w:tab/>
      </w:r>
      <w:r w:rsidR="00B42C52" w:rsidRPr="00AB594A">
        <w:tab/>
      </w:r>
      <w:r w:rsidRPr="00AB594A">
        <w:t>FFS_Value</w:t>
      </w:r>
      <w:r w:rsidRPr="00AB594A">
        <w:tab/>
      </w:r>
      <w:r w:rsidRPr="00AB594A">
        <w:tab/>
      </w:r>
      <w:r w:rsidRPr="00AB594A">
        <w:tab/>
      </w:r>
      <w:r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6B1F5A3" w14:textId="77777777" w:rsidR="00556B51" w:rsidRPr="00AB594A" w:rsidRDefault="00556B51" w:rsidP="00CE00FD">
      <w:pPr>
        <w:pStyle w:val="PL"/>
      </w:pPr>
      <w:r w:rsidRPr="00AB594A">
        <w:tab/>
      </w:r>
      <w:r w:rsidRPr="00AB594A">
        <w:tab/>
      </w:r>
      <w:r w:rsidRPr="00AB594A">
        <w:tab/>
      </w:r>
    </w:p>
    <w:p w14:paraId="4AA250CD" w14:textId="77777777" w:rsidR="00556B51" w:rsidRPr="00D02B97" w:rsidRDefault="00556B51" w:rsidP="00CE00FD">
      <w:pPr>
        <w:pStyle w:val="PL"/>
        <w:rPr>
          <w:color w:val="808080"/>
        </w:rPr>
      </w:pPr>
      <w:r w:rsidRPr="00AB594A">
        <w:tab/>
      </w:r>
      <w:r w:rsidRPr="00AB594A">
        <w:tab/>
      </w:r>
      <w:r w:rsidRPr="00AB594A">
        <w:tab/>
      </w:r>
      <w:r w:rsidRPr="00D02B97">
        <w:rPr>
          <w:color w:val="808080"/>
        </w:rPr>
        <w:t>-- Power ramping steps for beam failure request via PRACH</w:t>
      </w:r>
    </w:p>
    <w:p w14:paraId="37A4F80D"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owerRampingStep-BFR' (see 38.321?, section FFS_Section)</w:t>
      </w:r>
    </w:p>
    <w:p w14:paraId="1D6DC78F" w14:textId="1B7A31C3" w:rsidR="00556B51" w:rsidRPr="00AB594A" w:rsidRDefault="00556B51" w:rsidP="00CE00FD">
      <w:pPr>
        <w:pStyle w:val="PL"/>
      </w:pPr>
      <w:r w:rsidRPr="00AB594A">
        <w:tab/>
      </w:r>
      <w:r w:rsidRPr="00AB594A">
        <w:tab/>
      </w:r>
      <w:r w:rsidRPr="00AB594A">
        <w:tab/>
        <w:t>powerRampingStep</w:t>
      </w:r>
      <w:r w:rsidRPr="00AB594A">
        <w:tab/>
      </w:r>
      <w:r w:rsidRPr="00AB594A">
        <w:tab/>
      </w:r>
      <w:r w:rsidRPr="00AB594A">
        <w:tab/>
      </w:r>
      <w:r w:rsidR="004743DF">
        <w:tab/>
      </w:r>
      <w:r w:rsidR="004743DF">
        <w:tab/>
      </w:r>
      <w:r w:rsidR="004743DF">
        <w:tab/>
      </w:r>
      <w:r w:rsidRPr="00D02B97">
        <w:rPr>
          <w:color w:val="993366"/>
        </w:rPr>
        <w:t>ENUMERATED</w:t>
      </w:r>
      <w:r w:rsidRPr="00AB594A">
        <w:t xml:space="preserve"> {dB0, dB2,dB4, dB6}</w:t>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7B2F9BE" w14:textId="77777777" w:rsidR="00556B51" w:rsidRPr="00AB594A" w:rsidRDefault="00556B51" w:rsidP="00CE00FD">
      <w:pPr>
        <w:pStyle w:val="PL"/>
      </w:pPr>
    </w:p>
    <w:p w14:paraId="47D1F643" w14:textId="3BC50B13" w:rsidR="003A1A7F" w:rsidRPr="00D02B97" w:rsidRDefault="003A1A7F" w:rsidP="00CE00FD">
      <w:pPr>
        <w:pStyle w:val="PL"/>
        <w:rPr>
          <w:color w:val="808080"/>
        </w:rPr>
      </w:pPr>
      <w:r w:rsidRPr="00AB594A">
        <w:tab/>
      </w:r>
      <w:r w:rsidRPr="00AB594A">
        <w:tab/>
      </w:r>
      <w:r w:rsidRPr="00AB594A">
        <w:tab/>
      </w:r>
      <w:r w:rsidRPr="00D02B97">
        <w:rPr>
          <w:color w:val="808080"/>
        </w:rPr>
        <w:t xml:space="preserve">-- </w:t>
      </w:r>
      <w:r w:rsidR="00F46976" w:rsidRPr="00D02B97">
        <w:rPr>
          <w:color w:val="808080"/>
        </w:rPr>
        <w:t xml:space="preserve">RAR-Response </w:t>
      </w:r>
      <w:r w:rsidRPr="00D02B97">
        <w:rPr>
          <w:color w:val="808080"/>
        </w:rPr>
        <w:t>Window for beamfailure recovery</w:t>
      </w:r>
    </w:p>
    <w:p w14:paraId="411A4ECF" w14:textId="5D87D53F" w:rsidR="00F46976" w:rsidRPr="00D02B97" w:rsidRDefault="00F46976" w:rsidP="00CE00FD">
      <w:pPr>
        <w:pStyle w:val="PL"/>
        <w:rPr>
          <w:color w:val="808080"/>
        </w:rPr>
      </w:pPr>
      <w:r w:rsidRPr="00AB594A">
        <w:tab/>
      </w:r>
      <w:r w:rsidRPr="00AB594A">
        <w:tab/>
      </w:r>
      <w:r w:rsidRPr="00AB594A">
        <w:tab/>
      </w:r>
      <w:r w:rsidRPr="00D02B97">
        <w:rPr>
          <w:color w:val="808080"/>
        </w:rPr>
        <w:t>-- FFS_Value: Use same value range as for normal RAR window?!</w:t>
      </w:r>
    </w:p>
    <w:p w14:paraId="251E045E" w14:textId="77777777" w:rsidR="003A1A7F" w:rsidRPr="00D02B97" w:rsidRDefault="003A1A7F" w:rsidP="00CE00FD">
      <w:pPr>
        <w:pStyle w:val="PL"/>
        <w:rPr>
          <w:color w:val="808080"/>
        </w:rPr>
      </w:pPr>
      <w:r w:rsidRPr="00AB594A">
        <w:tab/>
      </w:r>
      <w:r w:rsidRPr="00AB594A">
        <w:tab/>
      </w:r>
      <w:r w:rsidRPr="00AB594A">
        <w:tab/>
      </w:r>
      <w:r w:rsidRPr="00D02B97">
        <w:rPr>
          <w:color w:val="808080"/>
        </w:rPr>
        <w:t>-- Corresponds to L1 parameter 'Beam-failure-recovery-request-window' (see 38.213, section 6)</w:t>
      </w:r>
    </w:p>
    <w:p w14:paraId="2CEC31B3" w14:textId="57FF5FEA" w:rsidR="002F1292" w:rsidRPr="00000A61" w:rsidRDefault="003A1A7F" w:rsidP="00CE00FD">
      <w:pPr>
        <w:pStyle w:val="PL"/>
      </w:pPr>
      <w:r w:rsidRPr="00AB594A">
        <w:tab/>
      </w:r>
      <w:r w:rsidRPr="00AB594A">
        <w:tab/>
      </w:r>
      <w:r w:rsidRPr="00AB594A">
        <w:tab/>
      </w:r>
      <w:r w:rsidR="002F1292" w:rsidRPr="00000A61">
        <w:t>bea</w:t>
      </w:r>
      <w:r w:rsidR="00D261F3">
        <w:t>mFailureRecoveryRequestWindow</w:t>
      </w:r>
      <w:r w:rsidR="00D261F3">
        <w:tab/>
      </w:r>
      <w:r w:rsidR="00D261F3">
        <w:tab/>
      </w:r>
      <w:r w:rsidR="006F7D52" w:rsidRPr="006F7D52">
        <w:t>ENUMERATED {ffsTypeAndValue}</w:t>
      </w:r>
      <w:r w:rsidR="002F1292" w:rsidRPr="00000A61">
        <w:tab/>
      </w:r>
      <w:r w:rsidR="00D261F3">
        <w:tab/>
      </w:r>
      <w:r w:rsidR="00D261F3">
        <w:tab/>
      </w:r>
      <w:r w:rsidR="00D261F3">
        <w:tab/>
      </w:r>
      <w:r w:rsidR="00D261F3">
        <w:tab/>
      </w:r>
      <w:r w:rsidR="00D261F3">
        <w:tab/>
      </w:r>
      <w:r w:rsidR="00D261F3">
        <w:tab/>
      </w:r>
      <w:r w:rsidR="002F1292" w:rsidRPr="00000A61">
        <w:tab/>
      </w:r>
      <w:r w:rsidR="002F1292" w:rsidRPr="00D02B97">
        <w:rPr>
          <w:color w:val="993366"/>
        </w:rPr>
        <w:t>OPTIONAL</w:t>
      </w:r>
    </w:p>
    <w:p w14:paraId="50205902" w14:textId="53B5BD3C" w:rsidR="00370241" w:rsidRPr="00AB594A" w:rsidRDefault="00CA1C2F" w:rsidP="00CE00FD">
      <w:pPr>
        <w:pStyle w:val="PL"/>
      </w:pPr>
      <w:r w:rsidRPr="00AB594A">
        <w:tab/>
      </w:r>
      <w:r w:rsidRPr="00AB594A">
        <w:tab/>
        <w:t>}</w:t>
      </w:r>
      <w:r w:rsidR="00EA4E51">
        <w:t>,</w:t>
      </w:r>
    </w:p>
    <w:p w14:paraId="6DE569C6" w14:textId="77777777" w:rsidR="00CA1C2F" w:rsidRPr="00AB594A" w:rsidRDefault="00CA1C2F" w:rsidP="00CE00FD">
      <w:pPr>
        <w:pStyle w:val="PL"/>
      </w:pPr>
    </w:p>
    <w:p w14:paraId="021E118E" w14:textId="0A0E8859" w:rsidR="00457D20" w:rsidRPr="00D02B97" w:rsidRDefault="00457D20" w:rsidP="00CE00FD">
      <w:pPr>
        <w:pStyle w:val="PL"/>
        <w:rPr>
          <w:color w:val="808080"/>
        </w:rPr>
      </w:pPr>
      <w:r w:rsidRPr="00AB594A">
        <w:tab/>
      </w:r>
      <w:r w:rsidRPr="00AB594A">
        <w:tab/>
      </w:r>
      <w:r w:rsidRPr="00D02B97">
        <w:rPr>
          <w:color w:val="808080"/>
        </w:rPr>
        <w:t xml:space="preserve">-- FFS: A set of specific candidate beams of this cell and associated dedicated RA preambles which the UE may use to recover </w:t>
      </w:r>
    </w:p>
    <w:p w14:paraId="7F483536" w14:textId="77777777" w:rsidR="00457D20" w:rsidRPr="00D02B97" w:rsidRDefault="00457D20" w:rsidP="00CE00FD">
      <w:pPr>
        <w:pStyle w:val="PL"/>
        <w:rPr>
          <w:color w:val="808080"/>
        </w:rPr>
      </w:pPr>
      <w:r w:rsidRPr="00AB594A">
        <w:tab/>
      </w:r>
      <w:r w:rsidRPr="00AB594A">
        <w:tab/>
      </w:r>
      <w:r w:rsidRPr="00D02B97">
        <w:rPr>
          <w:color w:val="808080"/>
        </w:rPr>
        <w:t xml:space="preserve">-- FFS: If this field is absent or if the UE does not detect any of these candidate beams, it may recover towards any other </w:t>
      </w:r>
    </w:p>
    <w:p w14:paraId="6A91642B" w14:textId="635E1E20" w:rsidR="00457D20" w:rsidRPr="00D02B97" w:rsidRDefault="00457D20" w:rsidP="00CE00FD">
      <w:pPr>
        <w:pStyle w:val="PL"/>
        <w:rPr>
          <w:color w:val="808080"/>
        </w:rPr>
      </w:pPr>
      <w:r w:rsidRPr="00AB594A">
        <w:tab/>
      </w:r>
      <w:r w:rsidRPr="00AB594A">
        <w:tab/>
      </w:r>
      <w:r w:rsidRPr="00D02B97">
        <w:rPr>
          <w:color w:val="808080"/>
        </w:rPr>
        <w:t xml:space="preserve">-- suitable beam of its serving cell using CB-RA. </w:t>
      </w:r>
    </w:p>
    <w:p w14:paraId="26A1D05E" w14:textId="66CA84CA" w:rsidR="00370241" w:rsidRPr="00AB594A" w:rsidRDefault="00370241" w:rsidP="00CE00FD">
      <w:pPr>
        <w:pStyle w:val="PL"/>
      </w:pPr>
      <w:r w:rsidRPr="00AB594A">
        <w:tab/>
      </w:r>
      <w:r w:rsidRPr="00AB594A">
        <w:tab/>
      </w:r>
      <w:r w:rsidR="003A1A7F" w:rsidRPr="00AB594A">
        <w:t>rach-ConfigDedicated</w:t>
      </w:r>
      <w:r w:rsidR="003A1A7F" w:rsidRPr="00AB594A">
        <w:tab/>
      </w:r>
      <w:r w:rsidR="003A1A7F" w:rsidRPr="00AB594A">
        <w:tab/>
      </w:r>
      <w:r w:rsidR="003A1A7F" w:rsidRPr="00AB594A">
        <w:tab/>
      </w:r>
      <w:r w:rsidR="003A1A7F" w:rsidRPr="00AB594A">
        <w:tab/>
      </w:r>
      <w:r w:rsidR="003A1A7F" w:rsidRPr="00AB594A">
        <w:tab/>
      </w:r>
      <w:r w:rsidR="003A1A7F" w:rsidRPr="00D02B97">
        <w:rPr>
          <w:color w:val="993366"/>
        </w:rPr>
        <w:t>SEQUENCE</w:t>
      </w:r>
      <w:r w:rsidR="003A1A7F" w:rsidRPr="00AB594A">
        <w:t xml:space="preserve"> {</w:t>
      </w:r>
    </w:p>
    <w:p w14:paraId="6A4E230A"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The candidate beam can be considered identified when metric X (FFS) of candidate beam is higher than a threshold"</w:t>
      </w:r>
    </w:p>
    <w:p w14:paraId="52A31617"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Corresponds to L1 parameter 'Beam-failure-candidate-beam-threshold' (see 38.213, section 6)</w:t>
      </w:r>
    </w:p>
    <w:p w14:paraId="0A57B653" w14:textId="687D9AB5"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FFS: Can this ever be different than the cell suitability criteria? If it is higher, the UE may declare cell-RLF even though</w:t>
      </w:r>
    </w:p>
    <w:p w14:paraId="726C6C98" w14:textId="24E73704"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there was actually a suitable beam. And if it is lower, the UE cannot camp/stay on this cell anyway.</w:t>
      </w:r>
    </w:p>
    <w:p w14:paraId="559359EE" w14:textId="461985BE" w:rsidR="00365015" w:rsidRPr="00000A61" w:rsidRDefault="003A1A7F" w:rsidP="00CE00FD">
      <w:pPr>
        <w:pStyle w:val="PL"/>
      </w:pPr>
      <w:r w:rsidRPr="00AB594A">
        <w:tab/>
      </w:r>
      <w:r w:rsidR="00E4207E" w:rsidRPr="00AB594A">
        <w:tab/>
      </w:r>
      <w:r w:rsidR="00365015" w:rsidRPr="00000A61">
        <w:tab/>
        <w:t>beam</w:t>
      </w:r>
      <w:r w:rsidR="00D261F3">
        <w:t>FailureCandidateBeamThreshold</w:t>
      </w:r>
      <w:r w:rsidR="00D261F3">
        <w:tab/>
      </w:r>
      <w:r w:rsidR="00D261F3">
        <w:tab/>
      </w:r>
      <w:r w:rsidR="002F38F4" w:rsidRPr="006F7D52">
        <w:t>ENUMERATED {ffsTypeAndValue}</w:t>
      </w:r>
      <w:r w:rsidR="00365015"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365015" w:rsidRPr="00000A61">
        <w:tab/>
      </w:r>
      <w:r w:rsidR="00365015" w:rsidRPr="00D02B97">
        <w:rPr>
          <w:color w:val="993366"/>
        </w:rPr>
        <w:t>OPTIONAL</w:t>
      </w:r>
      <w:r w:rsidR="00D261F3" w:rsidRPr="00D261F3">
        <w:t>,</w:t>
      </w:r>
    </w:p>
    <w:p w14:paraId="0548D0A9" w14:textId="77777777" w:rsidR="00E6306E" w:rsidRPr="00AB594A" w:rsidRDefault="00E6306E" w:rsidP="00CE00FD">
      <w:pPr>
        <w:pStyle w:val="PL"/>
      </w:pPr>
    </w:p>
    <w:p w14:paraId="25CCF01A" w14:textId="54FC7E7B" w:rsidR="00E6306E" w:rsidRPr="00D02B97" w:rsidRDefault="00E6306E" w:rsidP="00CE00FD">
      <w:pPr>
        <w:pStyle w:val="PL"/>
        <w:rPr>
          <w:color w:val="808080"/>
        </w:rPr>
      </w:pPr>
      <w:r w:rsidRPr="00AB594A">
        <w:tab/>
      </w:r>
      <w:r w:rsidRPr="00AB594A">
        <w:tab/>
      </w:r>
      <w:r w:rsidRPr="00AB594A">
        <w:tab/>
      </w:r>
      <w:r w:rsidRPr="00D02B97">
        <w:rPr>
          <w:color w:val="808080"/>
        </w:rPr>
        <w:t>-- List of candidate beam identification RSs</w:t>
      </w:r>
      <w:r w:rsidR="00544C07" w:rsidRPr="00D02B97">
        <w:rPr>
          <w:color w:val="808080"/>
        </w:rPr>
        <w:t xml:space="preserve"> and corresponding RA resources</w:t>
      </w:r>
    </w:p>
    <w:p w14:paraId="05D4D379" w14:textId="3D678782" w:rsidR="00E6306E" w:rsidRPr="00D02B97" w:rsidRDefault="00E6306E" w:rsidP="00CE00FD">
      <w:pPr>
        <w:pStyle w:val="PL"/>
        <w:rPr>
          <w:color w:val="808080"/>
        </w:rPr>
      </w:pPr>
      <w:r w:rsidRPr="00AB594A">
        <w:tab/>
      </w:r>
      <w:r w:rsidRPr="00AB594A">
        <w:tab/>
      </w:r>
      <w:r w:rsidRPr="00AB594A">
        <w:tab/>
      </w:r>
      <w:r w:rsidRPr="00D02B97">
        <w:rPr>
          <w:color w:val="808080"/>
        </w:rPr>
        <w:t xml:space="preserve">-- FFS: </w:t>
      </w:r>
      <w:r w:rsidR="00C539A0" w:rsidRPr="00D02B97">
        <w:rPr>
          <w:color w:val="808080"/>
        </w:rPr>
        <w:t>Compare to and align with rach-ConfigDedicated.</w:t>
      </w:r>
      <w:r w:rsidR="006F5B0E" w:rsidRPr="00D02B97">
        <w:rPr>
          <w:color w:val="808080"/>
        </w:rPr>
        <w:t xml:space="preserve"> Re-use the association of CSI/SSB resources to RA preambles defined there.</w:t>
      </w:r>
    </w:p>
    <w:p w14:paraId="6200C359" w14:textId="0E0758EA" w:rsidR="00642AAC" w:rsidRPr="00D02B97" w:rsidRDefault="00642AAC" w:rsidP="00CE00FD">
      <w:pPr>
        <w:pStyle w:val="PL"/>
        <w:rPr>
          <w:color w:val="808080"/>
        </w:rPr>
      </w:pPr>
      <w:r>
        <w:tab/>
      </w:r>
      <w:r>
        <w:tab/>
      </w:r>
      <w:r>
        <w:tab/>
      </w:r>
      <w:r w:rsidRPr="00D02B97">
        <w:rPr>
          <w:color w:val="808080"/>
        </w:rPr>
        <w:t>-- FFS: Make this a AddMod/Release list?</w:t>
      </w:r>
    </w:p>
    <w:p w14:paraId="4E570EA3" w14:textId="78872ABD" w:rsidR="00E6306E" w:rsidRPr="00D02B97" w:rsidRDefault="00E6306E" w:rsidP="00CE00FD">
      <w:pPr>
        <w:pStyle w:val="PL"/>
        <w:rPr>
          <w:color w:val="808080"/>
        </w:rPr>
      </w:pPr>
      <w:r w:rsidRPr="00AB594A">
        <w:tab/>
      </w:r>
      <w:r w:rsidRPr="00AB594A">
        <w:tab/>
      </w:r>
      <w:r w:rsidRPr="00AB594A">
        <w:tab/>
      </w:r>
      <w:r w:rsidRPr="00D02B97">
        <w:rPr>
          <w:color w:val="808080"/>
        </w:rPr>
        <w:t>-- Corresponds to L1 parameter 'Candidate-Beam-RS-List' (see 38.213?, section 6)</w:t>
      </w:r>
    </w:p>
    <w:p w14:paraId="2E31687B" w14:textId="103341B7" w:rsidR="004A3E8E" w:rsidRPr="00AB594A" w:rsidRDefault="00E6306E" w:rsidP="00CE00FD">
      <w:pPr>
        <w:pStyle w:val="PL"/>
      </w:pPr>
      <w:r w:rsidRPr="00AB594A">
        <w:tab/>
      </w:r>
      <w:r w:rsidRPr="00AB594A">
        <w:tab/>
      </w:r>
      <w:r w:rsidRPr="00AB594A">
        <w:tab/>
        <w:t>candidateBeams</w:t>
      </w:r>
      <w:r w:rsidRPr="00AB594A">
        <w:tab/>
      </w:r>
      <w:r w:rsidRPr="00AB594A">
        <w:tab/>
      </w:r>
      <w:r w:rsidRPr="00AB594A">
        <w:tab/>
      </w:r>
      <w:r w:rsidR="00815A80" w:rsidRPr="00AB594A">
        <w:tab/>
      </w:r>
      <w:r w:rsidR="00815A80" w:rsidRPr="00AB594A">
        <w:tab/>
      </w:r>
      <w:r w:rsidR="00815A80" w:rsidRPr="00AB594A">
        <w:tab/>
      </w:r>
      <w:r w:rsidR="00815A80" w:rsidRPr="00AB594A">
        <w:tab/>
      </w:r>
      <w:r w:rsidR="00815A80" w:rsidRPr="00D02B97">
        <w:rPr>
          <w:color w:val="993366"/>
        </w:rPr>
        <w:t>SEQUENCE</w:t>
      </w:r>
      <w:r w:rsidR="00815A80" w:rsidRPr="00AB594A">
        <w:t xml:space="preserve"> (</w:t>
      </w:r>
      <w:r w:rsidR="00815A80" w:rsidRPr="00D02B97">
        <w:rPr>
          <w:color w:val="993366"/>
        </w:rPr>
        <w:t>SIZE</w:t>
      </w:r>
      <w:r w:rsidR="00815A80" w:rsidRPr="00AB594A">
        <w:t>(1..maxNrof</w:t>
      </w:r>
      <w:r w:rsidR="00DE3824">
        <w:t>C</w:t>
      </w:r>
      <w:r w:rsidR="00815A80" w:rsidRPr="00AB594A">
        <w:t>andidateBeams))</w:t>
      </w:r>
      <w:r w:rsidR="00815A80" w:rsidRPr="00D02B97">
        <w:rPr>
          <w:color w:val="993366"/>
        </w:rPr>
        <w:t xml:space="preserve"> OF</w:t>
      </w:r>
      <w:r w:rsidR="00815A80" w:rsidRPr="00AB594A">
        <w:t xml:space="preserve"> </w:t>
      </w:r>
      <w:r w:rsidR="005F47D3">
        <w:t xml:space="preserve">SEQUENCE </w:t>
      </w:r>
      <w:r w:rsidR="004A3E8E" w:rsidRPr="00AB594A">
        <w:t>{</w:t>
      </w:r>
    </w:p>
    <w:p w14:paraId="549C8C66" w14:textId="77777777"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Reference signal used to identify candidate beam</w:t>
      </w:r>
    </w:p>
    <w:p w14:paraId="14C31872" w14:textId="22A021CC"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Corresponds to L1 parameter 'Candidate-Beam-RS-Identification-Resource' (see 38.213, section 6)</w:t>
      </w:r>
    </w:p>
    <w:p w14:paraId="743D4A4D" w14:textId="747F8E1E"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FFS: Confirm that this is meant to be a choice of SSB or CSI-RS</w:t>
      </w:r>
    </w:p>
    <w:p w14:paraId="14D523B2" w14:textId="217BF45B" w:rsidR="004A3E8E" w:rsidRPr="00AB594A" w:rsidRDefault="004A3E8E" w:rsidP="00CE00FD">
      <w:pPr>
        <w:pStyle w:val="PL"/>
      </w:pPr>
      <w:r w:rsidRPr="00AB594A">
        <w:tab/>
      </w:r>
      <w:r w:rsidRPr="00AB594A">
        <w:tab/>
      </w:r>
      <w:r w:rsidRPr="00AB594A">
        <w:tab/>
      </w:r>
      <w:r w:rsidRPr="00AB594A">
        <w:tab/>
        <w:t>beamFailureCandidateBeamResource</w:t>
      </w:r>
      <w:r w:rsidRPr="00AB594A">
        <w:tab/>
      </w:r>
      <w:r w:rsidRPr="00AB594A">
        <w:tab/>
      </w:r>
      <w:r w:rsidRPr="00D02B97">
        <w:rPr>
          <w:color w:val="993366"/>
        </w:rPr>
        <w:t>CHOICE</w:t>
      </w:r>
      <w:r w:rsidRPr="00AB594A">
        <w:t xml:space="preserve"> {</w:t>
      </w:r>
    </w:p>
    <w:p w14:paraId="4D15879E" w14:textId="28DACD61" w:rsidR="004A3E8E" w:rsidRPr="00AB594A" w:rsidRDefault="004A3E8E" w:rsidP="00CE00FD">
      <w:pPr>
        <w:pStyle w:val="PL"/>
      </w:pPr>
      <w:r w:rsidRPr="00AB594A">
        <w:tab/>
      </w:r>
      <w:r w:rsidRPr="00AB594A">
        <w:tab/>
      </w:r>
      <w:r w:rsidRPr="00AB594A">
        <w:tab/>
      </w:r>
      <w:r w:rsidRPr="00AB594A">
        <w:tab/>
      </w:r>
      <w:r w:rsidRPr="00AB594A">
        <w:tab/>
        <w:t>ssbId</w:t>
      </w:r>
      <w:r w:rsidRPr="00AB594A">
        <w:tab/>
      </w:r>
      <w:r w:rsidRPr="00AB594A">
        <w:tab/>
      </w:r>
      <w:r w:rsidRPr="00AB594A">
        <w:tab/>
      </w:r>
      <w:r w:rsidRPr="00AB594A">
        <w:tab/>
      </w:r>
      <w:r w:rsidRPr="00AB594A">
        <w:tab/>
      </w:r>
      <w:r w:rsidRPr="00AB594A">
        <w:tab/>
      </w:r>
      <w:r w:rsidRPr="00AB594A">
        <w:tab/>
      </w:r>
      <w:r w:rsidRPr="00AB594A">
        <w:tab/>
      </w:r>
      <w:r w:rsidRPr="00AB594A">
        <w:tab/>
      </w:r>
      <w:r w:rsidR="00FD00A8" w:rsidRPr="00FD00A8">
        <w:t>SSB-Index</w:t>
      </w:r>
      <w:r w:rsidRPr="00AB594A">
        <w:t>,</w:t>
      </w:r>
    </w:p>
    <w:p w14:paraId="51A42D20" w14:textId="38943FE5" w:rsidR="004A3E8E" w:rsidRPr="00AB594A" w:rsidRDefault="004A3E8E" w:rsidP="00CE00FD">
      <w:pPr>
        <w:pStyle w:val="PL"/>
      </w:pPr>
      <w:r w:rsidRPr="00AB594A">
        <w:tab/>
      </w:r>
      <w:r w:rsidRPr="00AB594A">
        <w:tab/>
      </w:r>
      <w:r w:rsidRPr="00AB594A">
        <w:tab/>
      </w:r>
      <w:r w:rsidRPr="00AB594A">
        <w:tab/>
      </w:r>
      <w:r w:rsidRPr="00AB594A">
        <w:tab/>
        <w:t>csi-RS-Id</w:t>
      </w:r>
      <w:r w:rsidRPr="00AB594A">
        <w:tab/>
      </w:r>
      <w:r w:rsidRPr="00AB594A">
        <w:tab/>
      </w:r>
      <w:r w:rsidRPr="00AB594A">
        <w:tab/>
      </w:r>
      <w:r w:rsidRPr="00AB594A">
        <w:tab/>
      </w:r>
      <w:r w:rsidRPr="00AB594A">
        <w:tab/>
      </w:r>
      <w:r w:rsidRPr="00AB594A">
        <w:tab/>
      </w:r>
      <w:r w:rsidRPr="00AB594A">
        <w:tab/>
      </w:r>
      <w:r w:rsidRPr="00AB594A">
        <w:tab/>
        <w:t>NZP-CSI-RS-ResourceId</w:t>
      </w:r>
    </w:p>
    <w:p w14:paraId="2A640185" w14:textId="6887195A" w:rsidR="004A3E8E" w:rsidRPr="00AB594A" w:rsidRDefault="004A3E8E" w:rsidP="00CE00FD">
      <w:pPr>
        <w:pStyle w:val="PL"/>
      </w:pPr>
      <w:r w:rsidRPr="00AB594A">
        <w:tab/>
      </w:r>
      <w:r w:rsidRPr="00AB594A">
        <w:tab/>
      </w:r>
      <w:r w:rsidRPr="00AB594A">
        <w:tab/>
      </w:r>
      <w:r w:rsidRPr="00AB594A">
        <w:tab/>
        <w:t>},</w:t>
      </w:r>
    </w:p>
    <w:p w14:paraId="092D1BD5" w14:textId="1ED0C39C" w:rsidR="004A3E8E" w:rsidRPr="00AB594A" w:rsidRDefault="004A3E8E" w:rsidP="00CE00FD">
      <w:pPr>
        <w:pStyle w:val="PL"/>
      </w:pPr>
      <w:r w:rsidRPr="00AB594A">
        <w:tab/>
      </w:r>
      <w:r w:rsidRPr="00AB594A">
        <w:tab/>
      </w:r>
      <w:r w:rsidRPr="00AB594A">
        <w:tab/>
      </w:r>
      <w:r w:rsidRPr="00AB594A">
        <w:tab/>
      </w:r>
    </w:p>
    <w:p w14:paraId="76C7AA8F" w14:textId="3E1BF6C6"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Preamble index used to select one from a sequence pool</w:t>
      </w:r>
    </w:p>
    <w:p w14:paraId="64E71EEB"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PreambleIndex-BFR' (see 38.211?, section FFS_Section)</w:t>
      </w:r>
    </w:p>
    <w:p w14:paraId="1199F7AA" w14:textId="5C7BFFAB" w:rsidR="00B57BBF" w:rsidRPr="00AB594A" w:rsidRDefault="00B57BBF" w:rsidP="00CE00FD">
      <w:pPr>
        <w:pStyle w:val="PL"/>
      </w:pPr>
      <w:r w:rsidRPr="00AB594A">
        <w:tab/>
      </w:r>
      <w:r w:rsidRPr="00AB594A">
        <w:tab/>
      </w:r>
      <w:r w:rsidRPr="00AB594A">
        <w:tab/>
      </w:r>
      <w:r w:rsidRPr="00AB594A">
        <w:tab/>
        <w:t>ra-PreambleIndex</w:t>
      </w:r>
      <w:r w:rsidRPr="00AB594A">
        <w:tab/>
      </w:r>
      <w:r w:rsidRPr="00AB594A">
        <w:tab/>
      </w:r>
      <w:r w:rsidRPr="00AB594A">
        <w:tab/>
      </w:r>
      <w:r w:rsidR="00AB594A">
        <w:tab/>
      </w:r>
      <w:r w:rsidR="00AB594A">
        <w:tab/>
      </w:r>
      <w:r w:rsidR="00AB594A">
        <w:tab/>
      </w:r>
      <w:r w:rsidR="00AB594A">
        <w:tab/>
      </w:r>
      <w:r w:rsidRPr="00AB594A">
        <w:t>FFS</w:t>
      </w:r>
      <w:r w:rsidR="00AB594A">
        <w:t>_Value</w:t>
      </w:r>
      <w:r w:rsidR="00AB594A">
        <w:tab/>
      </w:r>
      <w:r w:rsidR="00AB594A">
        <w:tab/>
      </w:r>
      <w:r w:rsidR="00AB594A">
        <w:tab/>
      </w:r>
      <w:r w:rsidR="00AB594A">
        <w:tab/>
      </w:r>
      <w:r w:rsidR="00AB594A">
        <w:tab/>
      </w:r>
      <w:r w:rsidR="00AB594A">
        <w:tab/>
      </w:r>
      <w:r w:rsidR="00AB594A">
        <w:tab/>
      </w:r>
      <w:r w:rsidR="00AB594A">
        <w:tab/>
      </w:r>
      <w:r w:rsidR="00AB594A">
        <w:tab/>
      </w:r>
      <w:r w:rsidR="00AB594A">
        <w:tab/>
      </w:r>
      <w:r w:rsidRPr="00AB594A">
        <w:tab/>
      </w:r>
      <w:r w:rsidRPr="00D02B97">
        <w:rPr>
          <w:color w:val="993366"/>
        </w:rPr>
        <w:t>OPTIONAL</w:t>
      </w:r>
      <w:r w:rsidRPr="00AB594A">
        <w:t>,</w:t>
      </w:r>
    </w:p>
    <w:p w14:paraId="5ABEE383" w14:textId="77777777" w:rsidR="00B57BBF" w:rsidRPr="00AB594A" w:rsidRDefault="00B57BBF" w:rsidP="00CE00FD">
      <w:pPr>
        <w:pStyle w:val="PL"/>
      </w:pPr>
      <w:r w:rsidRPr="00AB594A">
        <w:tab/>
      </w:r>
      <w:r w:rsidRPr="00AB594A">
        <w:tab/>
      </w:r>
      <w:r w:rsidRPr="00AB594A">
        <w:tab/>
      </w:r>
      <w:r w:rsidRPr="00AB594A">
        <w:tab/>
      </w:r>
    </w:p>
    <w:p w14:paraId="682AFF9D"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Same meaning as in initial access</w:t>
      </w:r>
    </w:p>
    <w:p w14:paraId="549D20DF" w14:textId="31C8AE5A"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prach-FreqOffset-BFR' (see 38.211?, section FFS_Section)</w:t>
      </w:r>
    </w:p>
    <w:p w14:paraId="6D27E75A" w14:textId="6DBF52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2B02E800" w14:textId="1EED16E3" w:rsidR="00B57BBF" w:rsidRPr="00AB594A" w:rsidRDefault="00B57BBF" w:rsidP="00CE00FD">
      <w:pPr>
        <w:pStyle w:val="PL"/>
      </w:pPr>
      <w:r w:rsidRPr="00AB594A">
        <w:tab/>
      </w:r>
      <w:r w:rsidRPr="00AB594A">
        <w:tab/>
      </w:r>
      <w:r w:rsidRPr="00AB594A">
        <w:tab/>
      </w:r>
      <w:r w:rsidRPr="00AB594A">
        <w:tab/>
        <w:t>prach-FreqOffset</w:t>
      </w:r>
      <w:r w:rsidRPr="00AB594A">
        <w:tab/>
      </w:r>
      <w:r w:rsidRPr="00AB594A">
        <w:tab/>
      </w:r>
      <w:r w:rsidRPr="00AB594A">
        <w:tab/>
      </w:r>
      <w:r w:rsidR="00D95F10">
        <w:tab/>
      </w:r>
      <w:r w:rsidR="00D95F10">
        <w:tab/>
      </w:r>
      <w:r w:rsidR="00D95F10">
        <w:tab/>
      </w:r>
      <w:r w:rsidR="00D95F10">
        <w:tab/>
      </w:r>
      <w:r w:rsidRPr="00AB594A">
        <w:t>FFS</w:t>
      </w:r>
      <w:r w:rsidR="00D95F10">
        <w:t>_Value</w:t>
      </w:r>
      <w:r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Pr="00D02B97">
        <w:rPr>
          <w:color w:val="993366"/>
        </w:rPr>
        <w:t>OPTIONAL</w:t>
      </w:r>
      <w:r w:rsidRPr="00AB594A">
        <w:t>,</w:t>
      </w:r>
    </w:p>
    <w:p w14:paraId="298B0B70" w14:textId="77777777" w:rsidR="00B57BBF" w:rsidRPr="00AB594A" w:rsidRDefault="00B57BBF" w:rsidP="00CE00FD">
      <w:pPr>
        <w:pStyle w:val="PL"/>
      </w:pPr>
      <w:r w:rsidRPr="00AB594A">
        <w:tab/>
      </w:r>
      <w:r w:rsidRPr="00AB594A">
        <w:tab/>
      </w:r>
      <w:r w:rsidRPr="00AB594A">
        <w:tab/>
      </w:r>
      <w:r w:rsidRPr="00AB594A">
        <w:tab/>
      </w:r>
    </w:p>
    <w:p w14:paraId="56428D72" w14:textId="292468C8"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Time domain mask.</w:t>
      </w:r>
    </w:p>
    <w:p w14:paraId="52392C60"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CH-resource-mask-BFR' (see 38.211?, section FFS_Section)</w:t>
      </w:r>
    </w:p>
    <w:p w14:paraId="52D86797"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48859913" w14:textId="504E64C9" w:rsidR="004A3E8E" w:rsidRPr="00AB594A" w:rsidRDefault="00B57BBF" w:rsidP="00CE00FD">
      <w:pPr>
        <w:pStyle w:val="PL"/>
      </w:pPr>
      <w:r w:rsidRPr="00AB594A">
        <w:tab/>
      </w:r>
      <w:r w:rsidRPr="00AB594A">
        <w:tab/>
      </w:r>
      <w:r w:rsidRPr="00AB594A">
        <w:tab/>
      </w:r>
      <w:r w:rsidRPr="00AB594A">
        <w:tab/>
        <w:t>rach-</w:t>
      </w:r>
      <w:ins w:id="1680" w:author="Huawei" w:date="2018-01-03T13:56:00Z">
        <w:r w:rsidR="00B76787">
          <w:t>R</w:t>
        </w:r>
      </w:ins>
      <w:del w:id="1681" w:author="Huawei" w:date="2018-01-03T13:56:00Z">
        <w:r w:rsidRPr="00AB594A">
          <w:delText>r</w:delText>
        </w:r>
      </w:del>
      <w:r w:rsidRPr="00AB594A">
        <w:t>esourceMask</w:t>
      </w:r>
      <w:r w:rsidRPr="00AB594A">
        <w:tab/>
      </w:r>
      <w:r w:rsidRPr="00AB594A">
        <w:tab/>
      </w:r>
      <w:r w:rsidRPr="00AB594A">
        <w:tab/>
      </w:r>
      <w:r w:rsidR="00D95F10">
        <w:tab/>
      </w:r>
      <w:r w:rsidR="00D95F10">
        <w:tab/>
      </w:r>
      <w:r w:rsidR="00D95F10">
        <w:tab/>
      </w:r>
      <w:r w:rsidR="00D95F10">
        <w:tab/>
      </w:r>
      <w:r w:rsidRPr="00AB594A">
        <w:t>FFS</w:t>
      </w:r>
      <w:r w:rsidR="00D95F10">
        <w:t>_Value</w:t>
      </w:r>
      <w:r w:rsidR="00D95F10">
        <w:tab/>
      </w:r>
      <w:r w:rsidR="00D95F10">
        <w:tab/>
      </w:r>
      <w:r w:rsidR="00D95F10">
        <w:tab/>
      </w:r>
      <w:r w:rsidR="00D95F10">
        <w:tab/>
      </w:r>
      <w:r w:rsidR="00D95F10">
        <w:tab/>
      </w:r>
      <w:r w:rsidR="00D95F10">
        <w:tab/>
      </w:r>
      <w:r w:rsidR="00D95F10">
        <w:tab/>
      </w:r>
      <w:r w:rsidR="00D95F10">
        <w:tab/>
      </w:r>
      <w:r w:rsidR="00D95F10">
        <w:tab/>
      </w:r>
      <w:r w:rsidR="00D95F10">
        <w:tab/>
      </w:r>
      <w:r w:rsidRPr="00AB594A">
        <w:tab/>
      </w:r>
      <w:r w:rsidRPr="00D02B97">
        <w:rPr>
          <w:color w:val="993366"/>
        </w:rPr>
        <w:t>OPTIONAL</w:t>
      </w:r>
    </w:p>
    <w:p w14:paraId="5C52B2FF" w14:textId="220FCF92" w:rsidR="00E6306E" w:rsidRPr="00AB594A" w:rsidRDefault="004A3E8E" w:rsidP="00CE00FD">
      <w:pPr>
        <w:pStyle w:val="PL"/>
      </w:pPr>
      <w:r w:rsidRPr="00AB594A">
        <w:tab/>
      </w:r>
      <w:r w:rsidRPr="00AB594A">
        <w:tab/>
      </w:r>
      <w:r w:rsidRPr="00AB594A">
        <w:tab/>
        <w:t>}</w:t>
      </w:r>
      <w:r w:rsidR="00E6306E"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E6306E" w:rsidRPr="00D02B97">
        <w:rPr>
          <w:color w:val="993366"/>
        </w:rPr>
        <w:t>OPTIONAL</w:t>
      </w:r>
      <w:r w:rsidR="00E6306E" w:rsidRPr="00AB594A">
        <w:t>,</w:t>
      </w:r>
    </w:p>
    <w:p w14:paraId="37105D52" w14:textId="43F2FFF8" w:rsidR="00E4207E" w:rsidRPr="00AB594A" w:rsidRDefault="003A1A7F" w:rsidP="00CE00FD">
      <w:pPr>
        <w:pStyle w:val="PL"/>
      </w:pPr>
      <w:r w:rsidRPr="00AB594A">
        <w:tab/>
      </w:r>
      <w:r w:rsidR="00E4207E" w:rsidRPr="00AB594A">
        <w:tab/>
      </w:r>
      <w:r w:rsidR="00E4207E" w:rsidRPr="00AB594A">
        <w:tab/>
      </w:r>
    </w:p>
    <w:p w14:paraId="2DD23B32" w14:textId="43606712" w:rsidR="00666DA4" w:rsidRPr="00D02B97" w:rsidRDefault="00666DA4" w:rsidP="00CE00FD">
      <w:pPr>
        <w:pStyle w:val="PL"/>
        <w:rPr>
          <w:color w:val="808080"/>
        </w:rPr>
      </w:pPr>
      <w:r w:rsidRPr="00AB594A">
        <w:tab/>
      </w:r>
      <w:r w:rsidRPr="00AB594A">
        <w:tab/>
      </w:r>
      <w:r w:rsidRPr="00AB594A">
        <w:tab/>
      </w:r>
      <w:r w:rsidRPr="00D02B97">
        <w:rPr>
          <w:color w:val="808080"/>
        </w:rPr>
        <w:t xml:space="preserve">-- ID of the CORESET </w:t>
      </w:r>
      <w:r w:rsidR="004743DF" w:rsidRPr="00D02B97">
        <w:rPr>
          <w:color w:val="808080"/>
        </w:rPr>
        <w:t xml:space="preserve">in </w:t>
      </w:r>
      <w:r w:rsidRPr="00D02B97">
        <w:rPr>
          <w:color w:val="808080"/>
        </w:rPr>
        <w:t xml:space="preserve">which the UE receives the Beam Failure Recovery Response. </w:t>
      </w:r>
    </w:p>
    <w:p w14:paraId="7C3B6209" w14:textId="7FF89DDC" w:rsidR="00365015" w:rsidRPr="00D02B97" w:rsidRDefault="00666DA4" w:rsidP="00CE00FD">
      <w:pPr>
        <w:pStyle w:val="PL"/>
        <w:rPr>
          <w:color w:val="808080"/>
        </w:rPr>
      </w:pPr>
      <w:r w:rsidRPr="00AB594A">
        <w:lastRenderedPageBreak/>
        <w:tab/>
      </w:r>
      <w:r w:rsidRPr="00AB594A">
        <w:tab/>
      </w:r>
      <w:r w:rsidR="00365015" w:rsidRPr="00000A61">
        <w:tab/>
      </w:r>
      <w:r w:rsidR="00365015" w:rsidRPr="00D02B97">
        <w:rPr>
          <w:color w:val="808080"/>
        </w:rPr>
        <w:t>-- Corresponds to L1 parameter 'Beam-Failure-Recovery-Response-CORESET' (see 38.213, section 6)</w:t>
      </w:r>
    </w:p>
    <w:p w14:paraId="29431881" w14:textId="77777777" w:rsidR="00666DA4" w:rsidRPr="00D02B97" w:rsidRDefault="00365015" w:rsidP="00CE00FD">
      <w:pPr>
        <w:pStyle w:val="PL"/>
        <w:rPr>
          <w:color w:val="808080"/>
        </w:rPr>
      </w:pPr>
      <w:r w:rsidRPr="00000A61">
        <w:tab/>
      </w:r>
      <w:r w:rsidR="00666DA4" w:rsidRPr="00AB594A">
        <w:tab/>
      </w:r>
      <w:r w:rsidR="00666DA4" w:rsidRPr="00AB594A">
        <w:tab/>
      </w:r>
      <w:r w:rsidR="00666DA4" w:rsidRPr="00D02B97">
        <w:rPr>
          <w:color w:val="808080"/>
        </w:rPr>
        <w:t>-- When the field is absent the UE applies the value FFS_DefaultValue</w:t>
      </w:r>
    </w:p>
    <w:p w14:paraId="1C14CC82" w14:textId="68A12B49" w:rsidR="00666DA4" w:rsidRPr="00AB594A" w:rsidRDefault="00666DA4" w:rsidP="00CE00FD">
      <w:pPr>
        <w:pStyle w:val="PL"/>
      </w:pPr>
      <w:r w:rsidRPr="00F62519">
        <w:tab/>
      </w:r>
      <w:r w:rsidRPr="00AB594A">
        <w:tab/>
      </w:r>
      <w:r w:rsidRPr="00AB594A">
        <w:tab/>
        <w:t>recoveryControlResourceSetId</w:t>
      </w:r>
      <w:r w:rsidRPr="00AB594A">
        <w:tab/>
      </w:r>
      <w:r w:rsidRPr="00AB594A">
        <w:tab/>
      </w:r>
      <w:r w:rsidRPr="00AB594A">
        <w:tab/>
        <w:t>ControlResourceSetId</w:t>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117F028" w14:textId="77777777" w:rsidR="00F06AD4" w:rsidRDefault="003A1A7F" w:rsidP="00CE00FD">
      <w:pPr>
        <w:pStyle w:val="PL"/>
      </w:pPr>
      <w:r w:rsidRPr="00AB594A">
        <w:tab/>
      </w:r>
      <w:r w:rsidR="00E41CBE" w:rsidRPr="00AB594A">
        <w:tab/>
        <w:t>}</w:t>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2F1292" w:rsidRPr="00AB594A">
        <w:tab/>
      </w:r>
      <w:r w:rsidR="002E7EAE" w:rsidRPr="00AB594A">
        <w:tab/>
      </w:r>
      <w:r w:rsidR="002F1292" w:rsidRPr="00AB594A">
        <w:tab/>
      </w:r>
      <w:r w:rsidR="002F1292" w:rsidRPr="00D02B97">
        <w:rPr>
          <w:color w:val="993366"/>
        </w:rPr>
        <w:t>OPTIONAL</w:t>
      </w:r>
    </w:p>
    <w:p w14:paraId="4756D89F" w14:textId="257C1EBB" w:rsidR="002F1292" w:rsidRPr="00000A61" w:rsidRDefault="002F1292" w:rsidP="00CE00FD">
      <w:pPr>
        <w:pStyle w:val="PL"/>
      </w:pPr>
      <w:r w:rsidRPr="00AB594A">
        <w:tab/>
      </w:r>
      <w:r w:rsidR="00F06AD4">
        <w:t>}</w:t>
      </w:r>
    </w:p>
    <w:p w14:paraId="4714163B" w14:textId="77777777" w:rsidR="00E67DCF" w:rsidRPr="00000A61" w:rsidRDefault="00E67DCF" w:rsidP="00CE00FD">
      <w:pPr>
        <w:pStyle w:val="PL"/>
      </w:pPr>
      <w:r w:rsidRPr="00000A61">
        <w:t>}</w:t>
      </w:r>
    </w:p>
    <w:p w14:paraId="68A5A0CF" w14:textId="77777777" w:rsidR="00E67DCF" w:rsidRPr="00000A61" w:rsidRDefault="00E67DCF" w:rsidP="00CE00FD">
      <w:pPr>
        <w:pStyle w:val="PL"/>
      </w:pPr>
    </w:p>
    <w:p w14:paraId="35171B10" w14:textId="77777777" w:rsidR="00E67DCF" w:rsidRPr="00D02B97" w:rsidRDefault="00E67DCF" w:rsidP="00CE00FD">
      <w:pPr>
        <w:pStyle w:val="PL"/>
        <w:rPr>
          <w:color w:val="808080"/>
        </w:rPr>
      </w:pPr>
      <w:r w:rsidRPr="00D02B97">
        <w:rPr>
          <w:color w:val="808080"/>
        </w:rPr>
        <w:t xml:space="preserve">-- TAG-CSI-MEAS-CONFIG-STOP </w:t>
      </w:r>
    </w:p>
    <w:p w14:paraId="527603F0" w14:textId="77777777" w:rsidR="00E67DCF" w:rsidRPr="00D02B97" w:rsidRDefault="00E67DCF" w:rsidP="00CE00FD">
      <w:pPr>
        <w:pStyle w:val="PL"/>
        <w:rPr>
          <w:color w:val="808080"/>
        </w:rPr>
      </w:pPr>
      <w:r w:rsidRPr="00D02B97">
        <w:rPr>
          <w:color w:val="808080"/>
        </w:rPr>
        <w:t>-- ASN1STOP</w:t>
      </w:r>
    </w:p>
    <w:p w14:paraId="685941EF" w14:textId="2572D119" w:rsidR="00556BEF" w:rsidRPr="00000A61" w:rsidRDefault="00556BEF" w:rsidP="00004CCB"/>
    <w:p w14:paraId="0CF34706" w14:textId="71664B3A" w:rsidR="00556BEF" w:rsidRPr="00000A61" w:rsidRDefault="00556BEF" w:rsidP="00A813E1">
      <w:pPr>
        <w:pStyle w:val="Heading4"/>
        <w:rPr>
          <w:i/>
          <w:iCs/>
        </w:rPr>
      </w:pPr>
      <w:bookmarkStart w:id="1682" w:name="_Toc501138290"/>
      <w:bookmarkStart w:id="1683" w:name="_Toc500942721"/>
      <w:r w:rsidRPr="00000A61">
        <w:rPr>
          <w:i/>
          <w:iCs/>
        </w:rPr>
        <w:t>–</w:t>
      </w:r>
      <w:r w:rsidRPr="00000A61">
        <w:rPr>
          <w:i/>
          <w:iCs/>
        </w:rPr>
        <w:tab/>
      </w:r>
      <w:bookmarkStart w:id="1684" w:name="_Hlk498032025"/>
      <w:r w:rsidRPr="00000A61">
        <w:rPr>
          <w:i/>
          <w:iCs/>
          <w:noProof/>
        </w:rPr>
        <w:t>FailureReportSCG</w:t>
      </w:r>
      <w:r w:rsidR="00F329CC">
        <w:rPr>
          <w:i/>
          <w:iCs/>
          <w:noProof/>
        </w:rPr>
        <w:t>-T</w:t>
      </w:r>
      <w:r w:rsidR="002E071B" w:rsidRPr="00000A61">
        <w:rPr>
          <w:i/>
          <w:iCs/>
          <w:noProof/>
        </w:rPr>
        <w:t>o</w:t>
      </w:r>
      <w:r w:rsidRPr="00000A61">
        <w:rPr>
          <w:i/>
          <w:iCs/>
          <w:noProof/>
        </w:rPr>
        <w:t>OtherRAT</w:t>
      </w:r>
      <w:bookmarkEnd w:id="1682"/>
      <w:bookmarkEnd w:id="1683"/>
      <w:bookmarkEnd w:id="1684"/>
    </w:p>
    <w:p w14:paraId="6BF85884" w14:textId="2447C33C" w:rsidR="00556BEF" w:rsidRPr="00000A61" w:rsidRDefault="00556BEF" w:rsidP="00556BEF">
      <w:r w:rsidRPr="00000A61">
        <w:t xml:space="preserve">The IE </w:t>
      </w:r>
      <w:r w:rsidRPr="00000A61">
        <w:rPr>
          <w:i/>
          <w:noProof/>
        </w:rPr>
        <w:t>FailureReportSCG</w:t>
      </w:r>
      <w:r w:rsidR="00F329CC">
        <w:rPr>
          <w:i/>
          <w:noProof/>
        </w:rPr>
        <w:t>-T</w:t>
      </w:r>
      <w:r w:rsidR="002E071B" w:rsidRPr="00000A61">
        <w:rPr>
          <w:i/>
          <w:noProof/>
        </w:rPr>
        <w:t>o</w:t>
      </w:r>
      <w:r w:rsidRPr="00000A61">
        <w:rPr>
          <w:i/>
          <w:noProof/>
        </w:rPr>
        <w:t>OtherRAT</w:t>
      </w:r>
      <w:r w:rsidR="00F23893" w:rsidRPr="00000A61">
        <w:rPr>
          <w:noProof/>
        </w:rPr>
        <w:t xml:space="preserve"> </w:t>
      </w:r>
      <w:r w:rsidRPr="00000A61">
        <w:t>is used to provide information regarding failures detected by the UE in case of EN-DC.</w:t>
      </w:r>
    </w:p>
    <w:p w14:paraId="3168A7A8" w14:textId="2A358CF8" w:rsidR="00556BEF" w:rsidRPr="00000A61" w:rsidRDefault="00556BEF" w:rsidP="00556BEF">
      <w:pPr>
        <w:pStyle w:val="TH"/>
        <w:rPr>
          <w:bCs/>
          <w:i/>
          <w:iCs/>
        </w:rPr>
      </w:pPr>
      <w:r w:rsidRPr="00000A61">
        <w:rPr>
          <w:bCs/>
          <w:i/>
          <w:iCs/>
          <w:noProof/>
        </w:rPr>
        <w:t>FailureReportSCG</w:t>
      </w:r>
      <w:r w:rsidR="00F329CC">
        <w:rPr>
          <w:bCs/>
          <w:i/>
          <w:iCs/>
          <w:noProof/>
        </w:rPr>
        <w:t>-T</w:t>
      </w:r>
      <w:r w:rsidR="002E071B" w:rsidRPr="00000A61">
        <w:rPr>
          <w:bCs/>
          <w:i/>
          <w:iCs/>
          <w:noProof/>
        </w:rPr>
        <w:t>o</w:t>
      </w:r>
      <w:r w:rsidR="00F23893" w:rsidRPr="00000A61">
        <w:rPr>
          <w:bCs/>
          <w:i/>
          <w:iCs/>
          <w:noProof/>
        </w:rPr>
        <w:t>OtherRAT</w:t>
      </w:r>
      <w:r w:rsidRPr="00000A61">
        <w:rPr>
          <w:bCs/>
          <w:i/>
          <w:iCs/>
          <w:noProof/>
        </w:rPr>
        <w:t xml:space="preserve"> </w:t>
      </w:r>
      <w:r w:rsidR="00F329CC" w:rsidRPr="00000A61">
        <w:t>information element</w:t>
      </w:r>
    </w:p>
    <w:p w14:paraId="16F49A7F" w14:textId="77777777" w:rsidR="00556BEF" w:rsidRPr="00D02B97" w:rsidRDefault="00556BEF" w:rsidP="00CE00FD">
      <w:pPr>
        <w:pStyle w:val="PL"/>
        <w:rPr>
          <w:color w:val="808080"/>
        </w:rPr>
      </w:pPr>
      <w:r w:rsidRPr="00D02B97">
        <w:rPr>
          <w:color w:val="808080"/>
        </w:rPr>
        <w:t>-- ASN1START</w:t>
      </w:r>
    </w:p>
    <w:p w14:paraId="0C8CB353" w14:textId="2D18E242"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ART</w:t>
      </w:r>
    </w:p>
    <w:p w14:paraId="2EAEBC05" w14:textId="75D2C1D0" w:rsidR="005D79D1" w:rsidRPr="00D02B97" w:rsidRDefault="005D79D1" w:rsidP="00CE00FD">
      <w:pPr>
        <w:pStyle w:val="PL"/>
        <w:rPr>
          <w:color w:val="808080"/>
        </w:rPr>
      </w:pPr>
      <w:r w:rsidRPr="00D02B97">
        <w:rPr>
          <w:color w:val="808080"/>
        </w:rPr>
        <w:t xml:space="preserve">-- FFS if </w:t>
      </w:r>
      <w:r w:rsidRPr="00F62519">
        <w:rPr>
          <w:color w:val="808080"/>
        </w:rPr>
        <w:t>failureType is needed</w:t>
      </w:r>
    </w:p>
    <w:p w14:paraId="2DD5CA14" w14:textId="77777777" w:rsidR="00556BEF" w:rsidRPr="00000A61" w:rsidRDefault="00556BEF" w:rsidP="00CE00FD">
      <w:pPr>
        <w:pStyle w:val="PL"/>
      </w:pPr>
    </w:p>
    <w:p w14:paraId="7DB62DB0" w14:textId="06A91DC7" w:rsidR="00556BEF" w:rsidRPr="00000A61" w:rsidRDefault="00556BEF" w:rsidP="00CE00FD">
      <w:pPr>
        <w:pStyle w:val="PL"/>
      </w:pPr>
      <w:r w:rsidRPr="00000A61">
        <w:t>FailureReportSCG</w:t>
      </w:r>
      <w:r w:rsidR="00F329CC">
        <w:t>-T</w:t>
      </w:r>
      <w:r w:rsidR="002E071B" w:rsidRPr="00000A61">
        <w:t>o</w:t>
      </w:r>
      <w:r w:rsidR="00D855CA" w:rsidRPr="00000A61">
        <w:t>OtherRAT</w:t>
      </w:r>
      <w:r w:rsidRPr="00000A61">
        <w:t xml:space="preserve"> ::= </w:t>
      </w:r>
      <w:r w:rsidRPr="00000A61">
        <w:tab/>
      </w:r>
      <w:r w:rsidRPr="00000A61">
        <w:tab/>
      </w:r>
      <w:r w:rsidRPr="00000A61">
        <w:tab/>
      </w:r>
      <w:r w:rsidRPr="00D02B97">
        <w:rPr>
          <w:color w:val="993366"/>
        </w:rPr>
        <w:t>SEQUENCE</w:t>
      </w:r>
      <w:r w:rsidRPr="00000A61">
        <w:t xml:space="preserve"> {</w:t>
      </w:r>
    </w:p>
    <w:p w14:paraId="5103C3A1" w14:textId="20E81CB5" w:rsidR="00556BEF" w:rsidRPr="00000A61" w:rsidRDefault="00556BEF" w:rsidP="00CE00FD">
      <w:pPr>
        <w:pStyle w:val="PL"/>
      </w:pPr>
      <w:r w:rsidRPr="00000A61">
        <w:tab/>
        <w:t>failureType</w:t>
      </w:r>
      <w:r w:rsidRPr="00000A61">
        <w:tab/>
      </w:r>
      <w:r w:rsidRPr="00000A61">
        <w:tab/>
      </w:r>
      <w:r w:rsidRPr="00000A61">
        <w:tab/>
      </w:r>
      <w:r w:rsidRPr="00000A61">
        <w:tab/>
      </w:r>
      <w:r w:rsidRPr="00000A61">
        <w:tab/>
      </w:r>
      <w:r w:rsidR="00C0445C" w:rsidRPr="00000A61">
        <w:tab/>
      </w:r>
      <w:r w:rsidR="00C0445C" w:rsidRPr="00000A61">
        <w:tab/>
      </w:r>
      <w:r w:rsidRPr="00000A61">
        <w:tab/>
      </w:r>
      <w:r w:rsidRPr="00D02B97">
        <w:rPr>
          <w:color w:val="993366"/>
        </w:rPr>
        <w:t>ENUMERATED</w:t>
      </w:r>
      <w:r w:rsidRPr="00000A61">
        <w:t xml:space="preserve"> { t313-Expiry, randomAccessProblem,</w:t>
      </w:r>
    </w:p>
    <w:p w14:paraId="1874D9B9" w14:textId="04C839D4"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rlc-MaxNumRetx, maxUL-TimingDiff,</w:t>
      </w:r>
    </w:p>
    <w:p w14:paraId="55D146B4" w14:textId="0C69F08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cg-ChangeFailure, scg-reconfigFailure,</w:t>
      </w:r>
    </w:p>
    <w:p w14:paraId="58923F94" w14:textId="02DAF84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rb3-IntegrityFailure},</w:t>
      </w:r>
    </w:p>
    <w:p w14:paraId="7D9E08F2" w14:textId="03A21530" w:rsidR="00556BEF" w:rsidRPr="00000A61" w:rsidRDefault="00556BEF" w:rsidP="00CE00FD">
      <w:pPr>
        <w:pStyle w:val="PL"/>
      </w:pPr>
      <w:r w:rsidRPr="00000A61">
        <w:rPr>
          <w:rFonts w:eastAsia="SimSun"/>
          <w:lang w:eastAsia="zh-CN"/>
        </w:rPr>
        <w:tab/>
      </w:r>
      <w:r w:rsidR="00231868" w:rsidRPr="00000A61">
        <w:t>measResultServingFreqList</w:t>
      </w:r>
      <w:r w:rsidR="00231868" w:rsidRPr="00000A61">
        <w:tab/>
      </w:r>
      <w:r w:rsidR="00231868" w:rsidRPr="00000A61">
        <w:tab/>
      </w:r>
      <w:r w:rsidR="00C0445C" w:rsidRPr="00000A61">
        <w:tab/>
      </w:r>
      <w:r w:rsidR="00C0445C" w:rsidRPr="00000A61">
        <w:tab/>
      </w:r>
      <w:r w:rsidR="00231868" w:rsidRPr="00000A61">
        <w:tab/>
      </w:r>
      <w:r w:rsidRPr="00000A61">
        <w:t>MeasResultServFreqList2NR,</w:t>
      </w:r>
    </w:p>
    <w:p w14:paraId="32CA399B" w14:textId="7C138636" w:rsidR="00556BEF" w:rsidRPr="00000A61" w:rsidRDefault="00556BEF" w:rsidP="00CE00FD">
      <w:pPr>
        <w:pStyle w:val="PL"/>
      </w:pPr>
      <w:r w:rsidRPr="00000A61">
        <w:tab/>
        <w:t>measResultNeighCells</w:t>
      </w:r>
      <w:r w:rsidRPr="00000A61">
        <w:tab/>
      </w:r>
      <w:r w:rsidRPr="00000A61">
        <w:tab/>
      </w:r>
      <w:r w:rsidRPr="00000A61">
        <w:tab/>
      </w:r>
      <w:r w:rsidR="00C0445C" w:rsidRPr="00000A61">
        <w:tab/>
      </w:r>
      <w:r w:rsidR="00C0445C" w:rsidRPr="00000A61">
        <w:tab/>
      </w:r>
      <w:r w:rsidRPr="00000A61">
        <w:tab/>
        <w:t>MeasResultList2NR,</w:t>
      </w:r>
    </w:p>
    <w:p w14:paraId="1310B55F" w14:textId="0A068E87" w:rsidR="00556BEF" w:rsidRPr="00000A61" w:rsidRDefault="00556BEF" w:rsidP="00CE00FD">
      <w:pPr>
        <w:pStyle w:val="PL"/>
      </w:pPr>
      <w:r w:rsidRPr="00000A61">
        <w:tab/>
        <w:t>...</w:t>
      </w:r>
    </w:p>
    <w:p w14:paraId="030AAA9F" w14:textId="77777777" w:rsidR="00556BEF" w:rsidRPr="00000A61" w:rsidRDefault="00556BEF" w:rsidP="00CE00FD">
      <w:pPr>
        <w:pStyle w:val="PL"/>
        <w:rPr>
          <w:rFonts w:eastAsia="Malgun Gothic"/>
        </w:rPr>
      </w:pPr>
      <w:r w:rsidRPr="00000A61">
        <w:t>}</w:t>
      </w:r>
    </w:p>
    <w:p w14:paraId="4B405693" w14:textId="77777777" w:rsidR="00556BEF" w:rsidRPr="00000A61" w:rsidRDefault="00556BEF" w:rsidP="00CE00FD">
      <w:pPr>
        <w:pStyle w:val="PL"/>
      </w:pPr>
    </w:p>
    <w:p w14:paraId="7E4623D0" w14:textId="38967FF3" w:rsidR="00556BEF" w:rsidRPr="00000A61" w:rsidRDefault="00556BEF" w:rsidP="00CE00FD">
      <w:pPr>
        <w:pStyle w:val="PL"/>
      </w:pPr>
      <w:r w:rsidRPr="00000A61">
        <w:t>MeasResultServFreqList2NR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d="1685" w:author="Alex Hsu (徐家俊)" w:date="2018-01-14T23:17:00Z">
        <w:r w:rsidR="00ED25E1">
          <w:t>maxNrofS</w:t>
        </w:r>
      </w:ins>
      <w:ins w:id="1686" w:author="DCM" w:date="2018-01-04T17:12:00Z">
        <w:r w:rsidR="005B5CAE">
          <w:rPr>
            <w:rFonts w:hint="eastAsia"/>
            <w:lang w:eastAsia="ja-JP"/>
          </w:rPr>
          <w:t>erving</w:t>
        </w:r>
      </w:ins>
      <w:ins w:id="1687" w:author="Alex Hsu (徐家俊)" w:date="2018-01-14T23:17:00Z">
        <w:r w:rsidR="00ED25E1">
          <w:t>Cells</w:t>
        </w:r>
      </w:ins>
      <w:ins w:id="1688" w:author="Ericsson user" w:date="2018-01-09T10:07:00Z">
        <w:r w:rsidR="00ED25E1">
          <w:t>maxNrofS</w:t>
        </w:r>
      </w:ins>
      <w:ins w:id="1689" w:author="DCM" w:date="2018-01-04T17:12:00Z">
        <w:r w:rsidR="005B5CAE">
          <w:rPr>
            <w:rFonts w:hint="eastAsia"/>
            <w:lang w:eastAsia="ja-JP"/>
          </w:rPr>
          <w:t>erving</w:t>
        </w:r>
      </w:ins>
      <w:ins w:id="1690" w:author="Ericsson user" w:date="2018-01-09T10:07:00Z">
        <w:r w:rsidR="00ED25E1">
          <w:t>Cells</w:t>
        </w:r>
      </w:ins>
      <w:del w:id="1691" w:author="Ericsson user" w:date="2018-01-09T10:07:00Z">
        <w:r w:rsidR="00ED25E1">
          <w:delText>maxNrofSCells</w:delText>
        </w:r>
      </w:del>
      <w:r w:rsidRPr="00000A61">
        <w:t>))</w:t>
      </w:r>
      <w:r w:rsidRPr="00D02B97">
        <w:rPr>
          <w:color w:val="993366"/>
        </w:rPr>
        <w:t xml:space="preserve"> OF</w:t>
      </w:r>
      <w:r w:rsidRPr="00000A61">
        <w:t xml:space="preserve"> MeasResultServFreq2NR</w:t>
      </w:r>
    </w:p>
    <w:p w14:paraId="63D8CE4F" w14:textId="77777777" w:rsidR="00556BEF" w:rsidRPr="00000A61" w:rsidRDefault="00556BEF" w:rsidP="00CE00FD">
      <w:pPr>
        <w:pStyle w:val="PL"/>
      </w:pPr>
    </w:p>
    <w:p w14:paraId="0F6F8E56" w14:textId="6842A9B9" w:rsidR="00556BEF" w:rsidRPr="00000A61" w:rsidRDefault="00556BEF" w:rsidP="00CE00FD">
      <w:pPr>
        <w:pStyle w:val="PL"/>
      </w:pPr>
      <w:r w:rsidRPr="00000A61">
        <w:t>MeasResultServFreq2NR</w:t>
      </w:r>
      <w:r w:rsidR="00231868" w:rsidRPr="00000A61">
        <w:t xml:space="preserve"> ::=</w:t>
      </w:r>
      <w:r w:rsidR="00231868" w:rsidRPr="00000A61">
        <w:tab/>
      </w:r>
      <w:r w:rsidR="00231868" w:rsidRPr="00000A61">
        <w:tab/>
      </w:r>
      <w:r w:rsidR="00231868" w:rsidRPr="00000A61">
        <w:tab/>
      </w:r>
      <w:r w:rsidR="00231868" w:rsidRPr="00000A61">
        <w:tab/>
      </w:r>
      <w:r w:rsidRPr="00D02B97">
        <w:rPr>
          <w:color w:val="993366"/>
        </w:rPr>
        <w:t>SEQUENCE</w:t>
      </w:r>
      <w:r w:rsidRPr="00000A61">
        <w:t xml:space="preserve"> {</w:t>
      </w:r>
    </w:p>
    <w:p w14:paraId="45B4205B" w14:textId="290472AC" w:rsidR="00556BEF" w:rsidRPr="00000A61" w:rsidRDefault="00556BEF" w:rsidP="00CE00FD">
      <w:pPr>
        <w:pStyle w:val="PL"/>
      </w:pPr>
      <w:r w:rsidRPr="00000A61">
        <w:tab/>
        <w:t>carrierFreq</w:t>
      </w:r>
      <w:r w:rsidRPr="00000A61">
        <w:tab/>
      </w:r>
      <w:r w:rsidRPr="00000A61">
        <w:tab/>
      </w:r>
      <w:r w:rsidRPr="00000A61">
        <w:tab/>
      </w:r>
      <w:r w:rsidRPr="00000A61">
        <w:tab/>
      </w:r>
      <w:r w:rsidRPr="00000A61">
        <w:tab/>
      </w:r>
      <w:r w:rsidR="00C0445C" w:rsidRPr="00000A61">
        <w:tab/>
      </w:r>
      <w:r w:rsidR="00C0445C" w:rsidRPr="00000A61">
        <w:tab/>
      </w:r>
      <w:r w:rsidRPr="00000A61">
        <w:tab/>
        <w:t>ARFCN-ValueNR,</w:t>
      </w:r>
    </w:p>
    <w:p w14:paraId="2A4A15DB" w14:textId="33D494B4" w:rsidR="00556BEF" w:rsidRPr="00000A61" w:rsidRDefault="00231868" w:rsidP="00CE00FD">
      <w:pPr>
        <w:pStyle w:val="PL"/>
      </w:pPr>
      <w:r w:rsidRPr="00000A61">
        <w:tab/>
        <w:t>measResultServingCell</w:t>
      </w:r>
      <w:r w:rsidRPr="00000A61">
        <w:tab/>
      </w:r>
      <w:r w:rsidRPr="00000A61">
        <w:tab/>
      </w:r>
      <w:r w:rsidRPr="00000A61">
        <w:tab/>
      </w:r>
      <w:r w:rsidR="00C0445C" w:rsidRPr="00000A61">
        <w:tab/>
      </w:r>
      <w:r w:rsidR="00C0445C" w:rsidRPr="00000A61">
        <w:tab/>
      </w:r>
      <w:r w:rsidRPr="00000A61">
        <w:tab/>
      </w:r>
      <w:r w:rsidR="00556BEF" w:rsidRPr="00000A61">
        <w:t>MeasResultNR,</w:t>
      </w:r>
    </w:p>
    <w:p w14:paraId="77354161" w14:textId="1222D039" w:rsidR="00556BEF" w:rsidRPr="00000A61" w:rsidRDefault="00556BEF" w:rsidP="00CE00FD">
      <w:pPr>
        <w:pStyle w:val="PL"/>
      </w:pPr>
      <w:r w:rsidRPr="00000A61">
        <w:tab/>
        <w:t>measResultBestNeighServingCell</w:t>
      </w:r>
      <w:r w:rsidRPr="00000A61">
        <w:tab/>
      </w:r>
      <w:r w:rsidR="00C0445C" w:rsidRPr="00000A61">
        <w:tab/>
      </w:r>
      <w:r w:rsidR="00C0445C" w:rsidRPr="00000A61">
        <w:tab/>
      </w:r>
      <w:r w:rsidRPr="00000A61">
        <w:tab/>
        <w:t>MeasResultNR</w:t>
      </w:r>
      <w:r w:rsidRPr="00000A61">
        <w:tab/>
      </w:r>
      <w:r w:rsidRPr="00000A61">
        <w:tab/>
      </w:r>
      <w:r w:rsidRPr="00D02B97">
        <w:rPr>
          <w:color w:val="993366"/>
        </w:rPr>
        <w:t>OPTIONAL</w:t>
      </w:r>
    </w:p>
    <w:p w14:paraId="511A29BD" w14:textId="77777777" w:rsidR="00556BEF" w:rsidRPr="00000A61" w:rsidRDefault="00556BEF" w:rsidP="00CE00FD">
      <w:pPr>
        <w:pStyle w:val="PL"/>
      </w:pPr>
      <w:r w:rsidRPr="00000A61">
        <w:t>}</w:t>
      </w:r>
    </w:p>
    <w:p w14:paraId="73C0091B" w14:textId="77777777" w:rsidR="00556BEF" w:rsidRPr="00000A61" w:rsidRDefault="00556BEF" w:rsidP="00CE00FD">
      <w:pPr>
        <w:pStyle w:val="PL"/>
      </w:pPr>
    </w:p>
    <w:p w14:paraId="292A3BA8" w14:textId="39E8991B" w:rsidR="00556BEF" w:rsidRPr="00000A61" w:rsidRDefault="00556BEF" w:rsidP="00CE00FD">
      <w:pPr>
        <w:pStyle w:val="PL"/>
      </w:pPr>
      <w:r w:rsidRPr="00000A61">
        <w:t>MeasResultList2NR ::=</w:t>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r w:rsidRPr="00D02B97">
        <w:rPr>
          <w:color w:val="993366"/>
        </w:rPr>
        <w:t>SIZE</w:t>
      </w:r>
      <w:r w:rsidRPr="00000A61">
        <w:t xml:space="preserve"> (1..maxFreq))</w:t>
      </w:r>
      <w:r w:rsidRPr="00D02B97">
        <w:rPr>
          <w:color w:val="993366"/>
        </w:rPr>
        <w:t xml:space="preserve"> OF</w:t>
      </w:r>
      <w:r w:rsidRPr="00000A61">
        <w:t xml:space="preserve"> MeasResult2NR</w:t>
      </w:r>
    </w:p>
    <w:p w14:paraId="543F76C5" w14:textId="77777777" w:rsidR="00556BEF" w:rsidRPr="00000A61" w:rsidRDefault="00556BEF" w:rsidP="00CE00FD">
      <w:pPr>
        <w:pStyle w:val="PL"/>
      </w:pPr>
    </w:p>
    <w:p w14:paraId="21BC3C22" w14:textId="2B468417" w:rsidR="00556BEF" w:rsidRPr="00000A61" w:rsidRDefault="00556BEF" w:rsidP="00CE00FD">
      <w:pPr>
        <w:pStyle w:val="PL"/>
      </w:pPr>
      <w:r w:rsidRPr="00000A61">
        <w:t>MeasResult2NR ::=</w:t>
      </w:r>
      <w:r w:rsidRPr="00000A61">
        <w:tab/>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p>
    <w:p w14:paraId="4D5BB2A7" w14:textId="5F39856F" w:rsidR="00556BEF" w:rsidRPr="00000A61" w:rsidRDefault="00556BEF" w:rsidP="00CE00FD">
      <w:pPr>
        <w:pStyle w:val="PL"/>
      </w:pPr>
      <w:r w:rsidRPr="00000A61">
        <w:tab/>
        <w:t>carrierFreq</w:t>
      </w:r>
      <w:r w:rsidRPr="00000A61">
        <w:tab/>
      </w:r>
      <w:r w:rsidRPr="00000A61">
        <w:tab/>
      </w:r>
      <w:r w:rsidRPr="00000A61">
        <w:tab/>
      </w:r>
      <w:r w:rsidRPr="00000A61">
        <w:tab/>
      </w:r>
      <w:r w:rsidR="00C0445C" w:rsidRPr="00000A61">
        <w:tab/>
      </w:r>
      <w:r w:rsidR="00C0445C" w:rsidRPr="00000A61">
        <w:tab/>
      </w:r>
      <w:r w:rsidRPr="00000A61">
        <w:tab/>
      </w:r>
      <w:r w:rsidRPr="00000A61">
        <w:tab/>
        <w:t>ARFCN-ValueNR,</w:t>
      </w:r>
    </w:p>
    <w:p w14:paraId="51E18363" w14:textId="3CC0CA64" w:rsidR="00556BEF" w:rsidRPr="00000A61" w:rsidRDefault="00556BEF" w:rsidP="00CE00FD">
      <w:pPr>
        <w:pStyle w:val="PL"/>
      </w:pPr>
      <w:r w:rsidRPr="00000A61">
        <w:tab/>
        <w:t>measResult</w:t>
      </w:r>
      <w:r w:rsidRPr="00000A61">
        <w:tab/>
      </w:r>
      <w:r w:rsidRPr="00000A61">
        <w:tab/>
      </w:r>
      <w:r w:rsidRPr="00000A61">
        <w:tab/>
      </w:r>
      <w:r w:rsidRPr="00000A61">
        <w:tab/>
      </w:r>
      <w:r w:rsidR="00C0445C" w:rsidRPr="00000A61">
        <w:tab/>
      </w:r>
      <w:r w:rsidR="00C0445C" w:rsidRPr="00000A61">
        <w:tab/>
      </w:r>
      <w:r w:rsidRPr="00000A61">
        <w:tab/>
      </w:r>
      <w:r w:rsidRPr="00000A61">
        <w:tab/>
        <w:t>MeasResultListNR</w:t>
      </w:r>
    </w:p>
    <w:p w14:paraId="537A5B2F" w14:textId="77777777" w:rsidR="00556BEF" w:rsidRPr="00000A61" w:rsidRDefault="00556BEF" w:rsidP="00CE00FD">
      <w:pPr>
        <w:pStyle w:val="PL"/>
      </w:pPr>
      <w:r w:rsidRPr="00000A61">
        <w:t>}</w:t>
      </w:r>
    </w:p>
    <w:p w14:paraId="1808FB55" w14:textId="77777777" w:rsidR="00556BEF" w:rsidRPr="00000A61" w:rsidRDefault="00556BEF" w:rsidP="00CE00FD">
      <w:pPr>
        <w:pStyle w:val="PL"/>
      </w:pPr>
    </w:p>
    <w:p w14:paraId="36149F83" w14:textId="13A17B1B"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OP</w:t>
      </w:r>
    </w:p>
    <w:p w14:paraId="03C0C4C8" w14:textId="77777777" w:rsidR="00556BEF" w:rsidRPr="00D02B97" w:rsidRDefault="00556BEF" w:rsidP="00CE00FD">
      <w:pPr>
        <w:pStyle w:val="PL"/>
        <w:rPr>
          <w:color w:val="808080"/>
        </w:rPr>
      </w:pPr>
      <w:r w:rsidRPr="00D02B97">
        <w:rPr>
          <w:color w:val="808080"/>
        </w:rPr>
        <w:t>-- ASN1STOP</w:t>
      </w:r>
    </w:p>
    <w:p w14:paraId="411AE87B" w14:textId="3B6AD3B8" w:rsidR="00E275BA" w:rsidRPr="00000A61" w:rsidRDefault="00E275BA" w:rsidP="00E275BA">
      <w:pPr>
        <w:pStyle w:val="Heading4"/>
        <w:rPr>
          <w:i/>
          <w:noProof/>
        </w:rPr>
      </w:pPr>
      <w:bookmarkStart w:id="1692" w:name="_Toc501138291"/>
      <w:r w:rsidRPr="00000A61">
        <w:lastRenderedPageBreak/>
        <w:t>–</w:t>
      </w:r>
      <w:r w:rsidRPr="00000A61">
        <w:tab/>
        <w:t>FrequencyInfo</w:t>
      </w:r>
      <w:r>
        <w:t>D</w:t>
      </w:r>
      <w:r w:rsidRPr="00000A61">
        <w:t>L</w:t>
      </w:r>
      <w:bookmarkEnd w:id="1692"/>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r w:rsidRPr="00000A61">
        <w:t>FrequencyInfo</w:t>
      </w:r>
      <w:r>
        <w:t>D</w:t>
      </w:r>
      <w:r w:rsidRPr="00000A61">
        <w:t xml:space="preserve">L ::= </w:t>
      </w:r>
      <w:r w:rsidRPr="00000A61">
        <w:tab/>
      </w:r>
      <w:r w:rsidRPr="00000A61">
        <w:tab/>
      </w:r>
      <w:r w:rsidRPr="00000A61">
        <w:tab/>
      </w:r>
      <w:r w:rsidRPr="00000A61">
        <w:tab/>
      </w:r>
      <w:r w:rsidRPr="00D02B97">
        <w:rPr>
          <w:color w:val="993366"/>
        </w:rPr>
        <w:t>SEQUENCE</w:t>
      </w:r>
      <w:r w:rsidRPr="00000A61">
        <w:t xml:space="preserve"> {</w:t>
      </w:r>
    </w:p>
    <w:p w14:paraId="1E625A3C" w14:textId="7777777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RDefault="00E275BA" w:rsidP="00CE00FD">
      <w:pPr>
        <w:pStyle w:val="PL"/>
        <w:rPr>
          <w:color w:val="808080"/>
        </w:rPr>
      </w:pPr>
      <w:r>
        <w:tab/>
      </w:r>
      <w:r w:rsidRPr="00D02B97">
        <w:rPr>
          <w:color w:val="808080"/>
        </w:rPr>
        <w:t>-- FFS: How to handle carriers without SSB, i.e., when a carrier uses the SSB of another carrier? Does this ARFCN point to that SSB</w:t>
      </w:r>
    </w:p>
    <w:p w14:paraId="3840A246" w14:textId="43187461" w:rsidR="00E275BA" w:rsidRPr="00D02B97" w:rsidRDefault="00E275BA" w:rsidP="00CE00FD">
      <w:pPr>
        <w:pStyle w:val="PL"/>
        <w:rPr>
          <w:color w:val="808080"/>
        </w:rPr>
      </w:pPr>
      <w:r>
        <w:tab/>
      </w:r>
      <w:r w:rsidRPr="00D02B97">
        <w:rPr>
          <w:color w:val="808080"/>
        </w:rPr>
        <w:t>-- and a larger offset points to the Point A?</w:t>
      </w:r>
    </w:p>
    <w:p w14:paraId="406EB02A" w14:textId="5116C0AC" w:rsidR="00E275BA" w:rsidRDefault="00E275BA" w:rsidP="00CE00FD">
      <w:pPr>
        <w:pStyle w:val="PL"/>
      </w:pPr>
      <w:r w:rsidRPr="00000A61">
        <w:tab/>
      </w:r>
      <w:r w:rsidR="00851000">
        <w:t>absoluteFrequencyDL</w:t>
      </w:r>
      <w:r w:rsidRPr="00000A61">
        <w:tab/>
      </w:r>
      <w:r w:rsidRPr="00000A61">
        <w:tab/>
      </w:r>
      <w:r w:rsidRPr="00000A61">
        <w:tab/>
      </w:r>
      <w:r w:rsidRPr="00000A61">
        <w:tab/>
      </w:r>
      <w:r w:rsidRPr="00000A61">
        <w:tab/>
        <w:t>ARFCN-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4F711672" w:rsidR="00E2020E" w:rsidRPr="00D02B97" w:rsidRDefault="00E2020E" w:rsidP="00CE00FD">
      <w:pPr>
        <w:pStyle w:val="PL"/>
        <w:rPr>
          <w:color w:val="808080"/>
        </w:rPr>
      </w:pPr>
      <w:r w:rsidRPr="00000A61">
        <w:tab/>
      </w:r>
      <w:r w:rsidRPr="00D02B97">
        <w:rPr>
          <w:color w:val="808080"/>
        </w:rPr>
        <w:t xml:space="preserve">-- Absence of the field indicates that no offset </w:t>
      </w:r>
      <w:del w:id="1693" w:author="Huawei" w:date="2018-01-04T08:18:00Z">
        <w:r w:rsidRPr="00D02B97">
          <w:rPr>
            <w:color w:val="808080"/>
          </w:rPr>
          <w:delText>if</w:delText>
        </w:r>
      </w:del>
      <w:ins w:id="1694" w:author="Huawei" w:date="2018-01-04T08:18:00Z">
        <w:r w:rsidRPr="00D02B97">
          <w:rPr>
            <w:color w:val="808080"/>
          </w:rPr>
          <w:t>i</w:t>
        </w:r>
      </w:ins>
      <w:ins w:id="1695" w:author="Huawei" w:date="2018-01-03T13:56:00Z">
        <w:r w:rsidR="00B76787">
          <w:rPr>
            <w:color w:val="808080"/>
          </w:rPr>
          <w:t>s</w:t>
        </w:r>
      </w:ins>
      <w:del w:id="1696" w:author="Huawei" w:date="2018-01-03T13:56:00Z">
        <w:r w:rsidRPr="00D02B97" w:rsidDel="00B76787">
          <w:rPr>
            <w:color w:val="808080"/>
          </w:rPr>
          <w:delText>f</w:delText>
        </w:r>
      </w:del>
      <w:r w:rsidRPr="00D02B97">
        <w:rPr>
          <w:color w:val="808080"/>
        </w:rPr>
        <w:t xml:space="preserve"> applied (offset = 0). See 38.211, section 7.4.3.1)</w:t>
      </w:r>
    </w:p>
    <w:p w14:paraId="70EA59CD" w14:textId="1ACBD1CC" w:rsidR="00E2020E" w:rsidRDefault="00E2020E" w:rsidP="00CE00FD">
      <w:pPr>
        <w:pStyle w:val="PL"/>
      </w:pPr>
      <w:r w:rsidRPr="00000A61">
        <w:tab/>
        <w:t>ssb-</w:t>
      </w:r>
      <w:del w:id="1697" w:author="Ericsson user" w:date="2018-01-14T23:17:00Z">
        <w:r w:rsidRPr="00000A61">
          <w:delText>subcarrier</w:delText>
        </w:r>
      </w:del>
      <w:ins w:id="1698" w:author="zte" w:date="2018-01-03T17:45:00Z">
        <w:r w:rsidR="000E7C83">
          <w:t>O</w:t>
        </w:r>
      </w:ins>
      <w:ins w:id="1699" w:author="Ericsson user" w:date="2018-01-09T10:07:00Z">
        <w:r w:rsidRPr="00000A61">
          <w:t>subcarrier</w:t>
        </w:r>
      </w:ins>
      <w:ins w:id="1700" w:author="zte" w:date="2018-01-03T17:45:00Z">
        <w:r w:rsidR="000E7C83">
          <w:t>O</w:t>
        </w:r>
      </w:ins>
      <w:del w:id="1701" w:author="Huawei" w:date="2018-01-03T13:57:00Z">
        <w:r w:rsidRPr="00000A61" w:rsidDel="00B76787">
          <w:delText>s</w:delText>
        </w:r>
      </w:del>
      <w:ins w:id="1702" w:author="Huawei" w:date="2018-01-03T13:57:00Z">
        <w:r w:rsidR="00B76787">
          <w:t>S</w:t>
        </w:r>
      </w:ins>
      <w:ins w:id="1703" w:author="Ericsson user" w:date="2018-01-09T09:49:00Z">
        <w:r w:rsidRPr="00000A61">
          <w:t>ubcarrier</w:t>
        </w:r>
      </w:ins>
      <w:del w:id="1704" w:author="Huawei" w:date="2018-01-03T13:57:00Z">
        <w:r w:rsidRPr="00000A61" w:rsidDel="00B76787">
          <w:delText>-o</w:delText>
        </w:r>
      </w:del>
      <w:ins w:id="1705" w:author="Huawei" w:date="2018-01-03T13:57:00Z">
        <w:r w:rsidR="00B76787">
          <w:t>O</w:t>
        </w:r>
      </w:ins>
      <w:ins w:id="1706" w:author="Ericsson user" w:date="2018-01-09T09:49:00Z">
        <w:r w:rsidRPr="00000A61">
          <w:t>ffset</w:t>
        </w:r>
      </w:ins>
      <w:del w:id="1707" w:author="Ericsson user" w:date="2018-01-09T09:49:00Z">
        <w:r w:rsidRPr="00000A61">
          <w:delText>subcarrier-offset</w:delText>
        </w:r>
      </w:del>
      <w:r w:rsidRPr="00000A61">
        <w:tab/>
      </w:r>
      <w:r w:rsidRPr="00000A61">
        <w:tab/>
      </w:r>
      <w:r w:rsidRPr="00000A61">
        <w:tab/>
      </w:r>
      <w:r w:rsidRPr="00000A61">
        <w:tab/>
      </w:r>
      <w:r w:rsidRPr="00D02B97">
        <w:rPr>
          <w:color w:val="993366"/>
        </w:rPr>
        <w:t>INTEGER</w:t>
      </w:r>
      <w:r w:rsidRPr="00000A61">
        <w:t xml:space="preserve"> (1..1</w:t>
      </w:r>
      <w:del w:id="1708" w:author="zte" w:date="2018-01-03T17:45:00Z">
        <w:r w:rsidRPr="00000A61">
          <w:delText>1</w:delText>
        </w:r>
      </w:del>
      <w:ins w:id="1709" w:author="zte" w:date="2018-01-03T17:45:00Z">
        <w:r w:rsidR="000E7C83">
          <w:t>5</w:t>
        </w:r>
      </w:ins>
      <w:r w:rsidRPr="00000A61">
        <w:t>)</w:t>
      </w:r>
      <w:r w:rsidRPr="00000A61">
        <w:tab/>
      </w:r>
      <w:r w:rsidRPr="00000A61">
        <w:tab/>
      </w:r>
      <w:r w:rsidRPr="00000A61">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3CFDB0" w14:textId="77777777" w:rsidR="00770CAF" w:rsidRPr="00D02B97" w:rsidRDefault="00E275BA" w:rsidP="00CE00FD">
      <w:pPr>
        <w:pStyle w:val="PL"/>
        <w:rPr>
          <w:color w:val="808080"/>
        </w:rPr>
      </w:pPr>
      <w:r>
        <w:tab/>
      </w:r>
      <w:r w:rsidRPr="00D02B97">
        <w:rPr>
          <w:color w:val="808080"/>
        </w:rPr>
        <w:t xml:space="preserve">-- Offset between the </w:t>
      </w:r>
      <w:r w:rsidR="00E8475A" w:rsidRPr="00D02B97">
        <w:rPr>
          <w:color w:val="808080"/>
        </w:rPr>
        <w:t xml:space="preserve">absoluteFrequencyDL </w:t>
      </w:r>
      <w:r w:rsidR="00770CAF" w:rsidRPr="00D02B97">
        <w:rPr>
          <w:color w:val="808080"/>
        </w:rPr>
        <w:t xml:space="preserve">(+ ssb-subcarrier-offset) (FFS: Verify that the addition of subcrarrier offset is correct) </w:t>
      </w:r>
    </w:p>
    <w:p w14:paraId="632B5075" w14:textId="63C5C805" w:rsidR="00E275BA" w:rsidRPr="00D02B97" w:rsidRDefault="00770CAF" w:rsidP="00CE00FD">
      <w:pPr>
        <w:pStyle w:val="PL"/>
        <w:rPr>
          <w:color w:val="808080"/>
        </w:rPr>
      </w:pPr>
      <w:r>
        <w:tab/>
      </w:r>
      <w:r w:rsidRPr="00D02B97">
        <w:rPr>
          <w:color w:val="808080"/>
        </w:rPr>
        <w:t xml:space="preserve">-- </w:t>
      </w:r>
      <w:r w:rsidR="00E275BA" w:rsidRPr="00D02B97">
        <w:rPr>
          <w:color w:val="808080"/>
        </w:rPr>
        <w:t xml:space="preserve">and the 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The offset is given </w:t>
      </w:r>
    </w:p>
    <w:p w14:paraId="36550BC5" w14:textId="77777777" w:rsidR="00E8475A" w:rsidRPr="00D02B97" w:rsidRDefault="00E275BA" w:rsidP="00CE00FD">
      <w:pPr>
        <w:pStyle w:val="PL"/>
        <w:rPr>
          <w:color w:val="808080"/>
        </w:rPr>
      </w:pPr>
      <w:r>
        <w:tab/>
      </w:r>
      <w:r w:rsidRPr="00D02B97">
        <w:rPr>
          <w:color w:val="808080"/>
        </w:rPr>
        <w:t xml:space="preserve">-- in number of PRBs based on 15KHz SCS if </w:t>
      </w:r>
      <w:r w:rsidR="00E8475A" w:rsidRPr="00D02B97">
        <w:rPr>
          <w:color w:val="808080"/>
        </w:rPr>
        <w:t xml:space="preserve">absoluteFrequencyDL </w:t>
      </w:r>
      <w:r w:rsidRPr="00D02B97">
        <w:rPr>
          <w:color w:val="808080"/>
        </w:rPr>
        <w:t xml:space="preserve">is in FR1 (&lt;6 GHz) and based on 60KHz SCS if the carrierFreqDL is in FR2 </w:t>
      </w:r>
    </w:p>
    <w:p w14:paraId="61BF7D35" w14:textId="77777777" w:rsidR="00E8475A" w:rsidRPr="00D02B97" w:rsidRDefault="00E8475A" w:rsidP="00CE00FD">
      <w:pPr>
        <w:pStyle w:val="PL"/>
        <w:rPr>
          <w:color w:val="808080"/>
        </w:rPr>
      </w:pPr>
      <w:r>
        <w:tab/>
      </w:r>
      <w:r w:rsidRPr="00D02B97">
        <w:rPr>
          <w:color w:val="808080"/>
        </w:rPr>
        <w:t xml:space="preserve">-- </w:t>
      </w:r>
      <w:r w:rsidR="00E275BA" w:rsidRPr="00D02B97">
        <w:rPr>
          <w:color w:val="808080"/>
        </w:rPr>
        <w:t>(&gt;6 GHz).</w:t>
      </w:r>
      <w:r w:rsidRPr="00D02B97">
        <w:rPr>
          <w:color w:val="808080"/>
        </w:rPr>
        <w:t xml:space="preserve"> </w:t>
      </w:r>
      <w:r w:rsidR="00E275BA" w:rsidRPr="00D02B97">
        <w:rPr>
          <w:color w:val="808080"/>
        </w:rPr>
        <w:t xml:space="preserve">The maximum value corresponds to 275*8-1. </w:t>
      </w:r>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117F1787" w:rsidR="00E275BA" w:rsidRDefault="00E275BA" w:rsidP="00CE00FD">
      <w:pPr>
        <w:pStyle w:val="PL"/>
      </w:pPr>
      <w:r>
        <w:tab/>
      </w:r>
      <w:r w:rsidR="00F653C1" w:rsidRPr="00F653C1">
        <w:t>offsetToPointA</w:t>
      </w:r>
      <w:r>
        <w:tab/>
      </w:r>
      <w:r>
        <w:tab/>
      </w:r>
      <w:r>
        <w:tab/>
      </w:r>
      <w:r w:rsidR="00851000">
        <w:tab/>
      </w:r>
      <w:r>
        <w:tab/>
      </w:r>
      <w:r>
        <w:tab/>
      </w:r>
      <w:r w:rsidRPr="00D02B97">
        <w:rPr>
          <w:color w:val="993366"/>
        </w:rPr>
        <w:t>INTEGER</w:t>
      </w:r>
      <w:r>
        <w:t xml:space="preserve"> (0..2199)</w:t>
      </w:r>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58C67D5"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r>
        <w:tab/>
      </w:r>
      <w:r>
        <w:tab/>
      </w:r>
      <w:r>
        <w:tab/>
      </w:r>
      <w:r>
        <w:tab/>
      </w:r>
      <w:r>
        <w:tab/>
      </w:r>
      <w:r>
        <w:tab/>
      </w:r>
      <w:r>
        <w:tab/>
      </w:r>
      <w:r w:rsidRPr="00D02B97">
        <w:rPr>
          <w:color w:val="993366"/>
        </w:rPr>
        <w:t>OPTIONAL</w:t>
      </w:r>
      <w:r>
        <w:t>,</w:t>
      </w:r>
    </w:p>
    <w:p w14:paraId="7ED4447C" w14:textId="5BA73AA1" w:rsidR="009A7D94" w:rsidRDefault="009A7D94" w:rsidP="00CE00FD">
      <w:pPr>
        <w:pStyle w:val="PL"/>
      </w:pPr>
      <w:r>
        <w:tab/>
        <w:t>...</w:t>
      </w:r>
    </w:p>
    <w:p w14:paraId="0D0C7199" w14:textId="7BCB6F27" w:rsidR="00E275BA" w:rsidRDefault="00E275BA" w:rsidP="00CE00FD">
      <w:pPr>
        <w:pStyle w:val="PL"/>
      </w:pPr>
      <w:r w:rsidRPr="00000A61">
        <w:t>}</w:t>
      </w:r>
    </w:p>
    <w:p w14:paraId="467427C6" w14:textId="14823853" w:rsidR="00F653C1" w:rsidRDefault="00F653C1"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08D7C4E4" w:rsidR="000B7CF6" w:rsidRDefault="000B7CF6" w:rsidP="00CE00FD">
      <w:pPr>
        <w:pStyle w:val="PL"/>
      </w:pPr>
      <w:r>
        <w:tab/>
        <w:t>offsetToVirtualCarrier</w:t>
      </w:r>
      <w:r>
        <w:tab/>
      </w:r>
      <w:r>
        <w:tab/>
      </w:r>
      <w:r>
        <w:tab/>
      </w:r>
      <w:r>
        <w:tab/>
      </w:r>
      <w:r w:rsidRPr="00D02B97">
        <w:rPr>
          <w:color w:val="993366"/>
        </w:rPr>
        <w:t>INTEGER</w:t>
      </w:r>
      <w:r>
        <w:t xml:space="preserve"> (0..2199)</w:t>
      </w:r>
      <w:r>
        <w:tab/>
      </w:r>
      <w:r>
        <w:tab/>
      </w:r>
      <w:r w:rsidRPr="00D02B97">
        <w:rPr>
          <w:color w:val="993366"/>
        </w:rPr>
        <w:t>OPTIONAL</w:t>
      </w:r>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65F52537" w:rsidR="000B7CF6" w:rsidRPr="00D02B97" w:rsidRDefault="000B7CF6" w:rsidP="00CE00FD">
      <w:pPr>
        <w:pStyle w:val="PL"/>
        <w:rPr>
          <w:color w:val="808080"/>
        </w:rPr>
      </w:pPr>
      <w:r>
        <w:tab/>
      </w:r>
      <w:r w:rsidRPr="00D02B97">
        <w:rPr>
          <w:color w:val="808080"/>
        </w:rPr>
        <w:t xml:space="preserve">-- </w:t>
      </w:r>
      <w:r w:rsidR="00BB20BF" w:rsidRPr="00D02B97">
        <w:rPr>
          <w:color w:val="808080"/>
        </w:rPr>
        <w:t>FFS: Shouldn't this implicitly also be the SCS of all BWPs associated with this virtual carrier?</w:t>
      </w:r>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77777777" w:rsidR="00CE0FF8" w:rsidRPr="00D02B97" w:rsidRDefault="00E275BA" w:rsidP="00CE00FD">
      <w:pPr>
        <w:pStyle w:val="PL"/>
        <w:rPr>
          <w:rFonts w:eastAsia="MS Mincho"/>
          <w:color w:val="808080"/>
        </w:rPr>
      </w:pPr>
      <w:r w:rsidRPr="00D02B97">
        <w:rPr>
          <w:color w:val="808080"/>
        </w:rPr>
        <w:t>-- TAG-FREQUENCY-INFO-UL-STOP</w:t>
      </w:r>
    </w:p>
    <w:p w14:paraId="0C7D4C60" w14:textId="77777777"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1710" w:name="_Toc501138292"/>
      <w:bookmarkStart w:id="1711" w:name="_Toc500942722"/>
      <w:r w:rsidRPr="00000A61">
        <w:lastRenderedPageBreak/>
        <w:t>–</w:t>
      </w:r>
      <w:r w:rsidRPr="00000A61">
        <w:tab/>
      </w:r>
      <w:r w:rsidRPr="00F62519">
        <w:rPr>
          <w:i/>
        </w:rPr>
        <w:t>FrequencyInfoUL</w:t>
      </w:r>
      <w:bookmarkEnd w:id="1710"/>
      <w:bookmarkEnd w:id="171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44B97CDD" w:rsidR="003165D2" w:rsidRPr="00D02B97" w:rsidRDefault="003165D2" w:rsidP="00CE00FD">
      <w:pPr>
        <w:pStyle w:val="PL"/>
        <w:rPr>
          <w:color w:val="808080"/>
        </w:rPr>
      </w:pPr>
      <w:r>
        <w:tab/>
      </w:r>
      <w:r w:rsidRPr="00D02B97">
        <w:rPr>
          <w:color w:val="808080"/>
        </w:rPr>
        <w:t>-- FFS_FIXME: Frequency Information parameters need corrections (currently just inherited from LTE).</w:t>
      </w:r>
    </w:p>
    <w:p w14:paraId="2D049FB6" w14:textId="00B75BE2" w:rsidR="00ED7685" w:rsidRPr="00D02B97" w:rsidRDefault="00ED7685" w:rsidP="00CE00FD">
      <w:pPr>
        <w:pStyle w:val="PL"/>
        <w:rPr>
          <w:color w:val="808080"/>
        </w:rPr>
      </w:pPr>
      <w:r>
        <w:tab/>
      </w:r>
      <w:r w:rsidRPr="00D02B97">
        <w:rPr>
          <w:color w:val="808080"/>
        </w:rPr>
        <w:t>-- Absolute frequency of the UL carrier if paried spectrum is used (for unpaired spectrum the value of the associated DL applies).</w:t>
      </w:r>
    </w:p>
    <w:p w14:paraId="6761BBC7" w14:textId="154C8EF9" w:rsidR="00ED7685" w:rsidRPr="00D02B97" w:rsidRDefault="00BB6BE9" w:rsidP="00CE00FD">
      <w:pPr>
        <w:pStyle w:val="PL"/>
        <w:rPr>
          <w:color w:val="808080"/>
        </w:rPr>
      </w:pPr>
      <w:r w:rsidRPr="00000A61">
        <w:tab/>
      </w:r>
      <w:r w:rsidR="005A0340">
        <w:t>absolute</w:t>
      </w:r>
      <w:r w:rsidR="005A0340" w:rsidRPr="00000A61">
        <w:t>Freq</w:t>
      </w:r>
      <w:r w:rsidR="005A0340">
        <w:t>uency</w:t>
      </w:r>
      <w:r w:rsidR="005A0340" w:rsidRPr="00000A61">
        <w:t>UL</w:t>
      </w:r>
      <w:r w:rsidRPr="00000A61">
        <w:tab/>
      </w:r>
      <w:r w:rsidRPr="00000A61">
        <w:tab/>
      </w:r>
      <w:r w:rsidRPr="00000A61">
        <w:tab/>
      </w:r>
      <w:r w:rsidRPr="00000A61">
        <w:tab/>
      </w:r>
      <w:r w:rsidRPr="00000A61">
        <w:tab/>
        <w:t>ARFCN-Value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ED7685" w:rsidRPr="00D02B97">
        <w:rPr>
          <w:color w:val="808080"/>
        </w:rPr>
        <w:t>Cond FDD</w:t>
      </w:r>
    </w:p>
    <w:p w14:paraId="15427C35" w14:textId="35159DD5" w:rsidR="00ED7685" w:rsidRDefault="00BB6BE9" w:rsidP="00CE00FD">
      <w:pPr>
        <w:pStyle w:val="PL"/>
      </w:pPr>
      <w:r w:rsidRPr="004C7C72">
        <w:tab/>
      </w:r>
      <w:r w:rsidRPr="004C7C72">
        <w:tab/>
      </w:r>
    </w:p>
    <w:p w14:paraId="4FA81F86" w14:textId="5A146A19" w:rsidR="00ED7685" w:rsidRPr="00D02B97" w:rsidRDefault="00ED7685" w:rsidP="00CE00FD">
      <w:pPr>
        <w:pStyle w:val="PL"/>
        <w:rPr>
          <w:color w:val="808080"/>
        </w:rPr>
      </w:pPr>
      <w:r w:rsidRPr="00D02B97">
        <w:tab/>
      </w:r>
      <w:r w:rsidRPr="00D02B97">
        <w:rPr>
          <w:color w:val="808080"/>
        </w:rPr>
        <w:t>-- Offset between the absoluteFrequency</w:t>
      </w:r>
      <w:r w:rsidR="000D669D" w:rsidRPr="00D02B97">
        <w:rPr>
          <w:color w:val="808080"/>
        </w:rPr>
        <w:t>UL</w:t>
      </w:r>
      <w:r w:rsidRPr="00D02B97">
        <w:rPr>
          <w:color w:val="808080"/>
        </w:rPr>
        <w:t xml:space="preserve"> and the the lowest subcarrier (point A) of the reference PRB (Common PRB 0). The offset is given </w:t>
      </w:r>
    </w:p>
    <w:p w14:paraId="67AE9BD6" w14:textId="77777777" w:rsidR="000D669D" w:rsidRPr="00D02B97" w:rsidRDefault="00ED7685" w:rsidP="00CE00FD">
      <w:pPr>
        <w:pStyle w:val="PL"/>
        <w:rPr>
          <w:color w:val="808080"/>
        </w:rPr>
      </w:pPr>
      <w:r>
        <w:tab/>
      </w:r>
      <w:r w:rsidRPr="00D02B97">
        <w:rPr>
          <w:color w:val="808080"/>
        </w:rPr>
        <w:t xml:space="preserve">-- in number of PRBs based on 15KHz SCS if </w:t>
      </w:r>
      <w:r w:rsidR="000D669D" w:rsidRPr="00D02B97">
        <w:rPr>
          <w:color w:val="808080"/>
        </w:rPr>
        <w:t xml:space="preserve">absoluteFrequencyUL </w:t>
      </w:r>
      <w:r w:rsidRPr="00D02B97">
        <w:rPr>
          <w:color w:val="808080"/>
        </w:rPr>
        <w:t xml:space="preserve">is in FR1 (&lt;6 GHz) and based on 60KHz SCS if the carrierFreqDL is in FR2 </w:t>
      </w:r>
    </w:p>
    <w:p w14:paraId="6A775D68" w14:textId="77777777" w:rsidR="000D669D" w:rsidRPr="00D02B97" w:rsidRDefault="000D669D" w:rsidP="00CE00FD">
      <w:pPr>
        <w:pStyle w:val="PL"/>
        <w:rPr>
          <w:color w:val="808080"/>
        </w:rPr>
      </w:pPr>
      <w:r>
        <w:tab/>
      </w:r>
      <w:r w:rsidRPr="00D02B97">
        <w:rPr>
          <w:color w:val="808080"/>
        </w:rPr>
        <w:t xml:space="preserve">-- </w:t>
      </w:r>
      <w:r w:rsidR="00ED7685" w:rsidRPr="00D02B97">
        <w:rPr>
          <w:color w:val="808080"/>
        </w:rPr>
        <w:t>(&gt;6 GHz).</w:t>
      </w:r>
      <w:r w:rsidRPr="00D02B97">
        <w:rPr>
          <w:color w:val="808080"/>
        </w:rPr>
        <w:t xml:space="preserve"> T</w:t>
      </w:r>
      <w:r w:rsidR="00ED7685" w:rsidRPr="00D02B97">
        <w:rPr>
          <w:color w:val="808080"/>
        </w:rPr>
        <w:t xml:space="preserve">he maximum value corresponds to 275*8-1. </w:t>
      </w:r>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1954BC46" w:rsidR="00BB6BE9" w:rsidRPr="009659F7" w:rsidRDefault="00ED7685" w:rsidP="00CE00FD">
      <w:pPr>
        <w:pStyle w:val="PL"/>
      </w:pPr>
      <w:r>
        <w:tab/>
      </w:r>
      <w:r w:rsidRPr="00F653C1">
        <w:t>offsetToPointA</w:t>
      </w:r>
      <w:r>
        <w:tab/>
      </w:r>
      <w:r>
        <w:tab/>
      </w:r>
      <w:r>
        <w:tab/>
      </w:r>
      <w:r>
        <w:tab/>
      </w:r>
      <w:r>
        <w:tab/>
      </w:r>
      <w:r>
        <w:tab/>
      </w:r>
      <w:r w:rsidRPr="00D02B97">
        <w:rPr>
          <w:color w:val="993366"/>
        </w:rPr>
        <w:t>INTEGER</w:t>
      </w:r>
      <w:r>
        <w:t xml:space="preserve"> (0..2199)</w:t>
      </w:r>
      <w:r>
        <w:tab/>
      </w:r>
      <w:r>
        <w:tab/>
      </w:r>
      <w:r>
        <w:tab/>
      </w:r>
      <w:r>
        <w:tab/>
      </w:r>
      <w:r>
        <w:tab/>
      </w:r>
      <w:r>
        <w:tab/>
      </w:r>
      <w:r>
        <w:tab/>
      </w:r>
      <w:r>
        <w:tab/>
      </w:r>
      <w:r>
        <w:tab/>
      </w:r>
      <w:r>
        <w:tab/>
      </w:r>
      <w:r>
        <w:tab/>
      </w:r>
      <w:r w:rsidRPr="00D02B97">
        <w:rPr>
          <w:color w:val="993366"/>
        </w:rPr>
        <w:t>OPTIONAL</w:t>
      </w:r>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7D6B2AE6"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r>
        <w:tab/>
      </w:r>
      <w:r>
        <w:tab/>
      </w:r>
      <w:r>
        <w:tab/>
      </w:r>
      <w:r>
        <w:tab/>
      </w:r>
      <w:r>
        <w:tab/>
      </w:r>
      <w:r>
        <w:tab/>
      </w:r>
      <w:r>
        <w:tab/>
      </w:r>
      <w:r w:rsidRPr="00D02B97">
        <w:rPr>
          <w:color w:val="993366"/>
        </w:rPr>
        <w:t>OPTIONAL</w:t>
      </w:r>
      <w:r>
        <w:t>,</w:t>
      </w:r>
    </w:p>
    <w:p w14:paraId="71D5EAF8" w14:textId="77777777" w:rsidR="00700136" w:rsidRPr="00F62519" w:rsidRDefault="00700136" w:rsidP="00CE00FD">
      <w:pPr>
        <w:pStyle w:val="PL"/>
      </w:pPr>
    </w:p>
    <w:p w14:paraId="5687FAEE" w14:textId="77777777"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712" w:author="Huawei" w:date="2018-01-03T14:51:00Z">
        <w:r w:rsidRPr="00D02B97">
          <w:rPr>
            <w:color w:val="808080"/>
          </w:rPr>
          <w:delText>OP</w:delText>
        </w:r>
      </w:del>
      <w:ins w:id="1713" w:author="Huawei" w:date="2018-01-03T14:51:00Z">
        <w:r w:rsidR="00AC0770">
          <w:rPr>
            <w:color w:val="808080"/>
          </w:rPr>
          <w:t>S</w:t>
        </w:r>
      </w:ins>
    </w:p>
    <w:p w14:paraId="39B25D0B" w14:textId="416C387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1714" w:author="Huawei" w:date="2018-01-03T14:52:00Z">
        <w:r w:rsidRPr="00D02B97">
          <w:rPr>
            <w:color w:val="808080"/>
          </w:rPr>
          <w:delText>OP</w:delText>
        </w:r>
      </w:del>
      <w:ins w:id="1715" w:author="Huawei" w:date="2018-01-03T14:52:00Z">
        <w:r w:rsidR="00AC0770">
          <w:rPr>
            <w:color w:val="808080"/>
          </w:rPr>
          <w:t>S</w:t>
        </w:r>
      </w:ins>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6F5E07C4" w14:textId="77777777" w:rsidR="0028382E" w:rsidRPr="00000A61" w:rsidRDefault="0028382E" w:rsidP="0028382E">
      <w:pPr>
        <w:pStyle w:val="Heading4"/>
        <w:rPr>
          <w:rFonts w:eastAsia="SimSun"/>
        </w:rPr>
      </w:pPr>
      <w:bookmarkStart w:id="1716" w:name="_Toc501138293"/>
      <w:bookmarkStart w:id="1717" w:name="_Toc500942723"/>
      <w:bookmarkEnd w:id="1429"/>
      <w:r w:rsidRPr="00000A61">
        <w:rPr>
          <w:rFonts w:eastAsia="SimSun"/>
        </w:rPr>
        <w:t>–</w:t>
      </w:r>
      <w:r w:rsidRPr="00000A61">
        <w:rPr>
          <w:rFonts w:eastAsia="SimSun"/>
        </w:rPr>
        <w:tab/>
      </w:r>
      <w:r w:rsidRPr="00000A61">
        <w:rPr>
          <w:rFonts w:eastAsia="SimSun"/>
          <w:i/>
        </w:rPr>
        <w:t>LogicalChannelConfig</w:t>
      </w:r>
      <w:bookmarkEnd w:id="1716"/>
      <w:bookmarkEnd w:id="1717"/>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482822ED" w14:textId="77777777" w:rsidR="0028382E" w:rsidRPr="00D02B97" w:rsidRDefault="0028382E" w:rsidP="00CE00FD">
      <w:pPr>
        <w:pStyle w:val="PL"/>
        <w:rPr>
          <w:color w:val="808080"/>
        </w:rPr>
      </w:pPr>
      <w:r w:rsidRPr="00000A61">
        <w:tab/>
      </w:r>
      <w:r w:rsidRPr="00000A61">
        <w:tab/>
      </w:r>
      <w:r w:rsidRPr="00D02B97">
        <w:rPr>
          <w:color w:val="808080"/>
        </w:rPr>
        <w:t>-- FFS: Detailed handling of restrictions (UP email discussion)</w:t>
      </w:r>
    </w:p>
    <w:p w14:paraId="5CD73F96" w14:textId="77777777" w:rsidR="00EB5FA1" w:rsidRPr="00D02B97" w:rsidRDefault="00EB5FA1" w:rsidP="00CE00FD">
      <w:pPr>
        <w:pStyle w:val="PL"/>
        <w:rPr>
          <w:color w:val="808080"/>
        </w:rPr>
      </w:pPr>
      <w:r w:rsidRPr="00000A61">
        <w:tab/>
      </w:r>
      <w:r w:rsidRPr="00000A61">
        <w:tab/>
      </w:r>
      <w:r w:rsidRPr="00D02B97">
        <w:rPr>
          <w:color w:val="808080"/>
        </w:rPr>
        <w:t>-- Defined in L1 parameters but the value range must be checked.</w:t>
      </w:r>
    </w:p>
    <w:p w14:paraId="46D0C473" w14:textId="4D23C741" w:rsidR="0028382E" w:rsidRPr="00000A61" w:rsidRDefault="0028382E" w:rsidP="00CE00FD">
      <w:pPr>
        <w:pStyle w:val="PL"/>
      </w:pPr>
      <w:r w:rsidRPr="00000A61">
        <w:tab/>
      </w:r>
      <w:r w:rsidRPr="00000A61">
        <w:tab/>
        <w:t>allowedSubCarrierSpacing</w:t>
      </w:r>
      <w:r w:rsidRPr="00000A61">
        <w:tab/>
      </w:r>
      <w:r w:rsidRPr="00000A61">
        <w:tab/>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p>
    <w:p w14:paraId="65380843" w14:textId="77777777" w:rsidR="0028382E" w:rsidRPr="00000A61" w:rsidRDefault="0028382E" w:rsidP="00CE00FD">
      <w:pPr>
        <w:pStyle w:val="PL"/>
      </w:pPr>
    </w:p>
    <w:p w14:paraId="0AFF552B" w14:textId="11959277" w:rsidR="0028382E" w:rsidRPr="00000A61" w:rsidRDefault="0028382E" w:rsidP="00CE00FD">
      <w:pPr>
        <w:pStyle w:val="PL"/>
      </w:pPr>
      <w:r w:rsidRPr="00000A61">
        <w:tab/>
      </w:r>
      <w:r w:rsidRPr="00000A61">
        <w:tab/>
      </w:r>
      <w:r w:rsidR="00977C31" w:rsidRPr="00000A61">
        <w:t>allowedT</w:t>
      </w:r>
      <w:r w:rsidRPr="00000A61">
        <w:t>iming</w:t>
      </w:r>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D02B97">
        <w:rPr>
          <w:color w:val="993366"/>
        </w:rPr>
        <w:t>OPTIONAL</w:t>
      </w:r>
      <w:r w:rsidRPr="00000A61">
        <w:t>,</w:t>
      </w:r>
    </w:p>
    <w:p w14:paraId="55E933D5" w14:textId="742B9FFB"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1718" w:author="Ericsson user" w:date="2018-01-14T23:29:00Z">
        <w:r w:rsidRPr="00000A61">
          <w:delText>maxLC</w:delText>
        </w:r>
        <w:r w:rsidR="00A85D44" w:rsidRPr="00000A61">
          <w:delText>id</w:delText>
        </w:r>
      </w:del>
      <w:ins w:id="1719" w:author="Alex Hsu (徐家俊)" w:date="2018-01-14T23:17:00Z">
        <w:r w:rsidRPr="00000A61">
          <w:t>maxLC</w:t>
        </w:r>
      </w:ins>
      <w:ins w:id="1720" w:author="zte" w:date="2018-01-03T17:52:00Z">
        <w:r w:rsidR="006E5C0F">
          <w:t>G-ID</w:t>
        </w:r>
      </w:ins>
      <w:del w:id="1721" w:author="zte" w:date="2018-01-03T17:52:00Z">
        <w:r w:rsidR="00A85D44" w:rsidRPr="00000A61" w:rsidDel="006E5C0F">
          <w:delText>id</w:delText>
        </w:r>
      </w:del>
      <w:del w:id="1722" w:author="Ericsson user" w:date="2018-01-09T17:31:00Z">
        <w:r w:rsidRPr="00000A61">
          <w:delText>maxLC</w:delText>
        </w:r>
        <w:r w:rsidR="00A85D44" w:rsidRPr="00000A61">
          <w:delText>id</w:delText>
        </w:r>
      </w:del>
      <w:ins w:id="1723" w:author="Ericsson user" w:date="2018-01-09T10:07:00Z">
        <w:r w:rsidRPr="00000A61">
          <w:t>maxLC</w:t>
        </w:r>
      </w:ins>
      <w:ins w:id="1724" w:author="zte" w:date="2018-01-03T17:52:00Z">
        <w:r w:rsidR="006E5C0F">
          <w:t>G-ID</w:t>
        </w:r>
      </w:ins>
      <w:del w:id="1725" w:author="zte" w:date="2018-01-03T17:52:00Z">
        <w:r w:rsidR="00A85D44" w:rsidRPr="00000A61" w:rsidDel="006E5C0F">
          <w:delText>id</w:delText>
        </w:r>
      </w:del>
      <w:del w:id="1726" w:author="Ericsson user" w:date="2018-01-09T10:07:00Z">
        <w:r w:rsidRPr="00000A61">
          <w:delText>maxLC</w:delText>
        </w:r>
        <w:r w:rsidR="00A85D44" w:rsidRPr="00000A61">
          <w:delText>id</w:delText>
        </w:r>
      </w:del>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D02B97">
        <w:rPr>
          <w:color w:val="993366"/>
        </w:rPr>
        <w:t>OPTIONAL</w:t>
      </w:r>
      <w:r w:rsidRPr="00000A61">
        <w:t>,</w:t>
      </w:r>
    </w:p>
    <w:p w14:paraId="6E765F53" w14:textId="77777777" w:rsidR="0028382E" w:rsidRPr="00000A61" w:rsidRDefault="0028382E" w:rsidP="00CE00FD">
      <w:pPr>
        <w:pStyle w:val="PL"/>
      </w:pPr>
    </w:p>
    <w:p w14:paraId="4E33DC80" w14:textId="77777777" w:rsidR="0028382E" w:rsidRPr="00000A61" w:rsidRDefault="0028382E" w:rsidP="00CE00FD">
      <w:pPr>
        <w:pStyle w:val="PL"/>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3220957B"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r w:rsidRPr="00000A61">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ins w:id="1727" w:author="Alex Hsu (徐家俊)" w:date="2018-01-09T18:32:00Z"/>
          <w:color w:val="808080"/>
        </w:rPr>
      </w:pPr>
      <w:r w:rsidRPr="00000A61">
        <w:tab/>
      </w:r>
      <w:r w:rsidRPr="00D02B97">
        <w:rPr>
          <w:color w:val="808080"/>
        </w:rPr>
        <w:t>-- other parameters</w:t>
      </w:r>
    </w:p>
    <w:p w14:paraId="38CBDF9E" w14:textId="716E46C0" w:rsidR="002A35C6" w:rsidRPr="00D02B97" w:rsidRDefault="002A35C6" w:rsidP="00CE00FD">
      <w:pPr>
        <w:pStyle w:val="PL"/>
        <w:rPr>
          <w:ins w:id="1728" w:author="Alex Hsu (徐家俊)" w:date="2018-01-14T23:17:00Z"/>
          <w:color w:val="808080"/>
        </w:rPr>
      </w:pPr>
      <w:ins w:id="1729" w:author="Alex Hsu (徐家俊)" w:date="2018-01-09T18:3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30" w:author="Umesh Phuyal"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731">
          <w:tblGrid>
            <w:gridCol w:w="14173"/>
          </w:tblGrid>
        </w:tblGridChange>
      </w:tblGrid>
      <w:tr w:rsidR="00733113" w:rsidRPr="00000A61" w14:paraId="3B4BA76A" w14:textId="77777777" w:rsidTr="00F52879">
        <w:tc>
          <w:tcPr>
            <w:tcW w:w="14173" w:type="dxa"/>
            <w:tcPrChange w:id="1732" w:author="Umesh Phuyal" w:date="2018-01-15T08:22:00Z">
              <w:tcPr>
                <w:tcW w:w="14173" w:type="dxa"/>
              </w:tcPr>
            </w:tcPrChange>
          </w:tcPr>
          <w:p w14:paraId="03E6760E" w14:textId="11B58E88" w:rsidR="00733113" w:rsidRPr="00000A61" w:rsidRDefault="00733113" w:rsidP="00733113">
            <w:pPr>
              <w:pStyle w:val="TAH"/>
            </w:pPr>
            <w:r w:rsidRPr="00000A61">
              <w:rPr>
                <w:i/>
              </w:rPr>
              <w:t>LogicalChannelConfig field descriptions</w:t>
            </w:r>
          </w:p>
        </w:tc>
      </w:tr>
      <w:tr w:rsidR="00193D6C" w:rsidRPr="00000A61" w14:paraId="3EF3BD5F" w14:textId="77777777" w:rsidTr="00F52879">
        <w:tc>
          <w:tcPr>
            <w:tcW w:w="14173" w:type="dxa"/>
            <w:tcPrChange w:id="1733" w:author="Umesh Phuyal" w:date="2018-01-15T08:22:00Z">
              <w:tcPr>
                <w:tcW w:w="14173" w:type="dxa"/>
              </w:tcPr>
            </w:tcPrChange>
          </w:tcPr>
          <w:p w14:paraId="3BDC7EA1" w14:textId="77777777" w:rsidR="00193D6C" w:rsidRPr="00000A61" w:rsidRDefault="00193D6C" w:rsidP="00193D6C">
            <w:pPr>
              <w:pStyle w:val="TAL"/>
              <w:rPr>
                <w:b/>
                <w:i/>
              </w:rPr>
            </w:pPr>
            <w:r w:rsidRPr="00000A61">
              <w:rPr>
                <w:b/>
                <w:i/>
              </w:rPr>
              <w:t>allowedTiming</w:t>
            </w:r>
          </w:p>
          <w:p w14:paraId="4A97DC85" w14:textId="3F35707E" w:rsidR="00193D6C" w:rsidRPr="00000A61" w:rsidRDefault="00193D6C" w:rsidP="00193D6C">
            <w:pPr>
              <w:pStyle w:val="TAL"/>
            </w:pPr>
            <w:r w:rsidRPr="00000A61">
              <w:rPr>
                <w:iCs/>
                <w:noProof/>
                <w:lang w:eastAsia="en-GB"/>
              </w:rPr>
              <w:t xml:space="preserve">If present, </w:t>
            </w:r>
            <w:r w:rsidRPr="00000A61">
              <w:rPr>
                <w:noProof/>
                <w:lang w:eastAsia="en-GB"/>
              </w:rPr>
              <w:t>UL MAC PDUs from this logical channel can only be transmittedin the indicated timing</w:t>
            </w:r>
            <w:r w:rsidR="00AB3AF8">
              <w:rPr>
                <w:noProof/>
                <w:lang w:eastAsia="en-GB"/>
              </w:rPr>
              <w:t xml:space="preserve"> </w:t>
            </w:r>
            <w:r w:rsidRPr="00000A61">
              <w:rPr>
                <w:noProof/>
                <w:lang w:eastAsia="en-GB"/>
              </w:rPr>
              <w:t>as specified in TS 38.321 [3].</w:t>
            </w:r>
          </w:p>
        </w:tc>
      </w:tr>
      <w:tr w:rsidR="00193D6C" w:rsidRPr="00000A61" w14:paraId="396D7B37" w14:textId="77777777" w:rsidTr="00F52879">
        <w:tc>
          <w:tcPr>
            <w:tcW w:w="14173" w:type="dxa"/>
            <w:tcPrChange w:id="1734" w:author="Umesh Phuyal" w:date="2018-01-15T08:22:00Z">
              <w:tcPr>
                <w:tcW w:w="14173" w:type="dxa"/>
              </w:tcPr>
            </w:tcPrChange>
          </w:tcPr>
          <w:p w14:paraId="381CB596" w14:textId="77777777" w:rsidR="00193D6C" w:rsidRPr="00000A61" w:rsidRDefault="00193D6C" w:rsidP="00193D6C">
            <w:pPr>
              <w:pStyle w:val="TAL"/>
              <w:rPr>
                <w:b/>
                <w:i/>
                <w:noProof/>
                <w:lang w:eastAsia="en-GB"/>
              </w:rPr>
            </w:pPr>
            <w:r w:rsidRPr="00000A61">
              <w:rPr>
                <w:b/>
                <w:i/>
                <w:noProof/>
                <w:lang w:eastAsia="en-GB"/>
              </w:rPr>
              <w:t>allowedSubCarrierSpacing</w:t>
            </w:r>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193D6C" w:rsidRPr="00000A61" w14:paraId="028F9F48" w14:textId="77777777" w:rsidTr="00F52879">
        <w:tc>
          <w:tcPr>
            <w:tcW w:w="14173" w:type="dxa"/>
            <w:tcPrChange w:id="1735" w:author="Umesh Phuyal" w:date="2018-01-15T08:22:00Z">
              <w:tcPr>
                <w:tcW w:w="14173" w:type="dxa"/>
              </w:tcPr>
            </w:tcPrChange>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193D6C" w:rsidRPr="00000A61" w14:paraId="5E034E7F" w14:textId="77777777" w:rsidTr="00F52879">
        <w:tc>
          <w:tcPr>
            <w:tcW w:w="14173" w:type="dxa"/>
            <w:tcPrChange w:id="1736" w:author="Umesh Phuyal" w:date="2018-01-15T08:22:00Z">
              <w:tcPr>
                <w:tcW w:w="14173" w:type="dxa"/>
              </w:tcPr>
            </w:tcPrChange>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F52879">
        <w:tc>
          <w:tcPr>
            <w:tcW w:w="14173" w:type="dxa"/>
            <w:tcPrChange w:id="1737" w:author="Umesh Phuyal" w:date="2018-01-15T08:22:00Z">
              <w:tcPr>
                <w:tcW w:w="14173" w:type="dxa"/>
              </w:tcPr>
            </w:tcPrChange>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F52879">
        <w:tc>
          <w:tcPr>
            <w:tcW w:w="14173" w:type="dxa"/>
            <w:tcPrChange w:id="1738" w:author="Umesh Phuyal" w:date="2018-01-15T08:22:00Z">
              <w:tcPr>
                <w:tcW w:w="14173" w:type="dxa"/>
              </w:tcPr>
            </w:tcPrChange>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193D6C" w:rsidRPr="00000A61" w14:paraId="6325E16E" w14:textId="77777777" w:rsidTr="00F52879">
        <w:tc>
          <w:tcPr>
            <w:tcW w:w="14173" w:type="dxa"/>
            <w:tcPrChange w:id="1739" w:author="Umesh Phuyal" w:date="2018-01-15T08:22:00Z">
              <w:tcPr>
                <w:tcW w:w="14173" w:type="dxa"/>
              </w:tcPr>
            </w:tcPrChange>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F52879">
        <w:tc>
          <w:tcPr>
            <w:tcW w:w="14173" w:type="dxa"/>
            <w:tcPrChange w:id="1740" w:author="Umesh Phuyal" w:date="2018-01-15T08:22:00Z">
              <w:tcPr>
                <w:tcW w:w="14173" w:type="dxa"/>
              </w:tcPr>
            </w:tcPrChange>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F16D958" w14:textId="77777777" w:rsidTr="00F52879">
        <w:tc>
          <w:tcPr>
            <w:tcW w:w="14173" w:type="dxa"/>
            <w:tcPrChange w:id="1741" w:author="Umesh Phuyal" w:date="2018-01-15T08:22:00Z">
              <w:tcPr>
                <w:tcW w:w="14173" w:type="dxa"/>
              </w:tcPr>
            </w:tcPrChange>
          </w:tcPr>
          <w:p w14:paraId="3A9CD285" w14:textId="77777777" w:rsidR="00193D6C" w:rsidRPr="00000A61" w:rsidRDefault="00193D6C" w:rsidP="00193D6C">
            <w:pPr>
              <w:pStyle w:val="TAL"/>
              <w:rPr>
                <w:del w:id="1742" w:author="zte" w:date="2018-01-03T17:48:00Z"/>
                <w:b/>
                <w:i/>
                <w:noProof/>
                <w:lang w:eastAsia="en-GB"/>
              </w:rPr>
            </w:pPr>
            <w:del w:id="1743" w:author="zte" w:date="2018-01-03T17:48:00Z">
              <w:r w:rsidRPr="00000A61">
                <w:rPr>
                  <w:b/>
                  <w:i/>
                  <w:noProof/>
                  <w:lang w:eastAsia="en-GB"/>
                </w:rPr>
                <w:delText>schedulingRequestId</w:delText>
              </w:r>
            </w:del>
          </w:p>
          <w:p w14:paraId="4482201D" w14:textId="2D451215" w:rsidR="00193D6C" w:rsidRPr="00000A61" w:rsidRDefault="00193D6C" w:rsidP="00193D6C">
            <w:pPr>
              <w:pStyle w:val="TAL"/>
              <w:rPr>
                <w:del w:id="1744" w:author="zte" w:date="2018-01-03T17:48:00Z"/>
                <w:b/>
                <w:i/>
                <w:noProof/>
                <w:lang w:eastAsia="en-GB"/>
              </w:rPr>
            </w:pPr>
            <w:del w:id="1745" w:author="zte" w:date="2018-01-03T17:48:00Z">
              <w:r w:rsidRPr="00000A61">
                <w:rPr>
                  <w:i/>
                  <w:noProof/>
                  <w:lang w:eastAsia="en-GB"/>
                </w:rPr>
                <w:delText>schedulingRequestId</w:delText>
              </w:r>
              <w:r w:rsidRPr="00000A61">
                <w:rPr>
                  <w:b/>
                  <w:i/>
                  <w:noProof/>
                  <w:lang w:eastAsia="en-GB"/>
                </w:rPr>
                <w:delText xml:space="preserve"> </w:delText>
              </w:r>
              <w:r w:rsidRPr="00000A61">
                <w:rPr>
                  <w:i/>
                  <w:noProof/>
                  <w:lang w:eastAsia="en-GB"/>
                </w:rPr>
                <w:delText>of the associated scheduling request configuration.</w:delText>
              </w:r>
            </w:del>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46"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747">
          <w:tblGrid>
            <w:gridCol w:w="4027"/>
            <w:gridCol w:w="10146"/>
          </w:tblGrid>
        </w:tblGridChange>
      </w:tblGrid>
      <w:tr w:rsidR="00733113" w:rsidRPr="00000A61" w14:paraId="249545D1" w14:textId="77777777" w:rsidTr="00A740A9">
        <w:tc>
          <w:tcPr>
            <w:tcW w:w="2834" w:type="dxa"/>
            <w:tcPrChange w:id="1748" w:author="Ericsson user" w:date="2018-01-15T08:22: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1749" w:author="Ericsson user" w:date="2018-01-15T08:22: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A740A9">
        <w:tc>
          <w:tcPr>
            <w:tcW w:w="2834" w:type="dxa"/>
            <w:tcPrChange w:id="1750" w:author="Ericsson user" w:date="2018-01-15T08:22: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1751" w:author="Ericsson user" w:date="2018-01-15T08:22:00Z">
              <w:tcPr>
                <w:tcW w:w="7141" w:type="dxa"/>
              </w:tcPr>
            </w:tcPrChange>
          </w:tcPr>
          <w:p w14:paraId="4CE00395" w14:textId="437D7453" w:rsidR="00733113" w:rsidRPr="00000A61" w:rsidRDefault="00193D6C" w:rsidP="00733113">
            <w:pPr>
              <w:pStyle w:val="TAL"/>
            </w:pPr>
            <w:r w:rsidRPr="00000A61">
              <w:t>The field is mandatory present for a logical channel with uplink,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1752" w:name="_Toc501138294"/>
      <w:bookmarkStart w:id="1753" w:name="_Toc500942724"/>
      <w:r w:rsidRPr="00000A61">
        <w:rPr>
          <w:rFonts w:eastAsia="SimSun"/>
        </w:rPr>
        <w:lastRenderedPageBreak/>
        <w:t>–</w:t>
      </w:r>
      <w:r w:rsidRPr="00000A61">
        <w:rPr>
          <w:rFonts w:eastAsia="SimSun"/>
        </w:rPr>
        <w:tab/>
      </w:r>
      <w:r w:rsidRPr="00000A61">
        <w:rPr>
          <w:i/>
        </w:rPr>
        <w:t>MAC-CellGroupConfig</w:t>
      </w:r>
      <w:bookmarkEnd w:id="1752"/>
      <w:bookmarkEnd w:id="1753"/>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1754" w:name="_Hlk500923743"/>
      <w:r w:rsidRPr="00000A61">
        <w:t xml:space="preserve">MAC-CellGroupConfig </w:t>
      </w:r>
      <w:bookmarkEnd w:id="1754"/>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489FC482"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r w:rsidRPr="00000A61">
        <w:t xml:space="preserve">DRX-Config </w:t>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Need R</w:t>
      </w:r>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77777777"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1755" w:author="zte" w:date="2018-01-03T18:08:00Z">
        <w:r w:rsidR="004F3899">
          <w:rPr>
            <w:color w:val="808080"/>
          </w:rPr>
          <w:t>M</w:t>
        </w:r>
      </w:ins>
      <w:del w:id="1756" w:author="zte" w:date="2018-01-03T18:08:00Z">
        <w:r w:rsidRPr="00D02B97">
          <w:rPr>
            <w:color w:val="808080"/>
          </w:rPr>
          <w:delText>N</w:delText>
        </w:r>
      </w:del>
    </w:p>
    <w:p w14:paraId="1A51FCF7" w14:textId="77777777"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1757" w:author="zte" w:date="2018-01-03T18:08:00Z">
        <w:r w:rsidR="004F3899">
          <w:rPr>
            <w:color w:val="808080"/>
          </w:rPr>
          <w:t>M</w:t>
        </w:r>
      </w:ins>
      <w:del w:id="1758" w:author="zte" w:date="2018-01-03T18:08:00Z">
        <w:r w:rsidRPr="00D02B97">
          <w:rPr>
            <w:color w:val="808080"/>
          </w:rPr>
          <w:delText>N</w:delText>
        </w:r>
      </w:del>
      <w:r w:rsidRPr="00D02B97">
        <w:rPr>
          <w:color w:val="808080"/>
        </w:rPr>
        <w:tab/>
      </w:r>
    </w:p>
    <w:p w14:paraId="56624E12" w14:textId="77777777"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t>PHR-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1759" w:author="zte" w:date="2018-01-03T18:08:00Z">
        <w:r w:rsidR="004F3899">
          <w:rPr>
            <w:color w:val="808080"/>
          </w:rPr>
          <w:t>M</w:t>
        </w:r>
      </w:ins>
      <w:del w:id="1760" w:author="zte" w:date="2018-01-03T18:08:00Z">
        <w:r w:rsidRPr="00D02B97">
          <w:rPr>
            <w:color w:val="808080"/>
          </w:rPr>
          <w:delText>N</w:delText>
        </w:r>
      </w:del>
    </w:p>
    <w:p w14:paraId="1459E72D" w14:textId="77777777" w:rsidR="00193D6C" w:rsidRPr="00000A61" w:rsidRDefault="00193D6C" w:rsidP="00CE00FD">
      <w:pPr>
        <w:pStyle w:val="PL"/>
        <w:rPr>
          <w:del w:id="1761" w:author="DCM" w:date="2018-01-05T19:39:00Z"/>
        </w:rPr>
      </w:pPr>
      <w:bookmarkStart w:id="1762" w:name="_Hlk500925847"/>
      <w:del w:id="1763" w:author="DCM" w:date="2018-01-05T19:39:00Z">
        <w:r w:rsidRPr="00000A61">
          <w:tab/>
          <w:delText>sCellDeactivationTimer</w:delText>
        </w:r>
        <w:r w:rsidRPr="00000A61">
          <w:tab/>
        </w:r>
        <w:r w:rsidRPr="00000A61">
          <w:tab/>
        </w:r>
        <w:r w:rsidRPr="00000A61">
          <w:tab/>
        </w:r>
        <w:r w:rsidRPr="00000A61">
          <w:tab/>
        </w:r>
        <w:r w:rsidRPr="00D02B97">
          <w:rPr>
            <w:color w:val="993366"/>
          </w:rPr>
          <w:delText>ENUMERATED</w:delText>
        </w:r>
        <w:r w:rsidRPr="00000A61">
          <w:delText xml:space="preserve"> {</w:delText>
        </w:r>
      </w:del>
    </w:p>
    <w:p w14:paraId="58066CA2" w14:textId="77777777" w:rsidR="00193D6C" w:rsidRPr="00000A61" w:rsidRDefault="00193D6C" w:rsidP="00CE00FD">
      <w:pPr>
        <w:pStyle w:val="PL"/>
        <w:rPr>
          <w:del w:id="1764" w:author="DCM" w:date="2018-01-05T19:39:00Z"/>
        </w:rPr>
      </w:pPr>
      <w:del w:id="1765" w:author="DCM" w:date="2018-01-05T19:39: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delText>ms20, ms40, ms80, ms160, ms200, ms240, ms320, ms400, ms480, ms520, ms640, ms720, ms840, ms1280, spare2,</w:delText>
        </w:r>
      </w:del>
    </w:p>
    <w:p w14:paraId="0982610A" w14:textId="2BA57AF0" w:rsidR="00193D6C" w:rsidRPr="00D02B97" w:rsidRDefault="00193D6C" w:rsidP="00CE00FD">
      <w:pPr>
        <w:pStyle w:val="PL"/>
        <w:rPr>
          <w:del w:id="1766" w:author="DCM" w:date="2018-01-05T19:39:00Z"/>
          <w:color w:val="808080"/>
        </w:rPr>
      </w:pPr>
      <w:del w:id="1767" w:author="DCM" w:date="2018-01-05T19:39: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delText>spare1}</w:delText>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xml:space="preserve">-- </w:delText>
        </w:r>
        <w:r w:rsidR="00A146BF" w:rsidRPr="00F62519">
          <w:rPr>
            <w:color w:val="808080"/>
          </w:rPr>
          <w:delText>Cond ServingCellWithoutPUCCH</w:delText>
        </w:r>
        <w:bookmarkEnd w:id="1762"/>
      </w:del>
    </w:p>
    <w:p w14:paraId="69D17C78" w14:textId="77777777" w:rsidR="00193D6C" w:rsidRPr="00D02B97" w:rsidRDefault="00193D6C" w:rsidP="00CE00FD">
      <w:pPr>
        <w:pStyle w:val="PL"/>
        <w:rPr>
          <w:color w:val="808080"/>
        </w:rPr>
      </w:pPr>
      <w:del w:id="1768" w:author="DCM" w:date="2018-01-05T19:39:00Z">
        <w:r w:rsidRPr="00000A61">
          <w:tab/>
        </w:r>
        <w:r w:rsidRPr="00D02B97">
          <w:rPr>
            <w:color w:val="808080"/>
          </w:rPr>
          <w:delText>-- FFS : configurable per SCell?</w:delText>
        </w:r>
      </w:del>
    </w:p>
    <w:p w14:paraId="0A7516D9" w14:textId="77777777"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p>
    <w:p w14:paraId="432E17E3" w14:textId="3EA63CBE"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RDefault="00F13D3F" w:rsidP="00CE00FD">
      <w:pPr>
        <w:pStyle w:val="PL"/>
      </w:pPr>
      <w:r w:rsidRPr="00000A61">
        <w:t>DRX-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F63F611" w14:textId="77777777" w:rsidR="00F13D3F" w:rsidRPr="00000A61" w:rsidRDefault="00F13D3F"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8E3D4A6" w14:textId="77777777" w:rsidR="00F13D3F" w:rsidRPr="00000A61" w:rsidRDefault="00F13D3F"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61C26A" w14:textId="77777777" w:rsidR="00F13D3F" w:rsidRPr="00000A61" w:rsidRDefault="00F13D3F" w:rsidP="00CE00FD">
      <w:pPr>
        <w:pStyle w:val="PL"/>
      </w:pPr>
      <w:r w:rsidRPr="00000A61">
        <w:tab/>
      </w:r>
      <w:r w:rsidRPr="00000A61">
        <w:tab/>
        <w:t>drx-onDurationTimer</w:t>
      </w:r>
      <w:r w:rsidRPr="00000A61">
        <w:tab/>
      </w:r>
      <w:r w:rsidRPr="00000A61">
        <w:tab/>
      </w:r>
      <w:r w:rsidRPr="00000A61">
        <w:tab/>
      </w:r>
      <w:r w:rsidRPr="00000A61">
        <w:tab/>
      </w:r>
      <w:r w:rsidRPr="00000A61">
        <w:tab/>
      </w:r>
      <w:r w:rsidRPr="00D02B97">
        <w:rPr>
          <w:color w:val="993366"/>
        </w:rPr>
        <w:t>ENUMERATED</w:t>
      </w:r>
      <w:r w:rsidRPr="00000A61">
        <w:t xml:space="preserve"> {</w:t>
      </w:r>
    </w:p>
    <w:p w14:paraId="05A965C2" w14:textId="066A23DB" w:rsidR="00775D36"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75D36">
        <w:t>ms1-32, ms2-32, ms3-32, ms4-32, ms5-32, ms6-32, ms7-32, ms8-32, ms9-32, ms10-32, ms11-32,</w:t>
      </w:r>
    </w:p>
    <w:p w14:paraId="4EB188DC" w14:textId="77777777" w:rsidR="00775D36" w:rsidRDefault="00775D36" w:rsidP="00CE00FD">
      <w:pPr>
        <w:pStyle w:val="PL"/>
      </w:pPr>
      <w:r>
        <w:tab/>
      </w:r>
      <w:r>
        <w:tab/>
      </w:r>
      <w:r>
        <w:tab/>
      </w:r>
      <w:r>
        <w:tab/>
      </w:r>
      <w:r>
        <w:tab/>
      </w:r>
      <w:r>
        <w:tab/>
      </w:r>
      <w:r>
        <w:tab/>
      </w:r>
      <w:r>
        <w:tab/>
      </w:r>
      <w:r>
        <w:tab/>
      </w:r>
      <w:r>
        <w:tab/>
      </w:r>
      <w:r>
        <w:tab/>
      </w:r>
      <w:r>
        <w:tab/>
        <w:t>ms12-32, ms13-32, ms14-32, ms15-32, ms16-32, ms17-32, ms18-32, ms19-32, ms-20-32, ms21-32,</w:t>
      </w:r>
    </w:p>
    <w:p w14:paraId="26AC5DE8" w14:textId="03820C4B" w:rsidR="005D40F2" w:rsidRPr="00000A61" w:rsidRDefault="00775D36" w:rsidP="00CE00FD">
      <w:pPr>
        <w:pStyle w:val="PL"/>
      </w:pPr>
      <w:r>
        <w:tab/>
      </w:r>
      <w:r>
        <w:tab/>
      </w:r>
      <w:r>
        <w:tab/>
      </w:r>
      <w:r>
        <w:tab/>
      </w:r>
      <w:r>
        <w:tab/>
      </w:r>
      <w:r>
        <w:tab/>
      </w:r>
      <w:r>
        <w:tab/>
      </w:r>
      <w:r>
        <w:tab/>
      </w:r>
      <w:r>
        <w:tab/>
      </w:r>
      <w:r>
        <w:tab/>
      </w:r>
      <w:r>
        <w:tab/>
      </w:r>
      <w:r>
        <w:tab/>
        <w:t>ms22-32, ms23-32, ms24-32, ms25-32, ms26-32, ms27-32, ms28-32, ms29-32, ms30-32, ms31-32,</w:t>
      </w:r>
      <w:r>
        <w:br/>
      </w:r>
      <w:r>
        <w:tab/>
      </w:r>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3205ABD7" w14:textId="127B9A46" w:rsidR="00F13D3F" w:rsidRPr="00000A61" w:rsidRDefault="005D40F2"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07F84B37" w14:textId="0EB70D83" w:rsidR="005D40F2" w:rsidRPr="00000A61" w:rsidRDefault="00F13D3F" w:rsidP="00CE00FD">
      <w:pPr>
        <w:pStyle w:val="PL"/>
        <w:rPr>
          <w:lang w:val="sv-SE"/>
        </w:rPr>
      </w:pPr>
      <w:r w:rsidRPr="00000A61">
        <w:rPr>
          <w:lang w:val="sv-SE"/>
        </w:rPr>
        <w:tab/>
      </w:r>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r w:rsidRPr="00000A61">
        <w:rPr>
          <w:lang w:val="sv-SE"/>
        </w:rPr>
        <w:tab/>
      </w:r>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1769" w:name="_Hlk500879922"/>
      <w:r w:rsidR="00775D36" w:rsidRPr="00F62519">
        <w:rPr>
          <w:color w:val="993366"/>
          <w:lang w:val="sv-SE"/>
        </w:rPr>
        <w:t>INTEGER</w:t>
      </w:r>
      <w:r w:rsidR="00775D36">
        <w:rPr>
          <w:lang w:val="sv-SE"/>
        </w:rPr>
        <w:t xml:space="preserve"> (0..56),</w:t>
      </w:r>
      <w:bookmarkEnd w:id="1769"/>
    </w:p>
    <w:p w14:paraId="38D2E4F4" w14:textId="192D65A2" w:rsidR="00213BF4" w:rsidRPr="00000A61" w:rsidRDefault="00213BF4" w:rsidP="00CE00FD">
      <w:pPr>
        <w:pStyle w:val="PL"/>
        <w:rPr>
          <w:lang w:val="sv-SE"/>
        </w:rPr>
      </w:pPr>
      <w:r w:rsidRPr="00000A61">
        <w:rPr>
          <w:lang w:val="sv-SE"/>
        </w:rPr>
        <w:tab/>
      </w:r>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r w:rsidRPr="00000A61">
        <w:rPr>
          <w:lang w:val="sv-SE"/>
        </w:rPr>
        <w:tab/>
      </w:r>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r w:rsidRPr="00000A61">
        <w:rPr>
          <w:lang w:val="sv-SE"/>
        </w:rPr>
        <w:tab/>
      </w:r>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D02B97" w:rsidRDefault="00F13D3F" w:rsidP="00CE00FD">
      <w:pPr>
        <w:pStyle w:val="PL"/>
        <w:rPr>
          <w:color w:val="808080"/>
        </w:rPr>
      </w:pPr>
      <w:r w:rsidRPr="00000A61">
        <w:rPr>
          <w:lang w:val="sv-SE"/>
        </w:rPr>
        <w:tab/>
      </w:r>
      <w:r w:rsidRPr="00000A61">
        <w:rPr>
          <w:lang w:val="sv-SE"/>
        </w:rPr>
        <w:tab/>
      </w:r>
      <w:r w:rsidRPr="00D02B97">
        <w:rPr>
          <w:color w:val="808080"/>
        </w:rPr>
        <w:t>-- FFS units and dependency on numerology for DL and UL retransmission timers</w:t>
      </w:r>
    </w:p>
    <w:p w14:paraId="2B08A35C" w14:textId="77777777" w:rsidR="00F13D3F" w:rsidRPr="00000A61" w:rsidRDefault="00F13D3F" w:rsidP="00CE00FD">
      <w:pPr>
        <w:pStyle w:val="PL"/>
      </w:pPr>
      <w:r w:rsidRPr="00000A61">
        <w:tab/>
      </w:r>
      <w:r w:rsidRPr="00000A61">
        <w:tab/>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r w:rsidRPr="00000A61">
        <w:tab/>
      </w:r>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r w:rsidRPr="00000A61">
        <w:tab/>
      </w: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r w:rsidRPr="00000A61">
        <w:rPr>
          <w:lang w:val="de-DE"/>
        </w:rPr>
        <w:lastRenderedPageBreak/>
        <w:tab/>
      </w: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r w:rsidRPr="00000A61">
        <w:rPr>
          <w:lang w:val="de-DE"/>
        </w:rPr>
        <w:tab/>
      </w:r>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r w:rsidRPr="00000A61">
        <w:rPr>
          <w:lang w:val="de-DE"/>
        </w:rPr>
        <w:tab/>
      </w:r>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r w:rsidRPr="00000A61">
        <w:tab/>
      </w:r>
      <w:r w:rsidRPr="00000A61">
        <w:tab/>
        <w:t>},</w:t>
      </w:r>
    </w:p>
    <w:p w14:paraId="5042E3E8" w14:textId="77777777" w:rsidR="00F13D3F" w:rsidRPr="00D02B97" w:rsidRDefault="00F13D3F" w:rsidP="00CE00FD">
      <w:pPr>
        <w:pStyle w:val="PL"/>
        <w:rPr>
          <w:color w:val="808080"/>
        </w:rPr>
      </w:pPr>
      <w:r w:rsidRPr="00000A61">
        <w:tab/>
      </w:r>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r w:rsidRPr="00000A61">
        <w:tab/>
      </w:r>
      <w:r w:rsidRPr="00000A61">
        <w:tab/>
      </w:r>
      <w:r w:rsidRPr="00D02B97">
        <w:rPr>
          <w:color w:val="808080"/>
        </w:rPr>
        <w:t>-- FFS need for shorter values for long and short cycles</w:t>
      </w:r>
    </w:p>
    <w:p w14:paraId="52AD583F" w14:textId="77777777" w:rsidR="00F13D3F" w:rsidRPr="00000A61" w:rsidRDefault="00F13D3F" w:rsidP="00CE00FD">
      <w:pPr>
        <w:pStyle w:val="PL"/>
      </w:pPr>
      <w:r w:rsidRPr="00000A61">
        <w:tab/>
      </w:r>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r w:rsidRPr="00000A61">
        <w:tab/>
      </w:r>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r w:rsidRPr="00000A61">
        <w:tab/>
      </w:r>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r w:rsidRPr="00000A61">
        <w:tab/>
      </w:r>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7477FCE4" w:rsidR="00906C2E" w:rsidRDefault="00906C2E" w:rsidP="00CE00FD">
      <w:pPr>
        <w:pStyle w:val="PL"/>
      </w:pPr>
      <w:r>
        <w:tab/>
      </w:r>
      <w:r>
        <w:tab/>
        <w:t>drx-SlotOffset</w:t>
      </w:r>
      <w:r>
        <w:tab/>
      </w:r>
      <w:r>
        <w:tab/>
      </w:r>
      <w:r>
        <w:tab/>
      </w:r>
      <w:r>
        <w:tab/>
      </w:r>
      <w:r>
        <w:tab/>
      </w:r>
      <w:r>
        <w:tab/>
      </w:r>
      <w:r w:rsidRPr="00F62519">
        <w:rPr>
          <w:color w:val="993366"/>
        </w:rPr>
        <w:t>ENUMERATED</w:t>
      </w:r>
      <w:r>
        <w:tab/>
        <w:t>{</w:t>
      </w:r>
    </w:p>
    <w:p w14:paraId="30B52D8C" w14:textId="77777777" w:rsidR="00906C2E" w:rsidRDefault="00906C2E" w:rsidP="00CE00FD">
      <w:pPr>
        <w:pStyle w:val="PL"/>
      </w:pPr>
      <w:r>
        <w:tab/>
      </w:r>
      <w:r>
        <w:tab/>
      </w:r>
      <w:r>
        <w:tab/>
      </w:r>
      <w:r>
        <w:tab/>
      </w:r>
      <w:r>
        <w:tab/>
      </w:r>
      <w:r>
        <w:tab/>
      </w:r>
      <w:r>
        <w:tab/>
      </w:r>
      <w:r>
        <w:tab/>
      </w:r>
      <w:r>
        <w:tab/>
      </w:r>
      <w:r>
        <w:tab/>
      </w:r>
      <w:r>
        <w:tab/>
      </w:r>
      <w:r>
        <w:tab/>
        <w:t>ms0, ms1-32,ms2-32, ms3-32, ms4-32, ms5-32, ms6-32, ms7-32, ms8-32, ms9-32, ms10-32, ms11-32,</w:t>
      </w:r>
    </w:p>
    <w:p w14:paraId="31A11D5D" w14:textId="77777777" w:rsidR="00906C2E" w:rsidRDefault="00906C2E" w:rsidP="00CE00FD">
      <w:pPr>
        <w:pStyle w:val="PL"/>
      </w:pPr>
      <w:r>
        <w:tab/>
      </w:r>
      <w:r>
        <w:tab/>
      </w:r>
      <w:r>
        <w:tab/>
      </w:r>
      <w:r>
        <w:tab/>
      </w:r>
      <w:r>
        <w:tab/>
      </w:r>
      <w:r>
        <w:tab/>
      </w:r>
      <w:r>
        <w:tab/>
      </w:r>
      <w:r>
        <w:tab/>
      </w:r>
      <w:r>
        <w:tab/>
      </w:r>
      <w:r>
        <w:tab/>
      </w:r>
      <w:r>
        <w:tab/>
      </w:r>
      <w:r>
        <w:tab/>
        <w:t>ms12-32, ms13-32, ms14-32, ms15-32, ms16-32, ms17-32, ms18-32, ms19-32, ms-20-32, ms21-32,</w:t>
      </w:r>
    </w:p>
    <w:p w14:paraId="0EFD5091" w14:textId="0A243CF9" w:rsidR="00F13D3F" w:rsidRPr="00000A61" w:rsidRDefault="00906C2E" w:rsidP="00CE00FD">
      <w:pPr>
        <w:pStyle w:val="PL"/>
      </w:pPr>
      <w:r>
        <w:tab/>
      </w:r>
      <w:r>
        <w:tab/>
      </w:r>
      <w:r>
        <w:tab/>
      </w:r>
      <w:r>
        <w:tab/>
      </w:r>
      <w:r>
        <w:tab/>
      </w:r>
      <w:r>
        <w:tab/>
      </w:r>
      <w:r>
        <w:tab/>
      </w:r>
      <w:r>
        <w:tab/>
      </w:r>
      <w:r>
        <w:tab/>
      </w:r>
      <w:r>
        <w:tab/>
      </w:r>
      <w:r>
        <w:tab/>
      </w:r>
      <w:r>
        <w:tab/>
        <w:t xml:space="preserve">ms22-32, ms23-32, ms24-32, ms25-32, ms26-32, ms27-32, ms28-32, ms29-32, ms30-32, ms31-32 }  </w:t>
      </w:r>
      <w:r w:rsidR="00F13D3F" w:rsidRPr="00000A61">
        <w:tab/>
        <w:t>}</w:t>
      </w:r>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RDefault="008C5B51" w:rsidP="00CE00FD">
      <w:pPr>
        <w:pStyle w:val="PL"/>
      </w:pPr>
      <w:r w:rsidRPr="00000A61">
        <w:t>PHR-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BDB3ECC" w14:textId="77777777" w:rsidR="008C5B51" w:rsidRPr="00000A61" w:rsidRDefault="008C5B51"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6504E762" w14:textId="77777777" w:rsidR="008C5B51" w:rsidRPr="00000A61" w:rsidRDefault="008C5B51"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2D7B30" w14:textId="77777777" w:rsidR="008C5B51" w:rsidRPr="00000A61" w:rsidRDefault="008C5B51" w:rsidP="00CE00FD">
      <w:pPr>
        <w:pStyle w:val="PL"/>
      </w:pPr>
      <w:r w:rsidRPr="00000A61">
        <w:tab/>
      </w:r>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r w:rsidRPr="00000A61">
        <w:tab/>
      </w:r>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r w:rsidRPr="00000A61">
        <w:tab/>
      </w:r>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r>
        <w:rPr>
          <w:rFonts w:eastAsia="MS Mincho" w:hint="eastAsia"/>
          <w:lang w:eastAsia="ja-JP"/>
        </w:rPr>
        <w:tab/>
      </w:r>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r w:rsidRPr="00000A61">
        <w:tab/>
      </w:r>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r w:rsidRPr="00000A61">
        <w:tab/>
      </w:r>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r w:rsidRPr="00000A61">
        <w:tab/>
      </w:r>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r w:rsidRPr="00000A61">
        <w:tab/>
        <w:t>}</w:t>
      </w:r>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77777777" w:rsidR="008C5B51" w:rsidRPr="00D02B97" w:rsidRDefault="008C5B51" w:rsidP="00CE00FD">
      <w:pPr>
        <w:pStyle w:val="PL"/>
        <w:rPr>
          <w:color w:val="808080"/>
        </w:rPr>
      </w:pPr>
      <w:r w:rsidRPr="00000A61">
        <w:tab/>
        <w:t>tag-ToReleaseList</w:t>
      </w:r>
      <w:r w:rsidRPr="00000A61">
        <w:tab/>
      </w:r>
      <w:r w:rsidRPr="00000A61">
        <w:tab/>
      </w:r>
      <w:r w:rsidRPr="00000A61">
        <w:tab/>
        <w:t>TAG-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77777777" w:rsidR="008C5B51" w:rsidRPr="00D02B97" w:rsidRDefault="008C5B51" w:rsidP="00CE00FD">
      <w:pPr>
        <w:pStyle w:val="PL"/>
        <w:rPr>
          <w:color w:val="808080"/>
        </w:rPr>
      </w:pPr>
      <w:r w:rsidRPr="00000A61">
        <w:tab/>
        <w:t>tag-ToAddModList</w:t>
      </w:r>
      <w:r w:rsidRPr="00000A61">
        <w:tab/>
      </w:r>
      <w:r w:rsidRPr="00000A61">
        <w:tab/>
      </w:r>
      <w:r w:rsidRPr="00000A61">
        <w:tab/>
        <w:t>TAG-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77777777" w:rsidR="008C5B51" w:rsidRPr="00000A61" w:rsidRDefault="008C5B51" w:rsidP="00CE00FD">
      <w:pPr>
        <w:pStyle w:val="PL"/>
      </w:pPr>
      <w:r w:rsidRPr="00000A61">
        <w:t xml:space="preserve">TAG-ToReleaseList ::=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Id</w:t>
      </w:r>
    </w:p>
    <w:p w14:paraId="01548076" w14:textId="77777777" w:rsidR="008C5B51" w:rsidRPr="00000A61" w:rsidRDefault="008C5B51" w:rsidP="00CE00FD">
      <w:pPr>
        <w:pStyle w:val="PL"/>
      </w:pPr>
      <w:r w:rsidRPr="00000A61">
        <w:t>TA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ToAddMod</w:t>
      </w:r>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416B9544" w:rsidR="008C5B51" w:rsidRPr="003C291A" w:rsidRDefault="008C5B51" w:rsidP="00CE00FD">
      <w:pPr>
        <w:pStyle w:val="PL"/>
        <w:rPr>
          <w:lang w:val="de-DE"/>
          <w:rPrChange w:id="1770" w:author="DCM" w:date="2018-01-15T08: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1771" w:author="Ericsson user" w:date="2018-01-02T10:28:00Z">
        <w:r w:rsidRPr="00000A61" w:rsidDel="00290F35">
          <w:rPr>
            <w:lang w:val="de-DE"/>
          </w:rPr>
          <w:delText xml:space="preserve"> </w:delText>
        </w:r>
      </w:del>
      <w:r w:rsidRPr="00000A61">
        <w:rPr>
          <w:lang w:val="de-DE"/>
        </w:rPr>
        <w:t>maxNrofTAGs-1</w:t>
      </w:r>
      <w:r w:rsidRPr="003C291A">
        <w:rPr>
          <w:lang w:val="de-DE"/>
          <w:rPrChange w:id="1772" w:author="DCM" w:date="2018-01-15T08:22:00Z">
            <w:rPr/>
          </w:rPrChange>
        </w:rPr>
        <w:t>)</w:t>
      </w:r>
    </w:p>
    <w:p w14:paraId="574A37D4" w14:textId="77777777" w:rsidR="00A740A9" w:rsidRPr="003C291A" w:rsidRDefault="00A740A9" w:rsidP="00CE00FD">
      <w:pPr>
        <w:pStyle w:val="PL"/>
        <w:rPr>
          <w:lang w:val="de-DE"/>
          <w:rPrChange w:id="1773" w:author="DCM" w:date="2018-01-15T08: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286CE792" w:rsidR="00906C2E" w:rsidRPr="00000A61" w:rsidRDefault="00906C2E" w:rsidP="00CE00FD">
      <w:pPr>
        <w:pStyle w:val="PL"/>
      </w:pPr>
      <w:r w:rsidRPr="0040311F">
        <w:tab/>
      </w:r>
      <w:r>
        <w:t>logica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74"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775">
          <w:tblGrid>
            <w:gridCol w:w="14062"/>
          </w:tblGrid>
        </w:tblGridChange>
      </w:tblGrid>
      <w:tr w:rsidR="008C5B51" w:rsidRPr="00000A61" w14:paraId="23D2F949" w14:textId="77777777" w:rsidTr="00002363">
        <w:trPr>
          <w:cantSplit/>
          <w:tblHeader/>
          <w:trPrChange w:id="1776" w:author="Ericsson user" w:date="2018-01-15T08:22:00Z">
            <w:trPr>
              <w:cantSplit/>
              <w:tblHeader/>
            </w:trPr>
          </w:trPrChange>
        </w:trPr>
        <w:tc>
          <w:tcPr>
            <w:tcW w:w="14062" w:type="dxa"/>
            <w:tcPrChange w:id="1777" w:author="Ericsson user" w:date="2018-01-15T08:22:00Z">
              <w:tcPr>
                <w:tcW w:w="14062" w:type="dxa"/>
              </w:tcPr>
            </w:tcPrChange>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002363">
        <w:trPr>
          <w:cantSplit/>
          <w:trHeight w:val="52"/>
          <w:trPrChange w:id="1778" w:author="Ericsson user" w:date="2018-01-15T08:22:00Z">
            <w:trPr>
              <w:cantSplit/>
              <w:trHeight w:val="52"/>
            </w:trPr>
          </w:trPrChange>
        </w:trPr>
        <w:tc>
          <w:tcPr>
            <w:tcW w:w="14062" w:type="dxa"/>
            <w:tcPrChange w:id="1779" w:author="Ericsson user" w:date="2018-01-15T08:22:00Z">
              <w:tcPr>
                <w:tcW w:w="14062" w:type="dxa"/>
              </w:tcPr>
            </w:tcPrChange>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002363">
        <w:trPr>
          <w:cantSplit/>
          <w:trHeight w:val="52"/>
          <w:trPrChange w:id="1780" w:author="Ericsson user" w:date="2018-01-15T08:22:00Z">
            <w:trPr>
              <w:cantSplit/>
              <w:trHeight w:val="52"/>
            </w:trPr>
          </w:trPrChange>
        </w:trPr>
        <w:tc>
          <w:tcPr>
            <w:tcW w:w="14062" w:type="dxa"/>
            <w:tcPrChange w:id="1781" w:author="Ericsson user" w:date="2018-01-15T08:22:00Z">
              <w:tcPr>
                <w:tcW w:w="14062" w:type="dxa"/>
              </w:tcPr>
            </w:tcPrChange>
          </w:tcPr>
          <w:p w14:paraId="7F377B7D" w14:textId="77777777" w:rsidR="008C5B51" w:rsidRPr="00000A61" w:rsidRDefault="008C5B51" w:rsidP="00002363">
            <w:pPr>
              <w:pStyle w:val="TAL"/>
              <w:rPr>
                <w:b/>
                <w:i/>
              </w:rPr>
            </w:pPr>
            <w:r w:rsidRPr="00000A61">
              <w:rPr>
                <w:b/>
                <w:i/>
              </w:rPr>
              <w:t>drx-HARQ-RTT-TimerDL</w:t>
            </w:r>
          </w:p>
          <w:p w14:paraId="0E897674" w14:textId="77777777" w:rsidR="008C5B51" w:rsidRPr="00000A61" w:rsidRDefault="008C5B51" w:rsidP="00002363">
            <w:pPr>
              <w:pStyle w:val="TAL"/>
            </w:pPr>
            <w:r w:rsidRPr="00000A61">
              <w:rPr>
                <w:iCs/>
                <w:noProof/>
                <w:lang w:eastAsia="en-GB"/>
              </w:rPr>
              <w:t>Value in multiple integers of 1ms. ms0 corresponds to 0, ms1 corresponds to 1ms, ms2 corresponds to 2ms, and so on.</w:t>
            </w:r>
          </w:p>
        </w:tc>
      </w:tr>
      <w:tr w:rsidR="008C5B51" w:rsidRPr="00000A61" w14:paraId="3D1AC061" w14:textId="77777777" w:rsidTr="00002363">
        <w:trPr>
          <w:cantSplit/>
          <w:trHeight w:val="52"/>
          <w:trPrChange w:id="1782" w:author="Ericsson user" w:date="2018-01-15T08:22:00Z">
            <w:trPr>
              <w:cantSplit/>
              <w:trHeight w:val="52"/>
            </w:trPr>
          </w:trPrChange>
        </w:trPr>
        <w:tc>
          <w:tcPr>
            <w:tcW w:w="14062" w:type="dxa"/>
            <w:tcPrChange w:id="1783" w:author="Ericsson user" w:date="2018-01-15T08:22:00Z">
              <w:tcPr>
                <w:tcW w:w="14062" w:type="dxa"/>
              </w:tcPr>
            </w:tcPrChange>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002363">
        <w:trPr>
          <w:cantSplit/>
          <w:trHeight w:val="52"/>
          <w:trPrChange w:id="1784" w:author="Ericsson user" w:date="2018-01-15T08:22:00Z">
            <w:trPr>
              <w:cantSplit/>
              <w:trHeight w:val="52"/>
            </w:trPr>
          </w:trPrChange>
        </w:trPr>
        <w:tc>
          <w:tcPr>
            <w:tcW w:w="14062" w:type="dxa"/>
            <w:tcPrChange w:id="1785" w:author="Ericsson user" w:date="2018-01-15T08:22:00Z">
              <w:tcPr>
                <w:tcW w:w="14062" w:type="dxa"/>
              </w:tcPr>
            </w:tcPrChange>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30EF0DBC"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0F3E31B8" w14:textId="77777777" w:rsidTr="00002363">
        <w:trPr>
          <w:cantSplit/>
          <w:trHeight w:val="52"/>
          <w:trPrChange w:id="1786" w:author="Ericsson user" w:date="2018-01-15T08:22:00Z">
            <w:trPr>
              <w:cantSplit/>
              <w:trHeight w:val="52"/>
            </w:trPr>
          </w:trPrChange>
        </w:trPr>
        <w:tc>
          <w:tcPr>
            <w:tcW w:w="14062" w:type="dxa"/>
            <w:tcPrChange w:id="1787" w:author="Ericsson user" w:date="2018-01-15T08:22:00Z">
              <w:tcPr>
                <w:tcW w:w="14062" w:type="dxa"/>
              </w:tcPr>
            </w:tcPrChange>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5DEEC2CE" w:rsidR="008C5B51" w:rsidRPr="00000A61" w:rsidRDefault="008C5B51" w:rsidP="00002363">
            <w:pPr>
              <w:pStyle w:val="TAL"/>
              <w:rPr>
                <w:iCs/>
                <w:noProof/>
                <w:lang w:eastAsia="en-GB"/>
              </w:rPr>
            </w:pPr>
            <w:r w:rsidRPr="00000A61">
              <w:rPr>
                <w:iCs/>
                <w:noProof/>
                <w:lang w:eastAsia="en-GB"/>
              </w:rPr>
              <w:t xml:space="preserve">Value in ms. </w:t>
            </w:r>
            <w:r w:rsidR="00906C2E">
              <w:rPr>
                <w:noProof/>
                <w:lang w:eastAsia="en-GB"/>
              </w:rPr>
              <w:t xml:space="preserve">ms1-32 corresponds to 1/32ms, ms2-32 corresponds to 2/32ms, and so on. </w:t>
            </w:r>
            <w:r w:rsidRPr="00000A61">
              <w:rPr>
                <w:iCs/>
                <w:noProof/>
                <w:lang w:eastAsia="en-GB"/>
              </w:rPr>
              <w:t>ms1 corresponds to 1ms, ms2 corresponds to 2ms, and so on.</w:t>
            </w:r>
          </w:p>
        </w:tc>
      </w:tr>
      <w:tr w:rsidR="008C5B51" w:rsidRPr="00000A61" w14:paraId="50162C11" w14:textId="77777777" w:rsidTr="00002363">
        <w:trPr>
          <w:cantSplit/>
          <w:trPrChange w:id="1788" w:author="Ericsson user" w:date="2018-01-15T08:22:00Z">
            <w:trPr>
              <w:cantSplit/>
            </w:trPr>
          </w:trPrChange>
        </w:trPr>
        <w:tc>
          <w:tcPr>
            <w:tcW w:w="14062" w:type="dxa"/>
            <w:tcPrChange w:id="1789" w:author="Ericsson user" w:date="2018-01-15T08:22:00Z">
              <w:tcPr>
                <w:tcW w:w="14062" w:type="dxa"/>
              </w:tcPr>
            </w:tcPrChange>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002363">
        <w:trPr>
          <w:cantSplit/>
          <w:trPrChange w:id="1790" w:author="Ericsson user" w:date="2018-01-15T08:22:00Z">
            <w:trPr>
              <w:cantSplit/>
            </w:trPr>
          </w:trPrChange>
        </w:trPr>
        <w:tc>
          <w:tcPr>
            <w:tcW w:w="14062" w:type="dxa"/>
            <w:tcPrChange w:id="1791" w:author="Ericsson user" w:date="2018-01-15T08:22:00Z">
              <w:tcPr>
                <w:tcW w:w="14062" w:type="dxa"/>
              </w:tcPr>
            </w:tcPrChange>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002363">
        <w:trPr>
          <w:cantSplit/>
          <w:trHeight w:val="52"/>
          <w:trPrChange w:id="1792" w:author="Ericsson user" w:date="2018-01-15T08:22:00Z">
            <w:trPr>
              <w:cantSplit/>
              <w:trHeight w:val="52"/>
            </w:trPr>
          </w:trPrChange>
        </w:trPr>
        <w:tc>
          <w:tcPr>
            <w:tcW w:w="14062" w:type="dxa"/>
            <w:tcBorders>
              <w:bottom w:val="single" w:sz="4" w:space="0" w:color="808080"/>
            </w:tcBorders>
            <w:tcPrChange w:id="1793" w:author="Ericsson user" w:date="2018-01-15T08:22:00Z">
              <w:tcPr>
                <w:tcW w:w="14062" w:type="dxa"/>
                <w:tcBorders>
                  <w:bottom w:val="single" w:sz="4" w:space="0" w:color="808080"/>
                </w:tcBorders>
              </w:tcPr>
            </w:tcPrChange>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002363">
        <w:trPr>
          <w:cantSplit/>
          <w:trHeight w:val="52"/>
          <w:trPrChange w:id="1794" w:author="Ericsson user" w:date="2018-01-15T08:22:00Z">
            <w:trPr>
              <w:cantSplit/>
              <w:trHeight w:val="52"/>
            </w:trPr>
          </w:trPrChange>
        </w:trPr>
        <w:tc>
          <w:tcPr>
            <w:tcW w:w="14062" w:type="dxa"/>
            <w:tcBorders>
              <w:bottom w:val="single" w:sz="4" w:space="0" w:color="808080"/>
            </w:tcBorders>
            <w:tcPrChange w:id="1795" w:author="Ericsson user" w:date="2018-01-15T08:22:00Z">
              <w:tcPr>
                <w:tcW w:w="14062" w:type="dxa"/>
                <w:tcBorders>
                  <w:bottom w:val="single" w:sz="4" w:space="0" w:color="808080"/>
                </w:tcBorders>
              </w:tcPr>
            </w:tcPrChange>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002363">
        <w:trPr>
          <w:cantSplit/>
          <w:trPrChange w:id="1796" w:author="Ericsson user" w:date="2018-01-15T08:22:00Z">
            <w:trPr>
              <w:cantSplit/>
            </w:trPr>
          </w:trPrChange>
        </w:trPr>
        <w:tc>
          <w:tcPr>
            <w:tcW w:w="14062" w:type="dxa"/>
            <w:tcPrChange w:id="1797" w:author="Ericsson user" w:date="2018-01-15T08:22:00Z">
              <w:tcPr>
                <w:tcW w:w="14062" w:type="dxa"/>
              </w:tcPr>
            </w:tcPrChange>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002363">
        <w:trPr>
          <w:cantSplit/>
          <w:trPrChange w:id="1798" w:author="Ericsson user" w:date="2018-01-15T08:22:00Z">
            <w:trPr>
              <w:cantSplit/>
            </w:trPr>
          </w:trPrChange>
        </w:trPr>
        <w:tc>
          <w:tcPr>
            <w:tcW w:w="14062" w:type="dxa"/>
            <w:tcPrChange w:id="1799" w:author="Ericsson user" w:date="2018-01-15T08:22:00Z">
              <w:tcPr>
                <w:tcW w:w="14062" w:type="dxa"/>
              </w:tcPr>
            </w:tcPrChange>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24BCE859" w:rsidR="0026563B" w:rsidRPr="00AB09DC" w:rsidRDefault="0026563B" w:rsidP="0026563B">
            <w:pPr>
              <w:pStyle w:val="TAL"/>
              <w:rPr>
                <w:b/>
                <w:i/>
              </w:rPr>
            </w:pPr>
            <w:r w:rsidRPr="00AB09DC">
              <w:rPr>
                <w:noProof/>
                <w:lang w:eastAsia="en-GB"/>
              </w:rPr>
              <w:t>Value in ms. ms0 corresponds to 0ms, ms1-32 corresponds to 1/32ms, ms2-32 corresponds to 2/32ms, and so on.</w:t>
            </w:r>
          </w:p>
        </w:tc>
      </w:tr>
      <w:tr w:rsidR="0026563B" w:rsidRPr="00000A61" w14:paraId="7A50DED6" w14:textId="77777777" w:rsidTr="00002363">
        <w:trPr>
          <w:cantSplit/>
          <w:trPrChange w:id="1800" w:author="Ericsson user" w:date="2018-01-15T08:22:00Z">
            <w:trPr>
              <w:cantSplit/>
            </w:trPr>
          </w:trPrChange>
        </w:trPr>
        <w:tc>
          <w:tcPr>
            <w:tcW w:w="14062" w:type="dxa"/>
            <w:tcPrChange w:id="1801" w:author="Ericsson user" w:date="2018-01-15T08:22:00Z">
              <w:tcPr>
                <w:tcW w:w="14062" w:type="dxa"/>
              </w:tcPr>
            </w:tcPrChange>
          </w:tcPr>
          <w:p w14:paraId="00261198" w14:textId="77777777" w:rsidR="0026563B" w:rsidRPr="000D43E8" w:rsidRDefault="0026563B" w:rsidP="0026563B">
            <w:pPr>
              <w:pStyle w:val="TAL"/>
              <w:rPr>
                <w:b/>
                <w:i/>
              </w:rPr>
            </w:pPr>
            <w:del w:id="1802" w:author="Huawei" w:date="2018-01-04T08:18:00Z">
              <w:r w:rsidRPr="000D43E8">
                <w:rPr>
                  <w:b/>
                  <w:i/>
                </w:rPr>
                <w:delText>logicaChannelSR</w:delText>
              </w:r>
            </w:del>
            <w:ins w:id="1803" w:author="Huawei" w:date="2018-01-04T08:18:00Z">
              <w:r w:rsidRPr="000D43E8">
                <w:rPr>
                  <w:b/>
                  <w:i/>
                </w:rPr>
                <w:t>logica</w:t>
              </w:r>
            </w:ins>
            <w:ins w:id="1804" w:author="Huawei" w:date="2018-01-03T14:53:00Z">
              <w:r w:rsidR="00AC0770">
                <w:rPr>
                  <w:b/>
                  <w:i/>
                </w:rPr>
                <w:t>l</w:t>
              </w:r>
            </w:ins>
            <w:ins w:id="1805" w:author="Huawei" w:date="2018-01-04T08:18:00Z">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002363">
        <w:trPr>
          <w:cantSplit/>
          <w:trPrChange w:id="1806" w:author="Ericsson user" w:date="2018-01-15T08:22:00Z">
            <w:trPr>
              <w:cantSplit/>
            </w:trPr>
          </w:trPrChange>
        </w:trPr>
        <w:tc>
          <w:tcPr>
            <w:tcW w:w="14062" w:type="dxa"/>
            <w:tcPrChange w:id="1807" w:author="Ericsson user" w:date="2018-01-15T08:22:00Z">
              <w:tcPr>
                <w:tcW w:w="14062" w:type="dxa"/>
              </w:tcPr>
            </w:tcPrChange>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002363">
        <w:trPr>
          <w:cantSplit/>
          <w:trPrChange w:id="1808" w:author="Ericsson user" w:date="2018-01-15T08:22:00Z">
            <w:trPr>
              <w:cantSplit/>
            </w:trPr>
          </w:trPrChange>
        </w:trPr>
        <w:tc>
          <w:tcPr>
            <w:tcW w:w="14062" w:type="dxa"/>
            <w:tcPrChange w:id="1809" w:author="Ericsson user" w:date="2018-01-15T08:22:00Z">
              <w:tcPr>
                <w:tcW w:w="14062" w:type="dxa"/>
              </w:tcPr>
            </w:tcPrChange>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002363">
        <w:trPr>
          <w:cantSplit/>
          <w:trPrChange w:id="1810" w:author="Ericsson user" w:date="2018-01-15T08:22:00Z">
            <w:trPr>
              <w:cantSplit/>
            </w:trPr>
          </w:trPrChange>
        </w:trPr>
        <w:tc>
          <w:tcPr>
            <w:tcW w:w="14062" w:type="dxa"/>
            <w:tcPrChange w:id="1811" w:author="Ericsson user" w:date="2018-01-15T08:22:00Z">
              <w:tcPr>
                <w:tcW w:w="14062" w:type="dxa"/>
              </w:tcPr>
            </w:tcPrChange>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002363">
        <w:trPr>
          <w:cantSplit/>
          <w:trPrChange w:id="1812" w:author="Ericsson user" w:date="2018-01-15T08:22:00Z">
            <w:trPr>
              <w:cantSplit/>
            </w:trPr>
          </w:trPrChange>
        </w:trPr>
        <w:tc>
          <w:tcPr>
            <w:tcW w:w="14062" w:type="dxa"/>
            <w:tcPrChange w:id="1813" w:author="Ericsson user" w:date="2018-01-15T08:22:00Z">
              <w:tcPr>
                <w:tcW w:w="14062" w:type="dxa"/>
              </w:tcPr>
            </w:tcPrChange>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002363">
        <w:trPr>
          <w:cantSplit/>
          <w:trPrChange w:id="1814" w:author="Ericsson user" w:date="2018-01-15T08:22:00Z">
            <w:trPr>
              <w:cantSplit/>
            </w:trPr>
          </w:trPrChange>
        </w:trPr>
        <w:tc>
          <w:tcPr>
            <w:tcW w:w="14062" w:type="dxa"/>
            <w:tcPrChange w:id="1815" w:author="Ericsson user" w:date="2018-01-15T08:22:00Z">
              <w:tcPr>
                <w:tcW w:w="14062" w:type="dxa"/>
              </w:tcPr>
            </w:tcPrChange>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002363">
        <w:trPr>
          <w:cantSplit/>
          <w:trPrChange w:id="1816" w:author="Ericsson user" w:date="2018-01-15T08:22:00Z">
            <w:trPr>
              <w:cantSplit/>
            </w:trPr>
          </w:trPrChange>
        </w:trPr>
        <w:tc>
          <w:tcPr>
            <w:tcW w:w="14062" w:type="dxa"/>
            <w:tcPrChange w:id="1817" w:author="Ericsson user" w:date="2018-01-15T08:22:00Z">
              <w:tcPr>
                <w:tcW w:w="14062" w:type="dxa"/>
              </w:tcPr>
            </w:tcPrChange>
          </w:tcPr>
          <w:p w14:paraId="66095A52" w14:textId="77777777" w:rsidR="008C5B51" w:rsidRPr="00000A61" w:rsidRDefault="008C5B51" w:rsidP="00002363">
            <w:pPr>
              <w:pStyle w:val="TAL"/>
              <w:rPr>
                <w:b/>
                <w:i/>
              </w:rPr>
            </w:pPr>
            <w:r w:rsidRPr="00000A61">
              <w:rPr>
                <w:b/>
                <w:i/>
              </w:rPr>
              <w:t>phr-Type2PCell</w:t>
            </w:r>
          </w:p>
          <w:p w14:paraId="0FDAE4FE" w14:textId="77777777" w:rsidR="008C5B51" w:rsidRPr="00000A61" w:rsidRDefault="008C5B51" w:rsidP="00002363">
            <w:pPr>
              <w:pStyle w:val="TAL"/>
            </w:pPr>
            <w:r w:rsidRPr="00000A61">
              <w:t>Indicates whether or not PHR type 2 is reported for the PCell</w:t>
            </w:r>
            <w:del w:id="1818" w:author="zte" w:date="2018-01-03T17:53:00Z">
              <w:r w:rsidRPr="00000A61">
                <w:delText>.ms500 corresponds to 500ms, ms750 corresponds to 750ms, and so on.</w:delText>
              </w:r>
            </w:del>
          </w:p>
        </w:tc>
      </w:tr>
      <w:tr w:rsidR="008C5B51" w:rsidRPr="00000A61" w14:paraId="095CF4C9" w14:textId="77777777" w:rsidTr="00002363">
        <w:trPr>
          <w:cantSplit/>
          <w:trPrChange w:id="1819" w:author="Ericsson user" w:date="2018-01-15T08:22:00Z">
            <w:trPr>
              <w:cantSplit/>
            </w:trPr>
          </w:trPrChange>
        </w:trPr>
        <w:tc>
          <w:tcPr>
            <w:tcW w:w="14062" w:type="dxa"/>
            <w:tcPrChange w:id="1820" w:author="Ericsson user" w:date="2018-01-15T08:22:00Z">
              <w:tcPr>
                <w:tcW w:w="14062" w:type="dxa"/>
              </w:tcPr>
            </w:tcPrChange>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002363">
        <w:trPr>
          <w:cantSplit/>
          <w:trPrChange w:id="1821" w:author="Ericsson user" w:date="2018-01-15T08:22:00Z">
            <w:trPr>
              <w:cantSplit/>
            </w:trPr>
          </w:trPrChange>
        </w:trPr>
        <w:tc>
          <w:tcPr>
            <w:tcW w:w="14062" w:type="dxa"/>
            <w:tcPrChange w:id="1822" w:author="Ericsson user" w:date="2018-01-15T08:22:00Z">
              <w:tcPr>
                <w:tcW w:w="14062" w:type="dxa"/>
              </w:tcPr>
            </w:tcPrChange>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002363">
        <w:trPr>
          <w:cantSplit/>
          <w:trPrChange w:id="1823" w:author="Ericsson user" w:date="2018-01-15T08:22:00Z">
            <w:trPr>
              <w:cantSplit/>
            </w:trPr>
          </w:trPrChange>
        </w:trPr>
        <w:tc>
          <w:tcPr>
            <w:tcW w:w="14062" w:type="dxa"/>
            <w:tcPrChange w:id="1824" w:author="Ericsson user" w:date="2018-01-15T08:22:00Z">
              <w:tcPr>
                <w:tcW w:w="14062" w:type="dxa"/>
              </w:tcPr>
            </w:tcPrChange>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4A486C50" w:rsidR="008C5B51" w:rsidRPr="00000A61" w:rsidRDefault="008C5B51" w:rsidP="00002363">
            <w:pPr>
              <w:pStyle w:val="TAL"/>
              <w:rPr>
                <w:noProof/>
                <w:lang w:eastAsia="en-GB"/>
              </w:rPr>
            </w:pPr>
            <w:r w:rsidRPr="00000A61">
              <w:rPr>
                <w:noProof/>
                <w:lang w:eastAsia="en-GB"/>
              </w:rPr>
              <w:t xml:space="preserve">Value in ms of the </w:t>
            </w:r>
            <w:del w:id="1825" w:author="Ericsson user" w:date="2018-01-09T09:49:00Z">
              <w:r w:rsidRPr="00000A61">
                <w:rPr>
                  <w:i/>
                  <w:noProof/>
                  <w:lang w:eastAsia="en-GB"/>
                </w:rPr>
                <w:delText>timeAlignmentTimer</w:delText>
              </w:r>
              <w:r w:rsidRPr="00000A61">
                <w:rPr>
                  <w:noProof/>
                  <w:lang w:eastAsia="en-GB"/>
                </w:rPr>
                <w:delText>for</w:delText>
              </w:r>
            </w:del>
            <w:ins w:id="1826" w:author="Ericsson user" w:date="2018-01-09T09:49:00Z">
              <w:r w:rsidRPr="00000A61">
                <w:rPr>
                  <w:i/>
                  <w:noProof/>
                  <w:lang w:eastAsia="en-GB"/>
                </w:rPr>
                <w:t>timeAlignmentTimer</w:t>
              </w:r>
            </w:ins>
            <w:ins w:id="1827" w:author="Ericsson user" w:date="2018-01-02T09:54:00Z">
              <w:r w:rsidR="005945DF">
                <w:rPr>
                  <w:i/>
                  <w:noProof/>
                  <w:lang w:eastAsia="en-GB"/>
                </w:rPr>
                <w:t xml:space="preserve"> </w:t>
              </w:r>
            </w:ins>
            <w:ins w:id="1828" w:author="Ericsson user" w:date="2018-01-09T09:49:00Z">
              <w:r w:rsidRPr="00000A61">
                <w:rPr>
                  <w:noProof/>
                  <w:lang w:eastAsia="en-GB"/>
                </w:rPr>
                <w:t>for</w:t>
              </w:r>
            </w:ins>
            <w:r w:rsidRPr="00000A61">
              <w:rPr>
                <w:noProof/>
                <w:lang w:eastAsia="en-GB"/>
              </w:rPr>
              <w:t xml:space="preserve"> TAG with ID 0 (SpCell) or with ID </w:t>
            </w:r>
            <w:r w:rsidRPr="00000A61">
              <w:rPr>
                <w:i/>
                <w:noProof/>
                <w:lang w:eastAsia="en-GB"/>
              </w:rPr>
              <w:t>tag-Id</w:t>
            </w:r>
            <w:r w:rsidRPr="00000A61">
              <w:rPr>
                <w:noProof/>
                <w:lang w:eastAsia="en-GB"/>
              </w:rPr>
              <w:t>, as specified in TS 38.321 [3].</w:t>
            </w:r>
          </w:p>
        </w:tc>
      </w:tr>
    </w:tbl>
    <w:p w14:paraId="4D7DD629" w14:textId="77418BE4" w:rsidR="00FE0CA0" w:rsidRPr="00000A61" w:rsidRDefault="00FE0CA0" w:rsidP="00FE0CA0">
      <w:pPr>
        <w:pStyle w:val="Heading4"/>
        <w:rPr>
          <w:i/>
        </w:rPr>
      </w:pPr>
      <w:bookmarkStart w:id="1829" w:name="_Toc501138295"/>
      <w:bookmarkStart w:id="1830" w:name="_Toc500942725"/>
      <w:r w:rsidRPr="00000A61">
        <w:t>–</w:t>
      </w:r>
      <w:r w:rsidRPr="00000A61">
        <w:tab/>
      </w:r>
      <w:r w:rsidRPr="00000A61">
        <w:rPr>
          <w:i/>
        </w:rPr>
        <w:t>MeasConfig</w:t>
      </w:r>
      <w:bookmarkEnd w:id="1829"/>
      <w:bookmarkEnd w:id="1830"/>
    </w:p>
    <w:p w14:paraId="5724099B" w14:textId="55733207" w:rsidR="00854FFC" w:rsidRPr="00000A61" w:rsidRDefault="00854FFC" w:rsidP="00854FFC">
      <w:r w:rsidRPr="00000A61">
        <w:t xml:space="preserve">The IE </w:t>
      </w:r>
      <w:r w:rsidRPr="00000A61">
        <w:rPr>
          <w:i/>
        </w:rPr>
        <w:t>MeasConfig</w:t>
      </w:r>
      <w:r w:rsidRPr="00000A61">
        <w:t xml:space="preserve"> specifies measurements to be performed by the UE, and covers intra-frequency, inter-frequency and inter-RAT mobility as well as configuration of measurement gaps.</w:t>
      </w:r>
    </w:p>
    <w:p w14:paraId="03D42FF4" w14:textId="769459FE" w:rsidR="00BB6BE9" w:rsidRPr="00000A61" w:rsidRDefault="00854FFC" w:rsidP="00BB6BE9">
      <w:pPr>
        <w:pStyle w:val="TH"/>
      </w:pPr>
      <w:r w:rsidRPr="00000A61">
        <w:rPr>
          <w:i/>
        </w:rPr>
        <w:t>MeasConfig</w:t>
      </w:r>
      <w:r w:rsidRPr="00000A61">
        <w:t xml:space="preserve"> information element</w:t>
      </w:r>
    </w:p>
    <w:p w14:paraId="18CAA9B4" w14:textId="77777777" w:rsidR="00854FFC" w:rsidRPr="00D02B97" w:rsidRDefault="00854FFC" w:rsidP="00CE00FD">
      <w:pPr>
        <w:pStyle w:val="PL"/>
        <w:rPr>
          <w:color w:val="808080"/>
        </w:rPr>
      </w:pPr>
      <w:r w:rsidRPr="00D02B97">
        <w:rPr>
          <w:color w:val="808080"/>
        </w:rPr>
        <w:t>-- ASN1START</w:t>
      </w:r>
    </w:p>
    <w:p w14:paraId="481A574D" w14:textId="42198E81" w:rsidR="00854FFC" w:rsidRPr="00D02B97" w:rsidRDefault="00854FFC" w:rsidP="00CE00FD">
      <w:pPr>
        <w:pStyle w:val="PL"/>
        <w:rPr>
          <w:color w:val="808080"/>
        </w:rPr>
      </w:pPr>
      <w:r w:rsidRPr="00D02B97">
        <w:rPr>
          <w:color w:val="808080"/>
        </w:rPr>
        <w:t>-- TAG-MEAS-CONFIG-START</w:t>
      </w:r>
    </w:p>
    <w:p w14:paraId="31DD2E7D" w14:textId="77777777" w:rsidR="00854FFC" w:rsidRPr="00000A61" w:rsidRDefault="00854FFC" w:rsidP="00CE00FD">
      <w:pPr>
        <w:pStyle w:val="PL"/>
      </w:pPr>
    </w:p>
    <w:p w14:paraId="0D4D51EC" w14:textId="5D9FA7AC" w:rsidR="00854FFC" w:rsidRPr="00000A61" w:rsidRDefault="00854FFC" w:rsidP="00CE00FD">
      <w:pPr>
        <w:pStyle w:val="PL"/>
      </w:pPr>
      <w:r w:rsidRPr="00000A61">
        <w:t>MeasConfig ::=</w:t>
      </w:r>
      <w:r w:rsidRPr="00000A61">
        <w:tab/>
      </w:r>
      <w:r w:rsidRPr="00000A61">
        <w:tab/>
      </w:r>
      <w:r w:rsidRPr="00000A61">
        <w:tab/>
      </w:r>
      <w:r w:rsidRPr="00000A61">
        <w:tab/>
      </w:r>
      <w:r w:rsidRPr="00000A61">
        <w:tab/>
      </w:r>
      <w:r w:rsidRPr="00000A61">
        <w:tab/>
      </w:r>
      <w:r w:rsidR="000A4958" w:rsidRPr="00000A61">
        <w:tab/>
      </w:r>
      <w:r w:rsidRPr="00D02B97">
        <w:rPr>
          <w:color w:val="993366"/>
        </w:rPr>
        <w:t>SEQUENCE</w:t>
      </w:r>
      <w:r w:rsidRPr="00000A61">
        <w:t xml:space="preserve"> {</w:t>
      </w:r>
    </w:p>
    <w:p w14:paraId="6A4C7C69" w14:textId="77777777" w:rsidR="00854FFC" w:rsidRPr="00D02B97" w:rsidRDefault="00854FFC" w:rsidP="00CE00FD">
      <w:pPr>
        <w:pStyle w:val="PL"/>
        <w:rPr>
          <w:color w:val="808080"/>
        </w:rPr>
      </w:pPr>
      <w:r w:rsidRPr="00000A61">
        <w:tab/>
      </w:r>
      <w:r w:rsidRPr="00D02B97">
        <w:rPr>
          <w:color w:val="808080"/>
        </w:rPr>
        <w:t>-- Measurement objects</w:t>
      </w:r>
    </w:p>
    <w:p w14:paraId="134DB265" w14:textId="6871A73F" w:rsidR="00854FFC" w:rsidRPr="00000A61" w:rsidRDefault="00854FFC" w:rsidP="00CE00FD">
      <w:pPr>
        <w:pStyle w:val="PL"/>
      </w:pPr>
      <w:r w:rsidRPr="00000A61">
        <w:tab/>
        <w:t>measObjectToRemoveList</w:t>
      </w:r>
      <w:r w:rsidRPr="00000A61">
        <w:tab/>
      </w:r>
      <w:r w:rsidRPr="00000A61">
        <w:tab/>
      </w:r>
      <w:r w:rsidRPr="00000A61">
        <w:tab/>
      </w:r>
      <w:r w:rsidRPr="00000A61">
        <w:tab/>
      </w:r>
      <w:r w:rsidR="000A4958" w:rsidRPr="00000A61">
        <w:tab/>
      </w:r>
      <w:r w:rsidRPr="00000A61">
        <w:t>MeasObjectToRemoveList</w:t>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D02B97">
        <w:rPr>
          <w:color w:val="993366"/>
        </w:rPr>
        <w:t>OPTIONAL</w:t>
      </w:r>
      <w:r w:rsidRPr="00000A61">
        <w:t>,</w:t>
      </w:r>
      <w:ins w:id="1831" w:author="DCM" w:date="2018-01-05T16:27:00Z">
        <w:r w:rsidR="00C260AA" w:rsidRPr="00C260AA">
          <w:t xml:space="preserve"> </w:t>
        </w:r>
        <w:r w:rsidR="00C260AA" w:rsidRPr="00000A61">
          <w:tab/>
        </w:r>
        <w:r w:rsidR="00C260AA" w:rsidRPr="00D02B97">
          <w:rPr>
            <w:color w:val="808080"/>
          </w:rPr>
          <w:t xml:space="preserve">-- Need </w:t>
        </w:r>
      </w:ins>
      <w:ins w:id="1832" w:author="DCM" w:date="2018-01-05T16:53:00Z">
        <w:r w:rsidR="00C260AA">
          <w:rPr>
            <w:rFonts w:hint="eastAsia"/>
            <w:color w:val="808080"/>
            <w:lang w:eastAsia="ja-JP"/>
          </w:rPr>
          <w:t>M</w:t>
        </w:r>
      </w:ins>
    </w:p>
    <w:p w14:paraId="26C195E6" w14:textId="780B01DB" w:rsidR="00854FFC" w:rsidRPr="00000A61" w:rsidRDefault="00854FFC" w:rsidP="00CE00FD">
      <w:pPr>
        <w:pStyle w:val="PL"/>
      </w:pPr>
      <w:r w:rsidRPr="00000A61">
        <w:tab/>
        <w:t>measObjectToAddModList</w:t>
      </w:r>
      <w:r w:rsidRPr="00000A61">
        <w:tab/>
      </w:r>
      <w:r w:rsidRPr="00000A61">
        <w:tab/>
      </w:r>
      <w:r w:rsidRPr="00000A61">
        <w:tab/>
      </w:r>
      <w:r w:rsidRPr="00000A61">
        <w:tab/>
      </w:r>
      <w:r w:rsidR="000A4958" w:rsidRPr="00000A61">
        <w:tab/>
      </w:r>
      <w:r w:rsidRPr="00000A61">
        <w:t>MeasObjectToAddMod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D02B97">
        <w:rPr>
          <w:color w:val="993366"/>
        </w:rPr>
        <w:t>OPTIONAL</w:t>
      </w:r>
      <w:r w:rsidRPr="00000A61">
        <w:t>,</w:t>
      </w:r>
      <w:ins w:id="1833" w:author="DCM" w:date="2018-01-05T16:27:00Z">
        <w:r w:rsidR="00C260AA" w:rsidRPr="00C260AA">
          <w:t xml:space="preserve"> </w:t>
        </w:r>
        <w:r w:rsidR="00C260AA" w:rsidRPr="00000A61">
          <w:tab/>
        </w:r>
        <w:r w:rsidR="00C260AA" w:rsidRPr="00D02B97">
          <w:rPr>
            <w:color w:val="808080"/>
          </w:rPr>
          <w:t>-- Need M</w:t>
        </w:r>
      </w:ins>
    </w:p>
    <w:p w14:paraId="1918D28F" w14:textId="77777777" w:rsidR="000A4958" w:rsidRPr="00000A61" w:rsidRDefault="000A4958" w:rsidP="00CE00FD">
      <w:pPr>
        <w:pStyle w:val="PL"/>
      </w:pPr>
    </w:p>
    <w:p w14:paraId="6BA05DC9" w14:textId="740258E2" w:rsidR="00854FFC" w:rsidRPr="00D02B97" w:rsidRDefault="00854FFC" w:rsidP="00CE00FD">
      <w:pPr>
        <w:pStyle w:val="PL"/>
        <w:rPr>
          <w:color w:val="808080"/>
        </w:rPr>
      </w:pPr>
      <w:r w:rsidRPr="00000A61">
        <w:tab/>
      </w:r>
      <w:r w:rsidRPr="00D02B97">
        <w:rPr>
          <w:color w:val="808080"/>
        </w:rPr>
        <w:t>-- Reporting configurations</w:t>
      </w:r>
    </w:p>
    <w:p w14:paraId="023AE1EF" w14:textId="7B4C6348" w:rsidR="00854FFC" w:rsidRPr="00000A61" w:rsidRDefault="00854FFC" w:rsidP="00CE00FD">
      <w:pPr>
        <w:pStyle w:val="PL"/>
      </w:pPr>
      <w:r w:rsidRPr="00000A61">
        <w:tab/>
        <w:t>reportConfigToRemoveList</w:t>
      </w:r>
      <w:r w:rsidRPr="00000A61">
        <w:tab/>
      </w:r>
      <w:r w:rsidRPr="00000A61">
        <w:tab/>
      </w:r>
      <w:r w:rsidRPr="00000A61">
        <w:tab/>
      </w:r>
      <w:r w:rsidR="000A4958" w:rsidRPr="00000A61">
        <w:tab/>
      </w:r>
      <w:r w:rsidRPr="00000A61">
        <w:t>ReportConfig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D02B97">
        <w:rPr>
          <w:color w:val="993366"/>
        </w:rPr>
        <w:t>OPTIONAL</w:t>
      </w:r>
      <w:r w:rsidRPr="00000A61">
        <w:t>,</w:t>
      </w:r>
      <w:ins w:id="1834" w:author="DCM" w:date="2018-01-05T16:27:00Z">
        <w:r w:rsidR="00C260AA" w:rsidRPr="00C260AA">
          <w:t xml:space="preserve"> </w:t>
        </w:r>
        <w:r w:rsidR="00C260AA" w:rsidRPr="00000A61">
          <w:tab/>
        </w:r>
        <w:r w:rsidR="00C260AA" w:rsidRPr="00D02B97">
          <w:rPr>
            <w:color w:val="808080"/>
          </w:rPr>
          <w:t xml:space="preserve">-- Need </w:t>
        </w:r>
      </w:ins>
      <w:ins w:id="1835" w:author="DCM" w:date="2018-01-05T16:53:00Z">
        <w:r w:rsidR="00C260AA">
          <w:rPr>
            <w:rFonts w:hint="eastAsia"/>
            <w:color w:val="808080"/>
            <w:lang w:eastAsia="ja-JP"/>
          </w:rPr>
          <w:t>M</w:t>
        </w:r>
      </w:ins>
    </w:p>
    <w:p w14:paraId="27FA2F52" w14:textId="7EFE018C" w:rsidR="00854FFC" w:rsidRPr="00000A61" w:rsidRDefault="00854FFC" w:rsidP="00CE00FD">
      <w:pPr>
        <w:pStyle w:val="PL"/>
      </w:pPr>
      <w:r w:rsidRPr="00000A61">
        <w:tab/>
        <w:t>reportConfigToAddModList</w:t>
      </w:r>
      <w:r w:rsidRPr="00000A61">
        <w:tab/>
      </w:r>
      <w:r w:rsidRPr="00000A61">
        <w:tab/>
      </w:r>
      <w:r w:rsidRPr="00000A61">
        <w:tab/>
      </w:r>
      <w:r w:rsidR="000A4958" w:rsidRPr="00000A61">
        <w:tab/>
      </w:r>
      <w:r w:rsidRPr="00000A61">
        <w:t>Repor</w:t>
      </w:r>
      <w:r w:rsidR="000A4958" w:rsidRPr="00000A61">
        <w:t>tConfigToAddModList</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ins w:id="1836" w:author="DCM" w:date="2018-01-05T16:27:00Z">
        <w:r w:rsidR="00C260AA" w:rsidRPr="00C260AA">
          <w:t xml:space="preserve"> </w:t>
        </w:r>
        <w:r w:rsidR="00C260AA" w:rsidRPr="00000A61">
          <w:tab/>
        </w:r>
        <w:r w:rsidR="00C260AA" w:rsidRPr="00D02B97">
          <w:rPr>
            <w:color w:val="808080"/>
          </w:rPr>
          <w:t xml:space="preserve">-- Need </w:t>
        </w:r>
      </w:ins>
      <w:ins w:id="1837" w:author="DCM" w:date="2018-01-05T16:47:00Z">
        <w:r w:rsidR="00C260AA">
          <w:rPr>
            <w:rFonts w:hint="eastAsia"/>
            <w:color w:val="808080"/>
            <w:lang w:eastAsia="ja-JP"/>
          </w:rPr>
          <w:t>M</w:t>
        </w:r>
      </w:ins>
    </w:p>
    <w:p w14:paraId="5BA1DF0F" w14:textId="77777777" w:rsidR="000A4958" w:rsidRPr="00000A61" w:rsidRDefault="000A4958" w:rsidP="00CE00FD">
      <w:pPr>
        <w:pStyle w:val="PL"/>
      </w:pPr>
    </w:p>
    <w:p w14:paraId="43F617AF" w14:textId="416F0865" w:rsidR="00854FFC" w:rsidRPr="00D02B97" w:rsidRDefault="00854FFC" w:rsidP="00CE00FD">
      <w:pPr>
        <w:pStyle w:val="PL"/>
        <w:rPr>
          <w:color w:val="808080"/>
        </w:rPr>
      </w:pPr>
      <w:r w:rsidRPr="00000A61">
        <w:tab/>
      </w:r>
      <w:r w:rsidRPr="00D02B97">
        <w:rPr>
          <w:color w:val="808080"/>
        </w:rPr>
        <w:t>-- Measurement identities</w:t>
      </w:r>
    </w:p>
    <w:p w14:paraId="52F77C93" w14:textId="56B8BB5D" w:rsidR="00854FFC" w:rsidRPr="00000A61" w:rsidRDefault="00854FFC" w:rsidP="00CE00FD">
      <w:pPr>
        <w:pStyle w:val="PL"/>
      </w:pPr>
      <w:r w:rsidRPr="00000A61">
        <w:tab/>
        <w:t>measIdToRemoveList</w:t>
      </w:r>
      <w:r w:rsidRPr="00000A61">
        <w:tab/>
      </w:r>
      <w:r w:rsidRPr="00000A61">
        <w:tab/>
      </w:r>
      <w:r w:rsidRPr="00000A61">
        <w:tab/>
      </w:r>
      <w:r w:rsidRPr="00000A61">
        <w:tab/>
      </w:r>
      <w:r w:rsidRPr="00000A61">
        <w:tab/>
      </w:r>
      <w:r w:rsidR="000A4958" w:rsidRPr="00000A61">
        <w:tab/>
      </w:r>
      <w:r w:rsidRPr="00000A61">
        <w:t>MeasId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ins w:id="1838" w:author="DCM" w:date="2018-01-05T16:27:00Z">
        <w:r w:rsidR="00C260AA" w:rsidRPr="00C260AA">
          <w:t xml:space="preserve"> </w:t>
        </w:r>
        <w:r w:rsidR="00C260AA" w:rsidRPr="00000A61">
          <w:tab/>
        </w:r>
        <w:r w:rsidR="00C260AA" w:rsidRPr="00D02B97">
          <w:rPr>
            <w:color w:val="808080"/>
          </w:rPr>
          <w:t xml:space="preserve">-- Need </w:t>
        </w:r>
      </w:ins>
      <w:ins w:id="1839" w:author="DCM" w:date="2018-01-05T16:53:00Z">
        <w:r w:rsidR="00C260AA">
          <w:rPr>
            <w:rFonts w:hint="eastAsia"/>
            <w:color w:val="808080"/>
            <w:lang w:eastAsia="ja-JP"/>
          </w:rPr>
          <w:t>M</w:t>
        </w:r>
      </w:ins>
    </w:p>
    <w:p w14:paraId="7B72F1BC" w14:textId="7B225D9B" w:rsidR="00854FFC" w:rsidRPr="00000A61" w:rsidRDefault="00854FFC" w:rsidP="00CE00FD">
      <w:pPr>
        <w:pStyle w:val="PL"/>
      </w:pPr>
      <w:r w:rsidRPr="00000A61">
        <w:tab/>
        <w:t>measIdToAddModList</w:t>
      </w:r>
      <w:r w:rsidRPr="00000A61">
        <w:tab/>
      </w:r>
      <w:r w:rsidRPr="00000A61">
        <w:tab/>
      </w:r>
      <w:r w:rsidRPr="00000A61">
        <w:tab/>
      </w:r>
      <w:r w:rsidRPr="00000A61">
        <w:tab/>
      </w:r>
      <w:r w:rsidRPr="00000A61">
        <w:tab/>
      </w:r>
      <w:r w:rsidR="000A4958" w:rsidRPr="00000A61">
        <w:tab/>
      </w:r>
      <w:r w:rsidRPr="00000A61">
        <w:t>MeasIdToAddModList</w:t>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D02B97">
        <w:rPr>
          <w:color w:val="993366"/>
        </w:rPr>
        <w:t>OPTIONAL</w:t>
      </w:r>
      <w:r w:rsidRPr="00000A61">
        <w:t>,</w:t>
      </w:r>
      <w:ins w:id="1840" w:author="DCM" w:date="2018-01-05T16:27:00Z">
        <w:r w:rsidR="00C260AA" w:rsidRPr="00C260AA">
          <w:t xml:space="preserve"> </w:t>
        </w:r>
        <w:r w:rsidR="00C260AA" w:rsidRPr="00000A61">
          <w:tab/>
        </w:r>
        <w:r w:rsidR="00C260AA" w:rsidRPr="00D02B97">
          <w:rPr>
            <w:color w:val="808080"/>
          </w:rPr>
          <w:t>-- Need M</w:t>
        </w:r>
      </w:ins>
    </w:p>
    <w:p w14:paraId="3ECB1350" w14:textId="77777777" w:rsidR="000A4958" w:rsidRPr="00000A61" w:rsidRDefault="000A4958" w:rsidP="00CE00FD">
      <w:pPr>
        <w:pStyle w:val="PL"/>
      </w:pPr>
    </w:p>
    <w:p w14:paraId="03B0AD71" w14:textId="31CA73D9" w:rsidR="00854FFC" w:rsidRPr="00D02B97" w:rsidRDefault="00854FFC" w:rsidP="00CE00FD">
      <w:pPr>
        <w:pStyle w:val="PL"/>
        <w:rPr>
          <w:color w:val="808080"/>
        </w:rPr>
      </w:pPr>
      <w:r w:rsidRPr="00000A61">
        <w:tab/>
      </w:r>
      <w:r w:rsidRPr="00D02B97">
        <w:rPr>
          <w:color w:val="808080"/>
        </w:rPr>
        <w:t>-- Other parameters</w:t>
      </w:r>
    </w:p>
    <w:p w14:paraId="2BFA6A25" w14:textId="60FAF090"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s-Measure config</w:t>
      </w:r>
    </w:p>
    <w:p w14:paraId="40C6D9B8" w14:textId="7946CC51" w:rsidR="00854FFC" w:rsidRPr="00000A61" w:rsidRDefault="00854FFC" w:rsidP="00CE00FD">
      <w:pPr>
        <w:pStyle w:val="PL"/>
      </w:pPr>
      <w:r w:rsidRPr="00000A61">
        <w:tab/>
        <w:t>s-MeasureConfig</w:t>
      </w:r>
      <w:r w:rsidRPr="00000A61">
        <w:tab/>
      </w:r>
      <w:r w:rsidRPr="00000A61">
        <w:tab/>
      </w:r>
      <w:r w:rsidRPr="00000A61">
        <w:tab/>
      </w:r>
      <w:r w:rsidRPr="00000A61">
        <w:tab/>
      </w:r>
      <w:r w:rsidRPr="00000A61">
        <w:tab/>
      </w:r>
      <w:r w:rsidRPr="00000A61">
        <w:tab/>
      </w:r>
      <w:r w:rsidR="000A4958" w:rsidRPr="00000A61">
        <w:tab/>
      </w:r>
      <w:r w:rsidRPr="00D02B97">
        <w:rPr>
          <w:color w:val="993366"/>
        </w:rPr>
        <w:t>CHOICE</w:t>
      </w:r>
      <w:r w:rsidRPr="00000A61">
        <w:t xml:space="preserve"> {</w:t>
      </w:r>
    </w:p>
    <w:p w14:paraId="279B3E3D" w14:textId="0804A6C5" w:rsidR="00854FFC" w:rsidRPr="00000A61" w:rsidRDefault="00854FFC" w:rsidP="00CE00FD">
      <w:pPr>
        <w:pStyle w:val="PL"/>
      </w:pPr>
      <w:r w:rsidRPr="00000A61">
        <w:tab/>
      </w:r>
      <w:r w:rsidRPr="00000A61">
        <w:tab/>
        <w:t>ssb-</w:t>
      </w:r>
      <w:del w:id="1841" w:author="Huawei" w:date="2018-01-03T13:57:00Z">
        <w:r w:rsidRPr="00000A61">
          <w:delText>rsrp</w:delText>
        </w:r>
      </w:del>
      <w:ins w:id="1842" w:author="Huawei" w:date="2018-01-03T13:57:00Z">
        <w:r w:rsidR="00B76787">
          <w:t>RSRP</w:t>
        </w:r>
      </w:ins>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09AF6E33" w14:textId="4EE16589" w:rsidR="00854FFC" w:rsidRPr="00000A61" w:rsidRDefault="00854FFC" w:rsidP="00CE00FD">
      <w:pPr>
        <w:pStyle w:val="PL"/>
      </w:pPr>
      <w:r w:rsidRPr="00000A61">
        <w:tab/>
      </w:r>
      <w:r w:rsidRPr="00000A61">
        <w:tab/>
        <w:t>csi-</w:t>
      </w:r>
      <w:del w:id="1843" w:author="Huawei" w:date="2018-01-03T13:57:00Z">
        <w:r w:rsidRPr="00000A61">
          <w:delText>rsrp</w:delText>
        </w:r>
      </w:del>
      <w:ins w:id="1844" w:author="Huawei" w:date="2018-01-03T13:57:00Z">
        <w:r w:rsidR="00B76787">
          <w:t>RSRP</w:t>
        </w:r>
      </w:ins>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2A234B4F" w14:textId="3D5011DA" w:rsidR="00854FFC" w:rsidRDefault="00854FFC" w:rsidP="00CE00FD">
      <w:pPr>
        <w:pStyle w:val="PL"/>
      </w:pPr>
      <w:r w:rsidRPr="00000A61">
        <w:tab/>
        <w:t xml:space="preserve">} </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45" w:author="DCM" w:date="2018-01-05T16:27:00Z">
        <w:r w:rsidR="00C260AA" w:rsidRPr="00C260AA">
          <w:t xml:space="preserve"> </w:t>
        </w:r>
        <w:r w:rsidR="00C260AA" w:rsidRPr="00000A61">
          <w:tab/>
        </w:r>
        <w:r w:rsidR="00C260AA" w:rsidRPr="00D02B97">
          <w:rPr>
            <w:color w:val="808080"/>
          </w:rPr>
          <w:t>-- Need M</w:t>
        </w:r>
      </w:ins>
    </w:p>
    <w:p w14:paraId="43C9A1A0" w14:textId="77777777" w:rsidR="00075B09" w:rsidRPr="00000A61" w:rsidRDefault="00075B09" w:rsidP="00CE00FD">
      <w:pPr>
        <w:pStyle w:val="PL"/>
      </w:pPr>
    </w:p>
    <w:p w14:paraId="524EB9CF" w14:textId="3C4D44A7" w:rsidR="00075B09" w:rsidRPr="00A9351C" w:rsidRDefault="00075B09" w:rsidP="00CE00FD">
      <w:pPr>
        <w:pStyle w:val="PL"/>
      </w:pPr>
      <w:r w:rsidRPr="00A9351C">
        <w:tab/>
        <w:t>quantityConfig</w:t>
      </w:r>
      <w:r w:rsidRPr="00A9351C">
        <w:tab/>
      </w:r>
      <w:r w:rsidRPr="00A9351C">
        <w:tab/>
      </w:r>
      <w:r w:rsidRPr="00A9351C">
        <w:tab/>
      </w:r>
      <w:r w:rsidRPr="00A9351C">
        <w:tab/>
      </w:r>
      <w:r w:rsidRPr="00A9351C">
        <w:tab/>
      </w:r>
      <w:r w:rsidRPr="00A9351C">
        <w:tab/>
        <w:t>QuantityConfig</w:t>
      </w:r>
      <w:r w:rsidRPr="00A9351C">
        <w:tab/>
      </w:r>
      <w:r w:rsidRPr="00A9351C">
        <w:tab/>
      </w:r>
      <w:r w:rsidRPr="00A9351C">
        <w:tab/>
      </w:r>
      <w:r w:rsidRPr="00A9351C">
        <w:tab/>
      </w:r>
      <w:r w:rsidRPr="00A9351C">
        <w:tab/>
      </w:r>
      <w:r w:rsidRPr="00A9351C">
        <w:tab/>
      </w:r>
      <w:r>
        <w:tab/>
      </w:r>
      <w:r>
        <w:tab/>
      </w:r>
      <w:r>
        <w:tab/>
      </w:r>
      <w:r>
        <w:tab/>
      </w:r>
      <w:r>
        <w:tab/>
      </w:r>
      <w:r>
        <w:tab/>
      </w:r>
      <w:r>
        <w:tab/>
      </w:r>
      <w:r>
        <w:tab/>
      </w:r>
      <w:r w:rsidRPr="00F62519">
        <w:rPr>
          <w:color w:val="993366"/>
        </w:rPr>
        <w:t>OPTIONAL</w:t>
      </w:r>
      <w:r w:rsidRPr="00A9351C">
        <w:t>,</w:t>
      </w:r>
      <w:ins w:id="1846" w:author="DCM" w:date="2018-01-05T16:27:00Z">
        <w:r w:rsidR="00C260AA" w:rsidRPr="00C260AA">
          <w:t xml:space="preserve"> </w:t>
        </w:r>
        <w:r w:rsidR="00C260AA" w:rsidRPr="00000A61">
          <w:tab/>
        </w:r>
        <w:r w:rsidR="00C260AA" w:rsidRPr="00D02B97">
          <w:rPr>
            <w:color w:val="808080"/>
          </w:rPr>
          <w:t>-- Need M</w:t>
        </w:r>
      </w:ins>
    </w:p>
    <w:p w14:paraId="78FF83BF" w14:textId="77777777" w:rsidR="00075B09" w:rsidRDefault="00075B09" w:rsidP="00CE00FD">
      <w:pPr>
        <w:pStyle w:val="PL"/>
      </w:pPr>
    </w:p>
    <w:p w14:paraId="270CD2B1" w14:textId="04B6EF1B"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Placehold for measGapConfig</w:t>
      </w:r>
    </w:p>
    <w:p w14:paraId="31FBA499" w14:textId="2D10F2C2" w:rsidR="00854FFC" w:rsidRPr="00000A61" w:rsidRDefault="00854FFC" w:rsidP="00CE00FD">
      <w:pPr>
        <w:pStyle w:val="PL"/>
      </w:pPr>
      <w:r w:rsidRPr="00000A61">
        <w:tab/>
        <w:t>measGapConfig</w:t>
      </w:r>
      <w:r w:rsidRPr="00000A61">
        <w:tab/>
      </w:r>
      <w:r w:rsidRPr="00000A61">
        <w:tab/>
      </w:r>
      <w:r w:rsidRPr="00000A61">
        <w:tab/>
      </w:r>
      <w:r w:rsidRPr="00000A61">
        <w:tab/>
      </w:r>
      <w:r w:rsidRPr="00000A61">
        <w:tab/>
      </w:r>
      <w:r w:rsidR="000A4958" w:rsidRPr="00000A61">
        <w:tab/>
      </w:r>
      <w:r w:rsidR="000A4958" w:rsidRPr="00000A61">
        <w:tab/>
      </w:r>
      <w:r w:rsidRPr="00000A61">
        <w:t>MeasGapConfig</w:t>
      </w:r>
      <w:r w:rsidRPr="00000A61">
        <w:tab/>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ins w:id="1847" w:author="DCM" w:date="2018-01-05T16:27:00Z">
        <w:r w:rsidR="00C260AA" w:rsidRPr="00C260AA">
          <w:t xml:space="preserve"> </w:t>
        </w:r>
        <w:r w:rsidR="00C260AA" w:rsidRPr="00000A61">
          <w:tab/>
        </w:r>
        <w:r w:rsidR="00C260AA" w:rsidRPr="00D02B97">
          <w:rPr>
            <w:color w:val="808080"/>
          </w:rPr>
          <w:t>-- Need M</w:t>
        </w:r>
      </w:ins>
    </w:p>
    <w:p w14:paraId="1DE64253" w14:textId="77777777" w:rsidR="00854FFC" w:rsidRPr="00000A61" w:rsidRDefault="00854FFC" w:rsidP="00CE00FD">
      <w:pPr>
        <w:pStyle w:val="PL"/>
      </w:pPr>
      <w:r w:rsidRPr="00000A61">
        <w:t>}</w:t>
      </w:r>
    </w:p>
    <w:p w14:paraId="258B1B3B" w14:textId="77777777" w:rsidR="00854FFC" w:rsidRPr="00000A61" w:rsidRDefault="00854FFC" w:rsidP="00CE00FD">
      <w:pPr>
        <w:pStyle w:val="PL"/>
      </w:pPr>
    </w:p>
    <w:p w14:paraId="64A07F4C" w14:textId="1DB45368" w:rsidR="00854FFC" w:rsidRPr="00000A61" w:rsidRDefault="00854FFC" w:rsidP="00CE00FD">
      <w:pPr>
        <w:pStyle w:val="PL"/>
      </w:pPr>
      <w:r w:rsidRPr="00000A61">
        <w:t>MeasObjectToRemoveList ::=</w:t>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ObjectId</w:t>
      </w:r>
      <w:r w:rsidRPr="00000A61">
        <w:t>))</w:t>
      </w:r>
      <w:r w:rsidRPr="00D02B97">
        <w:rPr>
          <w:color w:val="993366"/>
        </w:rPr>
        <w:t xml:space="preserve"> OF</w:t>
      </w:r>
      <w:r w:rsidRPr="00000A61">
        <w:t xml:space="preserve"> MeasObjectId</w:t>
      </w:r>
    </w:p>
    <w:p w14:paraId="7C4070C8" w14:textId="77777777" w:rsidR="00854FFC" w:rsidRPr="00000A61" w:rsidRDefault="00854FFC" w:rsidP="00CE00FD">
      <w:pPr>
        <w:pStyle w:val="PL"/>
      </w:pPr>
    </w:p>
    <w:p w14:paraId="4F339141" w14:textId="29F075F4" w:rsidR="00854FFC" w:rsidRPr="00000A61" w:rsidRDefault="00854FFC" w:rsidP="00CE00FD">
      <w:pPr>
        <w:pStyle w:val="PL"/>
      </w:pPr>
      <w:r w:rsidRPr="00000A61">
        <w:t>MeasIdToRemoveList ::=</w:t>
      </w:r>
      <w:r w:rsidRPr="00000A61">
        <w:tab/>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MeasId</w:t>
      </w:r>
      <w:r w:rsidRPr="00000A61">
        <w:t>))</w:t>
      </w:r>
      <w:r w:rsidRPr="00D02B97">
        <w:rPr>
          <w:color w:val="993366"/>
        </w:rPr>
        <w:t xml:space="preserve"> OF</w:t>
      </w:r>
      <w:r w:rsidRPr="00000A61">
        <w:t xml:space="preserve"> MeasId</w:t>
      </w:r>
    </w:p>
    <w:p w14:paraId="08585A56" w14:textId="77777777" w:rsidR="00854FFC" w:rsidRPr="00000A61" w:rsidRDefault="00854FFC" w:rsidP="00CE00FD">
      <w:pPr>
        <w:pStyle w:val="PL"/>
      </w:pPr>
    </w:p>
    <w:p w14:paraId="408E420D" w14:textId="08E9DBD3" w:rsidR="00854FFC" w:rsidRPr="00000A61" w:rsidRDefault="00854FFC" w:rsidP="00CE00FD">
      <w:pPr>
        <w:pStyle w:val="PL"/>
      </w:pPr>
      <w:r w:rsidRPr="00000A61">
        <w:t>ReportConfigToRemoveList ::=</w:t>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ReportConfigId</w:t>
      </w:r>
      <w:r w:rsidRPr="00000A61">
        <w:t>))</w:t>
      </w:r>
      <w:r w:rsidRPr="00D02B97">
        <w:rPr>
          <w:color w:val="993366"/>
        </w:rPr>
        <w:t xml:space="preserve"> OF</w:t>
      </w:r>
      <w:r w:rsidRPr="00000A61">
        <w:t xml:space="preserve"> ReportConfigId</w:t>
      </w:r>
    </w:p>
    <w:p w14:paraId="2C88B807" w14:textId="39489D67" w:rsidR="00854FFC" w:rsidRPr="00000A61" w:rsidRDefault="00854FFC" w:rsidP="00CE00FD">
      <w:pPr>
        <w:pStyle w:val="PL"/>
      </w:pPr>
    </w:p>
    <w:p w14:paraId="31CB5DDF" w14:textId="209A31D7" w:rsidR="00854FFC" w:rsidRPr="00D02B97" w:rsidRDefault="00854FFC" w:rsidP="00CE00FD">
      <w:pPr>
        <w:pStyle w:val="PL"/>
        <w:rPr>
          <w:color w:val="808080"/>
        </w:rPr>
      </w:pPr>
      <w:r w:rsidRPr="00D02B97">
        <w:rPr>
          <w:color w:val="808080"/>
        </w:rPr>
        <w:t>-- TAG-MEAS-CONFIG-STOP</w:t>
      </w:r>
    </w:p>
    <w:p w14:paraId="24326FC4" w14:textId="49965F0D" w:rsidR="00854FFC" w:rsidRPr="00D02B97" w:rsidRDefault="00854FFC" w:rsidP="00CE00FD">
      <w:pPr>
        <w:pStyle w:val="PL"/>
        <w:rPr>
          <w:color w:val="808080"/>
        </w:rPr>
      </w:pPr>
      <w:r w:rsidRPr="00D02B97">
        <w:rPr>
          <w:color w:val="808080"/>
        </w:rPr>
        <w:t>-- ASN1STOP</w:t>
      </w:r>
    </w:p>
    <w:p w14:paraId="075E5543" w14:textId="69E4102F" w:rsidR="00C06A86" w:rsidRPr="00000A61" w:rsidRDefault="00C06A86" w:rsidP="00C06A86"/>
    <w:p w14:paraId="6A1113C4" w14:textId="24AD9A3D" w:rsidR="00C06A86" w:rsidRPr="00000A61" w:rsidRDefault="00C06A86" w:rsidP="00C06A86">
      <w:pPr>
        <w:pStyle w:val="EditorsNote"/>
      </w:pPr>
      <w:r w:rsidRPr="00000A61">
        <w:t>Editor’s Note: FFS Whether UE speed based TTT scaling (e.g. speedStatePars) is supported in Rel-15.</w:t>
      </w:r>
    </w:p>
    <w:p w14:paraId="2C303240" w14:textId="33CC7274" w:rsidR="00C06A86" w:rsidRPr="00000A61" w:rsidRDefault="00C06A86" w:rsidP="00C06A86">
      <w:pPr>
        <w:pStyle w:val="EditorsNote"/>
      </w:pPr>
      <w:r w:rsidRPr="00000A61">
        <w:t>Editor’s Note: FFS Whether measScaleFactor (or equivalent) is supported in Rel-15.</w:t>
      </w:r>
    </w:p>
    <w:p w14:paraId="5004983E" w14:textId="699A737E" w:rsidR="00C06A86" w:rsidRPr="00000A61" w:rsidRDefault="00C06A86" w:rsidP="00C06A86">
      <w:pPr>
        <w:pStyle w:val="EditorsNote"/>
      </w:pPr>
      <w:r w:rsidRPr="00000A61">
        <w:t>Editor’s Note: FFS How to support allowInterruptions in NR (RAN4 input needed) in Rel-15.</w:t>
      </w:r>
    </w:p>
    <w:p w14:paraId="6D4DDA3A" w14:textId="020422C5" w:rsidR="00C06A86" w:rsidRPr="00000A61" w:rsidRDefault="00C06A86" w:rsidP="00C06A86">
      <w:pPr>
        <w:pStyle w:val="EditorsNote"/>
        <w:rPr>
          <w:del w:id="1848" w:author="zte" w:date="2018-01-03T18:09:00Z"/>
        </w:rPr>
      </w:pPr>
      <w:del w:id="1849" w:author="zte" w:date="2018-01-03T18:09:00Z">
        <w:r w:rsidRPr="00000A61">
          <w:delText>Editor’s Note: FFS Whether quantityConfig is configured per MeasConfig or MeasObject.</w:delText>
        </w:r>
      </w:del>
    </w:p>
    <w:p w14:paraId="1942F750" w14:textId="77777777" w:rsidR="00EE3FA4" w:rsidRPr="00000A61" w:rsidRDefault="00EE3FA4" w:rsidP="00EE3FA4">
      <w:pPr>
        <w:pStyle w:val="EditorsNote"/>
      </w:pPr>
      <w:r w:rsidRPr="00000A61">
        <w:t>Editor’s Note: FFS where to add RLM related parameters: rlm-ResourceConfigCSI-RS, rlm-ResourceConfigSS</w:t>
      </w:r>
    </w:p>
    <w:p w14:paraId="73B687CD" w14:textId="77777777" w:rsidR="00EE3FA4" w:rsidRPr="00000A61" w:rsidRDefault="00EE3FA4" w:rsidP="00C06A86">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50"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851">
          <w:tblGrid>
            <w:gridCol w:w="14062"/>
          </w:tblGrid>
        </w:tblGridChange>
      </w:tblGrid>
      <w:tr w:rsidR="00FE0CA0" w:rsidRPr="00000A61" w14:paraId="795C96E7" w14:textId="77777777" w:rsidTr="00FE0CA0">
        <w:trPr>
          <w:cantSplit/>
          <w:tblHeader/>
          <w:trPrChange w:id="1852" w:author="Ericsson user" w:date="2018-01-15T08:22:00Z">
            <w:trPr>
              <w:cantSplit/>
              <w:tblHeader/>
            </w:trPr>
          </w:trPrChange>
        </w:trPr>
        <w:tc>
          <w:tcPr>
            <w:tcW w:w="14062" w:type="dxa"/>
            <w:tcPrChange w:id="1853" w:author="Ericsson user" w:date="2018-01-15T08:22:00Z">
              <w:tcPr>
                <w:tcW w:w="14062" w:type="dxa"/>
              </w:tcPr>
            </w:tcPrChange>
          </w:tcPr>
          <w:p w14:paraId="1EE2AEE7" w14:textId="6E7F5D73" w:rsidR="00FE0CA0" w:rsidRPr="00000A61" w:rsidRDefault="00FE0CA0" w:rsidP="00FE0CA0">
            <w:pPr>
              <w:pStyle w:val="TAH"/>
              <w:rPr>
                <w:lang w:eastAsia="en-GB"/>
              </w:rPr>
            </w:pPr>
            <w:r w:rsidRPr="00000A61">
              <w:rPr>
                <w:rFonts w:eastAsia="SimSun"/>
                <w:i/>
                <w:noProof/>
                <w:lang w:eastAsia="zh-CN"/>
              </w:rPr>
              <w:t xml:space="preserve">MeasConfig </w:t>
            </w:r>
            <w:r w:rsidRPr="00000A61">
              <w:rPr>
                <w:iCs/>
                <w:noProof/>
                <w:lang w:eastAsia="en-GB"/>
              </w:rPr>
              <w:t>field descriptions</w:t>
            </w:r>
          </w:p>
        </w:tc>
      </w:tr>
      <w:tr w:rsidR="00FE0CA0" w:rsidRPr="00000A61" w14:paraId="7DB9827D" w14:textId="77777777" w:rsidTr="00FE0CA0">
        <w:trPr>
          <w:cantSplit/>
          <w:trPrChange w:id="1854" w:author="Ericsson user" w:date="2018-01-15T08:22:00Z">
            <w:trPr>
              <w:cantSplit/>
            </w:trPr>
          </w:trPrChange>
        </w:trPr>
        <w:tc>
          <w:tcPr>
            <w:tcW w:w="14062" w:type="dxa"/>
            <w:tcPrChange w:id="1855" w:author="Ericsson user" w:date="2018-01-15T08:22:00Z">
              <w:tcPr>
                <w:tcW w:w="14062" w:type="dxa"/>
              </w:tcPr>
            </w:tcPrChange>
          </w:tcPr>
          <w:p w14:paraId="63A84EC9" w14:textId="77777777" w:rsidR="00FE0CA0" w:rsidRPr="00000A61" w:rsidRDefault="00FE0CA0" w:rsidP="00FE0CA0">
            <w:pPr>
              <w:pStyle w:val="TAL"/>
              <w:rPr>
                <w:rFonts w:eastAsia="SimSun"/>
                <w:b/>
                <w:i/>
                <w:lang w:eastAsia="zh-CN"/>
              </w:rPr>
            </w:pPr>
            <w:r w:rsidRPr="00000A61">
              <w:rPr>
                <w:rFonts w:eastAsia="SimSun"/>
                <w:b/>
                <w:i/>
                <w:lang w:eastAsia="zh-CN"/>
              </w:rPr>
              <w:t>measGapConfig</w:t>
            </w:r>
          </w:p>
          <w:p w14:paraId="17BB0B9F" w14:textId="4AE37333" w:rsidR="00FE0CA0" w:rsidRPr="00000A61" w:rsidRDefault="00FE0CA0" w:rsidP="00FE0CA0">
            <w:pPr>
              <w:pStyle w:val="TAL"/>
              <w:rPr>
                <w:noProof/>
                <w:lang w:eastAsia="en-GB"/>
              </w:rPr>
            </w:pPr>
            <w:r w:rsidRPr="00000A61">
              <w:rPr>
                <w:rFonts w:eastAsia="SimSun"/>
                <w:lang w:eastAsia="zh-CN"/>
              </w:rPr>
              <w:t>FFS Definition of measurement gaps in NR.</w:t>
            </w:r>
          </w:p>
        </w:tc>
      </w:tr>
      <w:tr w:rsidR="00FE0CA0" w:rsidRPr="00000A61" w14:paraId="170BD8A8" w14:textId="77777777" w:rsidTr="00FE0CA0">
        <w:trPr>
          <w:cantSplit/>
          <w:trPrChange w:id="1856" w:author="Ericsson user" w:date="2018-01-15T08:22:00Z">
            <w:trPr>
              <w:cantSplit/>
            </w:trPr>
          </w:trPrChange>
        </w:trPr>
        <w:tc>
          <w:tcPr>
            <w:tcW w:w="14062" w:type="dxa"/>
            <w:tcPrChange w:id="1857" w:author="Ericsson user" w:date="2018-01-15T08:22:00Z">
              <w:tcPr>
                <w:tcW w:w="14062" w:type="dxa"/>
              </w:tcPr>
            </w:tcPrChange>
          </w:tcPr>
          <w:p w14:paraId="586E35E4" w14:textId="77777777" w:rsidR="00FE0CA0" w:rsidRPr="00000A61" w:rsidRDefault="00FE0CA0" w:rsidP="00FE0CA0">
            <w:pPr>
              <w:pStyle w:val="TAL"/>
              <w:rPr>
                <w:rFonts w:eastAsia="SimSun"/>
                <w:b/>
                <w:i/>
                <w:noProof/>
                <w:lang w:eastAsia="zh-CN"/>
              </w:rPr>
            </w:pPr>
            <w:r w:rsidRPr="00000A61">
              <w:rPr>
                <w:rFonts w:eastAsia="SimSun"/>
                <w:b/>
                <w:i/>
                <w:noProof/>
                <w:lang w:eastAsia="zh-CN"/>
              </w:rPr>
              <w:t>measIdToAddModList</w:t>
            </w:r>
          </w:p>
          <w:p w14:paraId="535C4D3C" w14:textId="54F632ED" w:rsidR="00FE0CA0" w:rsidRPr="00000A61" w:rsidRDefault="00FE0CA0" w:rsidP="00FE0CA0">
            <w:pPr>
              <w:pStyle w:val="TAL"/>
              <w:rPr>
                <w:rFonts w:eastAsia="SimSun"/>
                <w:noProof/>
                <w:lang w:eastAsia="zh-CN"/>
              </w:rPr>
            </w:pPr>
            <w:r w:rsidRPr="00000A61">
              <w:rPr>
                <w:rFonts w:eastAsia="SimSun"/>
                <w:noProof/>
                <w:lang w:eastAsia="zh-CN"/>
              </w:rPr>
              <w:t>List of measurement identities</w:t>
            </w:r>
            <w:r w:rsidR="00F30A04" w:rsidRPr="00000A61">
              <w:rPr>
                <w:rFonts w:eastAsia="SimSun"/>
                <w:noProof/>
                <w:lang w:eastAsia="zh-CN"/>
              </w:rPr>
              <w:t>.</w:t>
            </w:r>
          </w:p>
        </w:tc>
      </w:tr>
      <w:tr w:rsidR="00FE0CA0" w:rsidRPr="00000A61" w14:paraId="7FA62C7A" w14:textId="77777777" w:rsidTr="00FE0CA0">
        <w:trPr>
          <w:cantSplit/>
          <w:trPrChange w:id="1858" w:author="Ericsson user" w:date="2018-01-15T08:22: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1859" w:author="Ericsson user" w:date="2018-01-15T08:22:00Z">
              <w:tcPr>
                <w:tcW w:w="14062" w:type="dxa"/>
                <w:tcBorders>
                  <w:top w:val="single" w:sz="4" w:space="0" w:color="808080"/>
                  <w:left w:val="single" w:sz="4" w:space="0" w:color="808080"/>
                  <w:bottom w:val="single" w:sz="4" w:space="0" w:color="808080"/>
                  <w:right w:val="single" w:sz="4" w:space="0" w:color="808080"/>
                </w:tcBorders>
              </w:tcPr>
            </w:tcPrChange>
          </w:tcPr>
          <w:p w14:paraId="28CD96C5" w14:textId="77777777" w:rsidR="00FE0CA0" w:rsidRPr="00000A61" w:rsidRDefault="00FE0CA0" w:rsidP="00FE0CA0">
            <w:pPr>
              <w:pStyle w:val="TAL"/>
              <w:rPr>
                <w:rFonts w:eastAsia="SimSun"/>
                <w:b/>
                <w:i/>
                <w:lang w:eastAsia="zh-CN"/>
              </w:rPr>
            </w:pPr>
            <w:r w:rsidRPr="00000A61">
              <w:rPr>
                <w:rFonts w:eastAsia="SimSun"/>
                <w:b/>
                <w:i/>
                <w:lang w:eastAsia="zh-CN"/>
              </w:rPr>
              <w:t>measIdToRemoveList</w:t>
            </w:r>
          </w:p>
          <w:p w14:paraId="172EF628" w14:textId="08F0EE5C" w:rsidR="00FE0CA0" w:rsidRPr="00000A61" w:rsidRDefault="00FE0CA0" w:rsidP="00FE0CA0">
            <w:pPr>
              <w:pStyle w:val="TAL"/>
              <w:rPr>
                <w:rFonts w:eastAsia="SimSun"/>
                <w:lang w:eastAsia="zh-CN"/>
              </w:rPr>
            </w:pPr>
            <w:r w:rsidRPr="00000A61">
              <w:rPr>
                <w:rFonts w:eastAsia="SimSun"/>
                <w:lang w:eastAsia="zh-CN"/>
              </w:rPr>
              <w:t>List of measurement identities to remove</w:t>
            </w:r>
            <w:r w:rsidR="00F30A04" w:rsidRPr="00000A61">
              <w:rPr>
                <w:rFonts w:eastAsia="SimSun"/>
                <w:lang w:eastAsia="zh-CN"/>
              </w:rPr>
              <w:t>.</w:t>
            </w:r>
          </w:p>
        </w:tc>
      </w:tr>
      <w:tr w:rsidR="00FE0CA0" w:rsidRPr="00000A61" w14:paraId="67DFD944" w14:textId="77777777" w:rsidTr="00FE0CA0">
        <w:trPr>
          <w:cantSplit/>
          <w:trPrChange w:id="1860" w:author="Ericsson user" w:date="2018-01-15T08:22: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1861" w:author="Ericsson user" w:date="2018-01-15T08:22:00Z">
              <w:tcPr>
                <w:tcW w:w="14062" w:type="dxa"/>
                <w:tcBorders>
                  <w:top w:val="single" w:sz="4" w:space="0" w:color="808080"/>
                  <w:left w:val="single" w:sz="4" w:space="0" w:color="808080"/>
                  <w:bottom w:val="single" w:sz="4" w:space="0" w:color="808080"/>
                  <w:right w:val="single" w:sz="4" w:space="0" w:color="808080"/>
                </w:tcBorders>
              </w:tcPr>
            </w:tcPrChange>
          </w:tcPr>
          <w:p w14:paraId="14151023" w14:textId="474F5201" w:rsidR="00FE0CA0" w:rsidRPr="00000A61" w:rsidRDefault="00FE0CA0" w:rsidP="00FE0CA0">
            <w:pPr>
              <w:pStyle w:val="TAL"/>
              <w:rPr>
                <w:rFonts w:eastAsia="SimSun"/>
                <w:b/>
                <w:i/>
                <w:lang w:eastAsia="zh-CN"/>
              </w:rPr>
            </w:pPr>
            <w:r w:rsidRPr="00000A61">
              <w:rPr>
                <w:rFonts w:eastAsia="SimSun"/>
                <w:b/>
                <w:i/>
                <w:lang w:eastAsia="zh-CN"/>
              </w:rPr>
              <w:t>measObjectToAddModList</w:t>
            </w:r>
          </w:p>
          <w:p w14:paraId="70C8F159" w14:textId="4E038C4C" w:rsidR="00FE0CA0" w:rsidRPr="00000A61" w:rsidRDefault="00FE0CA0" w:rsidP="00FE0CA0">
            <w:pPr>
              <w:pStyle w:val="TAL"/>
              <w:rPr>
                <w:rFonts w:eastAsia="SimSun"/>
                <w:lang w:eastAsia="zh-CN"/>
              </w:rPr>
            </w:pPr>
            <w:r w:rsidRPr="00000A61">
              <w:rPr>
                <w:rFonts w:eastAsia="SimSun"/>
                <w:lang w:eastAsia="zh-CN"/>
              </w:rPr>
              <w:t>List of measurement objects to add and/or modify</w:t>
            </w:r>
            <w:r w:rsidR="00F30A04" w:rsidRPr="00000A61">
              <w:rPr>
                <w:rFonts w:eastAsia="SimSun"/>
                <w:lang w:eastAsia="zh-CN"/>
              </w:rPr>
              <w:t>.</w:t>
            </w:r>
          </w:p>
        </w:tc>
      </w:tr>
      <w:tr w:rsidR="00FE0CA0" w:rsidRPr="00000A61" w14:paraId="081BDDDB" w14:textId="77777777" w:rsidTr="00FE0CA0">
        <w:trPr>
          <w:cantSplit/>
          <w:trPrChange w:id="1862" w:author="Ericsson user" w:date="2018-01-15T08:22: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1863" w:author="Ericsson user" w:date="2018-01-15T08:22:00Z">
              <w:tcPr>
                <w:tcW w:w="14062" w:type="dxa"/>
                <w:tcBorders>
                  <w:top w:val="single" w:sz="4" w:space="0" w:color="808080"/>
                  <w:left w:val="single" w:sz="4" w:space="0" w:color="808080"/>
                  <w:bottom w:val="single" w:sz="4" w:space="0" w:color="808080"/>
                  <w:right w:val="single" w:sz="4" w:space="0" w:color="808080"/>
                </w:tcBorders>
              </w:tcPr>
            </w:tcPrChange>
          </w:tcPr>
          <w:p w14:paraId="673729CF" w14:textId="77777777" w:rsidR="00FE0CA0" w:rsidRPr="00000A61" w:rsidRDefault="00FE0CA0" w:rsidP="00FE0CA0">
            <w:pPr>
              <w:pStyle w:val="TAL"/>
              <w:rPr>
                <w:rFonts w:eastAsia="SimSun"/>
                <w:b/>
                <w:i/>
                <w:lang w:eastAsia="zh-CN"/>
              </w:rPr>
            </w:pPr>
            <w:r w:rsidRPr="00000A61">
              <w:rPr>
                <w:rFonts w:eastAsia="SimSun"/>
                <w:b/>
                <w:i/>
                <w:lang w:eastAsia="zh-CN"/>
              </w:rPr>
              <w:t>measObjectToRemoveList</w:t>
            </w:r>
          </w:p>
          <w:p w14:paraId="597211A5" w14:textId="642A998C" w:rsidR="00FE0CA0" w:rsidRPr="00000A61" w:rsidRDefault="00FE0CA0" w:rsidP="00FE0CA0">
            <w:pPr>
              <w:pStyle w:val="TAL"/>
              <w:rPr>
                <w:rFonts w:eastAsia="SimSun"/>
                <w:lang w:eastAsia="zh-CN"/>
              </w:rPr>
            </w:pPr>
            <w:r w:rsidRPr="00000A61">
              <w:rPr>
                <w:rFonts w:eastAsia="SimSun"/>
                <w:lang w:eastAsia="zh-CN"/>
              </w:rPr>
              <w:t>List of measurement objects to remove.</w:t>
            </w:r>
          </w:p>
        </w:tc>
      </w:tr>
      <w:tr w:rsidR="00FE0CA0" w:rsidRPr="00000A61" w14:paraId="141F9F7B" w14:textId="77777777" w:rsidTr="00FE0CA0">
        <w:trPr>
          <w:cantSplit/>
          <w:trPrChange w:id="1864" w:author="Ericsson user" w:date="2018-01-15T08:22: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1865" w:author="Ericsson user" w:date="2018-01-15T08:22:00Z">
              <w:tcPr>
                <w:tcW w:w="14062" w:type="dxa"/>
                <w:tcBorders>
                  <w:top w:val="single" w:sz="4" w:space="0" w:color="808080"/>
                  <w:left w:val="single" w:sz="4" w:space="0" w:color="808080"/>
                  <w:bottom w:val="single" w:sz="4" w:space="0" w:color="808080"/>
                  <w:right w:val="single" w:sz="4" w:space="0" w:color="808080"/>
                </w:tcBorders>
              </w:tcPr>
            </w:tcPrChange>
          </w:tcPr>
          <w:p w14:paraId="7614D206" w14:textId="77777777" w:rsidR="00FE0CA0" w:rsidRPr="00000A61" w:rsidRDefault="00FE0CA0" w:rsidP="00FE0CA0">
            <w:pPr>
              <w:pStyle w:val="TAL"/>
              <w:rPr>
                <w:rFonts w:eastAsia="SimSun"/>
                <w:b/>
                <w:i/>
                <w:lang w:eastAsia="zh-CN"/>
              </w:rPr>
            </w:pPr>
            <w:r w:rsidRPr="00000A61">
              <w:rPr>
                <w:rFonts w:eastAsia="SimSun"/>
                <w:b/>
                <w:i/>
                <w:lang w:eastAsia="zh-CN"/>
              </w:rPr>
              <w:t xml:space="preserve">reportConfigToRemoveList </w:t>
            </w:r>
          </w:p>
          <w:p w14:paraId="24BA24B9" w14:textId="7AB501CF" w:rsidR="00FE0CA0" w:rsidRPr="00000A61" w:rsidRDefault="00FE0CA0" w:rsidP="00FE0CA0">
            <w:pPr>
              <w:pStyle w:val="TAL"/>
              <w:rPr>
                <w:rFonts w:eastAsia="SimSun"/>
                <w:lang w:eastAsia="zh-CN"/>
              </w:rPr>
            </w:pPr>
            <w:r w:rsidRPr="00000A61">
              <w:rPr>
                <w:rFonts w:eastAsia="SimSun"/>
                <w:lang w:eastAsia="zh-CN"/>
              </w:rPr>
              <w:t>List of measurement reporting configurations to remove.</w:t>
            </w:r>
          </w:p>
        </w:tc>
      </w:tr>
      <w:tr w:rsidR="00F30A04" w:rsidRPr="00000A61" w14:paraId="303AA7E9" w14:textId="77777777" w:rsidTr="00FE0CA0">
        <w:trPr>
          <w:cantSplit/>
          <w:trPrChange w:id="1866" w:author="Ericsson user" w:date="2018-01-15T08:22: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1867" w:author="Ericsson user" w:date="2018-01-15T08:22:00Z">
              <w:tcPr>
                <w:tcW w:w="14062" w:type="dxa"/>
                <w:tcBorders>
                  <w:top w:val="single" w:sz="4" w:space="0" w:color="808080"/>
                  <w:left w:val="single" w:sz="4" w:space="0" w:color="808080"/>
                  <w:bottom w:val="single" w:sz="4" w:space="0" w:color="808080"/>
                  <w:right w:val="single" w:sz="4" w:space="0" w:color="808080"/>
                </w:tcBorders>
              </w:tcPr>
            </w:tcPrChange>
          </w:tcPr>
          <w:p w14:paraId="1E11C692" w14:textId="0EA2DA63" w:rsidR="00F30A04" w:rsidRPr="00000A61" w:rsidRDefault="00F30A04" w:rsidP="00F30A04">
            <w:pPr>
              <w:pStyle w:val="TAL"/>
              <w:rPr>
                <w:b/>
                <w:i/>
                <w:lang w:eastAsia="zh-CN"/>
              </w:rPr>
            </w:pPr>
            <w:r w:rsidRPr="00000A61">
              <w:rPr>
                <w:b/>
                <w:i/>
                <w:lang w:eastAsia="zh-CN"/>
              </w:rPr>
              <w:t>s-MeasureConfig</w:t>
            </w:r>
          </w:p>
          <w:p w14:paraId="2AFBA176" w14:textId="6BCA729F" w:rsidR="00F30A04" w:rsidRPr="00000A61" w:rsidRDefault="00F30A04" w:rsidP="00F30A04">
            <w:pPr>
              <w:pStyle w:val="TAL"/>
              <w:rPr>
                <w:lang w:eastAsia="zh-CN"/>
              </w:rPr>
            </w:pPr>
          </w:p>
          <w:p w14:paraId="24A38539" w14:textId="4D5BA983" w:rsidR="00F30A04" w:rsidRPr="00000A61" w:rsidRDefault="00F30A04" w:rsidP="00F30A04">
            <w:pPr>
              <w:pStyle w:val="TAL"/>
              <w:rPr>
                <w:rFonts w:eastAsia="SimSun"/>
                <w:lang w:eastAsia="zh-CN"/>
              </w:rPr>
            </w:pPr>
            <w:r w:rsidRPr="00000A61">
              <w:rPr>
                <w:lang w:eastAsia="zh-CN"/>
              </w:rPr>
              <w:t xml:space="preserve">Threshold for PCell or PSCell (when UE is in EN-DC) RSRP measurement controlling when the UE is required to perform measurements associated to neighbouring cells. Choice of </w:t>
            </w:r>
            <w:r w:rsidRPr="00000A61">
              <w:rPr>
                <w:i/>
                <w:lang w:eastAsia="zh-CN"/>
              </w:rPr>
              <w:t>ssb-</w:t>
            </w:r>
            <w:del w:id="1868" w:author="Huawei" w:date="2018-01-03T14:54:00Z">
              <w:r w:rsidRPr="00000A61">
                <w:rPr>
                  <w:i/>
                  <w:lang w:eastAsia="zh-CN"/>
                </w:rPr>
                <w:delText>rsrp</w:delText>
              </w:r>
              <w:r w:rsidRPr="00000A61">
                <w:rPr>
                  <w:lang w:eastAsia="zh-CN"/>
                </w:rPr>
                <w:delText xml:space="preserve"> </w:delText>
              </w:r>
            </w:del>
            <w:ins w:id="1869" w:author="Huawei" w:date="2018-01-03T14:54:00Z">
              <w:r w:rsidR="00AC0770">
                <w:rPr>
                  <w:i/>
                  <w:lang w:eastAsia="zh-CN"/>
                </w:rPr>
                <w:t>RSRP</w:t>
              </w:r>
              <w:r w:rsidR="00AC0770" w:rsidRPr="00000A61">
                <w:rPr>
                  <w:lang w:eastAsia="zh-CN"/>
                </w:rPr>
                <w:t xml:space="preserve"> </w:t>
              </w:r>
            </w:ins>
            <w:r w:rsidRPr="00000A61">
              <w:rPr>
                <w:lang w:eastAsia="zh-CN"/>
              </w:rPr>
              <w:t xml:space="preserve">corresponds to cell RSRP based on SS/PBCH block and choice of </w:t>
            </w:r>
            <w:r w:rsidRPr="00000A61">
              <w:rPr>
                <w:i/>
                <w:lang w:eastAsia="zh-CN"/>
              </w:rPr>
              <w:t>csi-</w:t>
            </w:r>
            <w:del w:id="1870" w:author="Huawei" w:date="2018-01-03T14:55:00Z">
              <w:r w:rsidRPr="00000A61">
                <w:rPr>
                  <w:i/>
                  <w:lang w:eastAsia="zh-CN"/>
                </w:rPr>
                <w:delText>rsrp</w:delText>
              </w:r>
              <w:r w:rsidRPr="00000A61">
                <w:rPr>
                  <w:lang w:eastAsia="zh-CN"/>
                </w:rPr>
                <w:delText xml:space="preserve"> </w:delText>
              </w:r>
            </w:del>
            <w:ins w:id="1871" w:author="Huawei" w:date="2018-01-03T14:55:00Z">
              <w:r w:rsidR="00AC0770">
                <w:rPr>
                  <w:i/>
                  <w:lang w:eastAsia="zh-CN"/>
                </w:rPr>
                <w:t>RSRP</w:t>
              </w:r>
              <w:r w:rsidR="00AC0770" w:rsidRPr="00000A61">
                <w:rPr>
                  <w:lang w:eastAsia="zh-CN"/>
                </w:rPr>
                <w:t xml:space="preserve"> </w:t>
              </w:r>
            </w:ins>
            <w:r w:rsidRPr="00000A61">
              <w:rPr>
                <w:lang w:eastAsia="zh-CN"/>
              </w:rPr>
              <w:t>corresponds to cell RSRP of CSI-RS.</w:t>
            </w:r>
          </w:p>
        </w:tc>
      </w:tr>
    </w:tbl>
    <w:p w14:paraId="7FC32CDE" w14:textId="6356988C" w:rsidR="00555CE6" w:rsidRPr="00000A61" w:rsidRDefault="00555CE6" w:rsidP="00555CE6">
      <w:pPr>
        <w:pStyle w:val="Heading4"/>
        <w:rPr>
          <w:i/>
        </w:rPr>
      </w:pPr>
      <w:bookmarkStart w:id="1872" w:name="_Toc501138296"/>
      <w:bookmarkStart w:id="1873" w:name="_Toc500942726"/>
      <w:r w:rsidRPr="00000A61">
        <w:t>–</w:t>
      </w:r>
      <w:r w:rsidRPr="00000A61">
        <w:tab/>
      </w:r>
      <w:r w:rsidRPr="00000A61">
        <w:rPr>
          <w:i/>
        </w:rPr>
        <w:t>MeasId</w:t>
      </w:r>
      <w:bookmarkEnd w:id="1872"/>
      <w:bookmarkEnd w:id="1873"/>
    </w:p>
    <w:p w14:paraId="7D9D354F" w14:textId="1DDE3EF8" w:rsidR="00555CE6" w:rsidRPr="00000A61" w:rsidRDefault="00555CE6" w:rsidP="00555CE6">
      <w:r w:rsidRPr="00000A61">
        <w:t xml:space="preserve">The IE </w:t>
      </w:r>
      <w:r w:rsidRPr="00000A61">
        <w:rPr>
          <w:i/>
        </w:rPr>
        <w:t>MeasId</w:t>
      </w:r>
      <w:r w:rsidRPr="00000A61">
        <w:t xml:space="preserve"> is used to identify a measurement configuration, i.e., linking of a measurement object and a reporting configuration.</w:t>
      </w:r>
    </w:p>
    <w:p w14:paraId="131310DD" w14:textId="3BAE688B" w:rsidR="00555CE6" w:rsidRPr="00000A61" w:rsidRDefault="00555CE6" w:rsidP="00555CE6">
      <w:pPr>
        <w:pStyle w:val="TH"/>
      </w:pPr>
      <w:r w:rsidRPr="00000A61">
        <w:rPr>
          <w:i/>
        </w:rPr>
        <w:t>MeasId</w:t>
      </w:r>
      <w:r w:rsidRPr="00000A61">
        <w:t xml:space="preserve"> information element</w:t>
      </w:r>
    </w:p>
    <w:p w14:paraId="5D7A96D2" w14:textId="77777777" w:rsidR="00555CE6" w:rsidRPr="00D02B97" w:rsidRDefault="00555CE6" w:rsidP="00CE00FD">
      <w:pPr>
        <w:pStyle w:val="PL"/>
        <w:rPr>
          <w:color w:val="808080"/>
        </w:rPr>
      </w:pPr>
      <w:r w:rsidRPr="00D02B97">
        <w:rPr>
          <w:color w:val="808080"/>
        </w:rPr>
        <w:t>-- ASN1START</w:t>
      </w:r>
    </w:p>
    <w:p w14:paraId="42F8DA65" w14:textId="4F524228" w:rsidR="00555CE6" w:rsidRPr="00D02B97" w:rsidRDefault="00555CE6" w:rsidP="00CE00FD">
      <w:pPr>
        <w:pStyle w:val="PL"/>
        <w:rPr>
          <w:color w:val="808080"/>
        </w:rPr>
      </w:pPr>
      <w:r w:rsidRPr="00D02B97">
        <w:rPr>
          <w:color w:val="808080"/>
        </w:rPr>
        <w:t>-- TAG-MEAS-ID-START</w:t>
      </w:r>
    </w:p>
    <w:p w14:paraId="21C0DE83" w14:textId="125793E1" w:rsidR="00555CE6" w:rsidRPr="00000A61" w:rsidRDefault="00555CE6" w:rsidP="00CE00FD">
      <w:pPr>
        <w:pStyle w:val="PL"/>
      </w:pPr>
    </w:p>
    <w:p w14:paraId="44D0E6F8" w14:textId="5082F6FB" w:rsidR="00601F43" w:rsidRPr="00000A61" w:rsidRDefault="00601F43" w:rsidP="00CE00FD">
      <w:pPr>
        <w:pStyle w:val="PL"/>
      </w:pPr>
      <w:r w:rsidRPr="00000A61">
        <w:t>Meas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del w:id="1874" w:author="Ericsson user" w:date="2018-01-14T23:29:00Z">
        <w:r w:rsidR="00F30A04" w:rsidRPr="00000A61">
          <w:delText>maxNrofMeasId</w:delText>
        </w:r>
      </w:del>
      <w:ins w:id="1875" w:author="Alex Hsu (徐家俊)" w:date="2018-01-14T23:17:00Z">
        <w:r w:rsidR="00F30A04" w:rsidRPr="00000A61">
          <w:t>max</w:t>
        </w:r>
      </w:ins>
      <w:commentRangeStart w:id="1876"/>
      <w:del w:id="1877" w:author="Alex Hsu (徐家俊)" w:date="2018-01-09T18:35:00Z">
        <w:r w:rsidR="00F30A04" w:rsidRPr="00000A61" w:rsidDel="0081531E">
          <w:delText>Nrof</w:delText>
        </w:r>
      </w:del>
      <w:commentRangeEnd w:id="1876"/>
      <w:ins w:id="1878" w:author="Alex Hsu (徐家俊)" w:date="2018-01-14T23:17:00Z">
        <w:r w:rsidR="0081531E">
          <w:rPr>
            <w:rStyle w:val="CommentReference"/>
            <w:rFonts w:ascii="Times New Roman" w:hAnsi="Times New Roman"/>
            <w:noProof w:val="0"/>
            <w:lang w:eastAsia="en-US"/>
          </w:rPr>
          <w:commentReference w:id="1876"/>
        </w:r>
        <w:r w:rsidR="00F30A04" w:rsidRPr="00000A61">
          <w:t>MeasId</w:t>
        </w:r>
      </w:ins>
      <w:ins w:id="1879" w:author="Ericsson user" w:date="2018-01-14T23:17:00Z">
        <w:r w:rsidR="00F30A04" w:rsidRPr="00000A61">
          <w:t>maxNrofMeasId</w:t>
        </w:r>
      </w:ins>
      <w:r w:rsidRPr="00000A61">
        <w:t>)</w:t>
      </w:r>
    </w:p>
    <w:p w14:paraId="188086CB" w14:textId="27BC20E4" w:rsidR="00555CE6" w:rsidRPr="00000A61" w:rsidRDefault="00555CE6" w:rsidP="00CE00FD">
      <w:pPr>
        <w:pStyle w:val="PL"/>
      </w:pPr>
    </w:p>
    <w:p w14:paraId="77468C63" w14:textId="6B93E89D" w:rsidR="00555CE6" w:rsidRPr="00D02B97" w:rsidRDefault="00555CE6" w:rsidP="00CE00FD">
      <w:pPr>
        <w:pStyle w:val="PL"/>
        <w:rPr>
          <w:color w:val="808080"/>
        </w:rPr>
      </w:pPr>
      <w:r w:rsidRPr="00D02B97">
        <w:rPr>
          <w:color w:val="808080"/>
        </w:rPr>
        <w:t>-- TAG-MEAS-ID-STOP</w:t>
      </w:r>
    </w:p>
    <w:p w14:paraId="244FB816" w14:textId="4B786041" w:rsidR="00555CE6" w:rsidRPr="00D02B97" w:rsidRDefault="00555CE6" w:rsidP="00CE00FD">
      <w:pPr>
        <w:pStyle w:val="PL"/>
        <w:rPr>
          <w:color w:val="808080"/>
        </w:rPr>
      </w:pPr>
      <w:r w:rsidRPr="00D02B97">
        <w:rPr>
          <w:color w:val="808080"/>
        </w:rPr>
        <w:lastRenderedPageBreak/>
        <w:t>-- ASN1STOP</w:t>
      </w:r>
    </w:p>
    <w:p w14:paraId="07746C13" w14:textId="68551021" w:rsidR="00B33815" w:rsidRPr="00000A61" w:rsidRDefault="00B33815" w:rsidP="00B33815">
      <w:pPr>
        <w:pStyle w:val="Heading4"/>
        <w:rPr>
          <w:i/>
        </w:rPr>
      </w:pPr>
      <w:bookmarkStart w:id="1880" w:name="_Toc501138297"/>
      <w:bookmarkStart w:id="1881" w:name="_Toc500942727"/>
      <w:r w:rsidRPr="00000A61">
        <w:t>–</w:t>
      </w:r>
      <w:r w:rsidRPr="00000A61">
        <w:tab/>
      </w:r>
      <w:r w:rsidRPr="00000A61">
        <w:rPr>
          <w:i/>
        </w:rPr>
        <w:t>MeasIdToAddModList</w:t>
      </w:r>
      <w:bookmarkEnd w:id="1880"/>
      <w:bookmarkEnd w:id="1881"/>
    </w:p>
    <w:p w14:paraId="1862CEAD" w14:textId="4F5C866C" w:rsidR="00B33815" w:rsidRPr="00000A61" w:rsidRDefault="00B33815" w:rsidP="00B33815">
      <w:r w:rsidRPr="00000A61">
        <w:t xml:space="preserve">The IE </w:t>
      </w:r>
      <w:r w:rsidRPr="00000A61">
        <w:rPr>
          <w:i/>
        </w:rPr>
        <w:t xml:space="preserve">MeasIdToAddModList </w:t>
      </w:r>
      <w:r w:rsidRPr="00000A61">
        <w:t xml:space="preserve">concerns a list of measurement identities to add or modify, with for each entry the measId, the associated </w:t>
      </w:r>
      <w:r w:rsidRPr="00000A61">
        <w:rPr>
          <w:i/>
        </w:rPr>
        <w:t>measObjectId</w:t>
      </w:r>
      <w:r w:rsidRPr="00000A61">
        <w:t xml:space="preserve"> and the associated </w:t>
      </w:r>
      <w:r w:rsidRPr="00000A61">
        <w:rPr>
          <w:i/>
        </w:rPr>
        <w:t>reportConfigId</w:t>
      </w:r>
      <w:r w:rsidRPr="00000A61">
        <w:t>.</w:t>
      </w:r>
    </w:p>
    <w:p w14:paraId="219F780D" w14:textId="01E3E255" w:rsidR="00B33815" w:rsidRPr="00000A61" w:rsidRDefault="00B33815" w:rsidP="00B33815">
      <w:pPr>
        <w:pStyle w:val="TH"/>
      </w:pPr>
      <w:r w:rsidRPr="00000A61">
        <w:rPr>
          <w:i/>
        </w:rPr>
        <w:t xml:space="preserve">MeasIdToAddModList </w:t>
      </w:r>
      <w:r w:rsidRPr="00000A61">
        <w:t>information element</w:t>
      </w:r>
    </w:p>
    <w:p w14:paraId="7DCD3CD9" w14:textId="77777777" w:rsidR="00B33815" w:rsidRPr="00D02B97" w:rsidRDefault="00B33815" w:rsidP="00CE00FD">
      <w:pPr>
        <w:pStyle w:val="PL"/>
        <w:rPr>
          <w:color w:val="808080"/>
        </w:rPr>
      </w:pPr>
      <w:r w:rsidRPr="00D02B97">
        <w:rPr>
          <w:color w:val="808080"/>
        </w:rPr>
        <w:t>-- ASN1START</w:t>
      </w:r>
    </w:p>
    <w:p w14:paraId="45A43E87" w14:textId="39CF2F0F" w:rsidR="00B33815" w:rsidRPr="00D02B97" w:rsidRDefault="00B33815" w:rsidP="00CE00FD">
      <w:pPr>
        <w:pStyle w:val="PL"/>
        <w:rPr>
          <w:color w:val="808080"/>
        </w:rPr>
      </w:pPr>
      <w:r w:rsidRPr="00D02B97">
        <w:rPr>
          <w:color w:val="808080"/>
        </w:rPr>
        <w:t>-- TAG-MEAS-ID-TO-ADD-MOD-LIST-START</w:t>
      </w:r>
    </w:p>
    <w:p w14:paraId="48FF97E2" w14:textId="77777777" w:rsidR="00B33815" w:rsidRPr="00000A61" w:rsidRDefault="00B33815" w:rsidP="00CE00FD">
      <w:pPr>
        <w:pStyle w:val="PL"/>
      </w:pPr>
    </w:p>
    <w:p w14:paraId="336A59C6" w14:textId="4B49E6B5" w:rsidR="00B33815" w:rsidRPr="00000A61" w:rsidRDefault="00B33815" w:rsidP="00CE00FD">
      <w:pPr>
        <w:pStyle w:val="PL"/>
      </w:pPr>
      <w:r w:rsidRPr="00000A61">
        <w:t>MeasId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7B5F64" w:rsidRPr="00000A61">
        <w:t>maxNrofMeasId</w:t>
      </w:r>
      <w:r w:rsidRPr="00000A61">
        <w:t>))</w:t>
      </w:r>
      <w:r w:rsidRPr="00D02B97">
        <w:rPr>
          <w:color w:val="993366"/>
        </w:rPr>
        <w:t xml:space="preserve"> OF</w:t>
      </w:r>
      <w:r w:rsidRPr="00000A61">
        <w:t xml:space="preserve"> MeasIdToAddMod</w:t>
      </w:r>
    </w:p>
    <w:p w14:paraId="1202E0D7" w14:textId="77777777" w:rsidR="00B33815" w:rsidRPr="00000A61" w:rsidRDefault="00B33815" w:rsidP="00CE00FD">
      <w:pPr>
        <w:pStyle w:val="PL"/>
      </w:pPr>
    </w:p>
    <w:p w14:paraId="13785EC4" w14:textId="0B0668AF" w:rsidR="00B33815" w:rsidRPr="00000A61" w:rsidRDefault="00B33815" w:rsidP="00CE00FD">
      <w:pPr>
        <w:pStyle w:val="PL"/>
      </w:pPr>
      <w:r w:rsidRPr="00000A61">
        <w:t>MeasIdToAddMod ::=</w:t>
      </w:r>
      <w:r w:rsidRPr="00000A61">
        <w:tab/>
      </w:r>
      <w:r w:rsidR="00A740A9">
        <w:tab/>
      </w:r>
      <w:r w:rsidR="00A740A9">
        <w:tab/>
      </w:r>
      <w:r w:rsidR="00A740A9">
        <w:tab/>
      </w:r>
      <w:r w:rsidR="00A740A9">
        <w:tab/>
      </w:r>
      <w:r w:rsidRPr="00D02B97">
        <w:rPr>
          <w:color w:val="993366"/>
        </w:rPr>
        <w:t>SEQUENCE</w:t>
      </w:r>
      <w:r w:rsidRPr="00000A61">
        <w:t xml:space="preserve"> {</w:t>
      </w:r>
    </w:p>
    <w:p w14:paraId="0BD843B2" w14:textId="77777777" w:rsidR="00B33815" w:rsidRPr="00000A61" w:rsidRDefault="00B33815"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t>MeasId,</w:t>
      </w:r>
    </w:p>
    <w:p w14:paraId="02A9C9E0" w14:textId="49D7F98B" w:rsidR="00B33815" w:rsidRPr="00000A61" w:rsidRDefault="00B33815" w:rsidP="00CE00FD">
      <w:pPr>
        <w:pStyle w:val="PL"/>
      </w:pPr>
      <w:r w:rsidRPr="00000A61">
        <w:tab/>
        <w:t>measObjectId</w:t>
      </w:r>
      <w:r w:rsidRPr="00000A61">
        <w:tab/>
      </w:r>
      <w:r w:rsidRPr="00000A61">
        <w:tab/>
      </w:r>
      <w:r w:rsidRPr="00000A61">
        <w:tab/>
      </w:r>
      <w:r w:rsidRPr="00000A61">
        <w:tab/>
      </w:r>
      <w:r w:rsidRPr="00000A61">
        <w:tab/>
      </w:r>
      <w:r w:rsidRPr="00000A61">
        <w:tab/>
        <w:t>MeasObjectId</w:t>
      </w:r>
      <w:r w:rsidRPr="00000A61">
        <w:tab/>
      </w:r>
      <w:r w:rsidRPr="00000A61">
        <w:tab/>
      </w:r>
      <w:r w:rsidRPr="00000A61">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Pr="00000A61">
        <w:tab/>
      </w:r>
      <w:r w:rsidRPr="00D02B97">
        <w:rPr>
          <w:color w:val="993366"/>
        </w:rPr>
        <w:t>OPTIONAL</w:t>
      </w:r>
      <w:r w:rsidRPr="00000A61">
        <w:t>,</w:t>
      </w:r>
    </w:p>
    <w:p w14:paraId="46B2516B" w14:textId="77777777" w:rsidR="00B33815" w:rsidRPr="00000A61" w:rsidRDefault="00B33815"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197B76B2" w14:textId="33AE0804" w:rsidR="00B33815" w:rsidRPr="00000A61" w:rsidRDefault="00B33815" w:rsidP="00CE00FD">
      <w:pPr>
        <w:pStyle w:val="PL"/>
      </w:pPr>
      <w:r w:rsidRPr="00000A61">
        <w:t>}</w:t>
      </w:r>
    </w:p>
    <w:p w14:paraId="36764138" w14:textId="77777777" w:rsidR="005306CC" w:rsidRPr="00000A61" w:rsidRDefault="005306CC" w:rsidP="00CE00FD">
      <w:pPr>
        <w:pStyle w:val="PL"/>
      </w:pPr>
    </w:p>
    <w:p w14:paraId="34B72D1D" w14:textId="07E1192A" w:rsidR="00B33815" w:rsidRPr="00D02B97" w:rsidRDefault="00B33815" w:rsidP="00CE00FD">
      <w:pPr>
        <w:pStyle w:val="PL"/>
        <w:rPr>
          <w:color w:val="808080"/>
        </w:rPr>
      </w:pPr>
      <w:r w:rsidRPr="00D02B97">
        <w:rPr>
          <w:color w:val="808080"/>
        </w:rPr>
        <w:t>-- TAG-MEAS-ID-TO-ADD-MOD-LIST-STOP</w:t>
      </w:r>
    </w:p>
    <w:p w14:paraId="04710873" w14:textId="77777777" w:rsidR="00B33815" w:rsidRPr="00D02B97" w:rsidRDefault="00B33815" w:rsidP="00CE00FD">
      <w:pPr>
        <w:pStyle w:val="PL"/>
        <w:rPr>
          <w:color w:val="808080"/>
        </w:rPr>
      </w:pPr>
      <w:r w:rsidRPr="00D02B97">
        <w:rPr>
          <w:color w:val="808080"/>
        </w:rPr>
        <w:t>-- ASN1STOP</w:t>
      </w:r>
    </w:p>
    <w:p w14:paraId="7F5DDBF8" w14:textId="40E35ADF" w:rsidR="00B33815" w:rsidRPr="00000A61" w:rsidRDefault="00B33815" w:rsidP="00B33815"/>
    <w:p w14:paraId="6D21FB58" w14:textId="2F2555A2" w:rsidR="00FC6067" w:rsidRPr="00000A61" w:rsidRDefault="00FC6067" w:rsidP="00FC6067">
      <w:pPr>
        <w:pStyle w:val="EditorsNote"/>
      </w:pPr>
      <w:r w:rsidRPr="00000A61">
        <w:t xml:space="preserve">Editor’s Note: FFS Whether measObjectId is an </w:t>
      </w:r>
      <w:r w:rsidRPr="00F62519">
        <w:t>OPTIONAL</w:t>
      </w:r>
      <w:r w:rsidRPr="00000A61">
        <w:t xml:space="preserve"> field or mandatory as in LTE (discuss the implication in procedural text).</w:t>
      </w:r>
    </w:p>
    <w:p w14:paraId="05902048" w14:textId="77777777" w:rsidR="005521A9" w:rsidRPr="00000A61" w:rsidRDefault="005521A9" w:rsidP="00057356">
      <w:pPr>
        <w:pStyle w:val="Heading4"/>
        <w:rPr>
          <w:i/>
          <w:iCs/>
        </w:rPr>
      </w:pPr>
      <w:bookmarkStart w:id="1882" w:name="_Toc501138298"/>
      <w:bookmarkStart w:id="1883" w:name="_Toc500942728"/>
      <w:r w:rsidRPr="00000A61">
        <w:rPr>
          <w:i/>
          <w:iCs/>
        </w:rPr>
        <w:t>–</w:t>
      </w:r>
      <w:r w:rsidRPr="00000A61">
        <w:rPr>
          <w:i/>
          <w:iCs/>
        </w:rPr>
        <w:tab/>
        <w:t>MeasObjectEUTRA</w:t>
      </w:r>
      <w:bookmarkEnd w:id="1882"/>
      <w:bookmarkEnd w:id="1883"/>
    </w:p>
    <w:p w14:paraId="05332401" w14:textId="77777777" w:rsidR="005521A9" w:rsidRPr="00000A61" w:rsidRDefault="005521A9" w:rsidP="005521A9">
      <w:r w:rsidRPr="00000A61">
        <w:t xml:space="preserve">The IE </w:t>
      </w:r>
      <w:r w:rsidRPr="00000A61">
        <w:rPr>
          <w:i/>
          <w:noProof/>
        </w:rPr>
        <w:t>MeasObjectEUTRA</w:t>
      </w:r>
      <w:r w:rsidRPr="00000A61">
        <w:t xml:space="preserve"> specifies information applicable for intra-frequency or inter-frequency E</w:t>
      </w:r>
      <w:r w:rsidRPr="00000A61">
        <w:noBreakHyphen/>
        <w:t>UTRA cells.</w:t>
      </w:r>
    </w:p>
    <w:p w14:paraId="15F8F689" w14:textId="77777777" w:rsidR="005521A9" w:rsidRPr="00000A61" w:rsidRDefault="005521A9" w:rsidP="005521A9">
      <w:pPr>
        <w:pStyle w:val="EditorsNote"/>
      </w:pPr>
      <w:bookmarkStart w:id="1884" w:name="_Hlk497717758"/>
      <w:r w:rsidRPr="00000A61">
        <w:t xml:space="preserve">Editor’s Note: FFS Details of </w:t>
      </w:r>
      <w:r w:rsidRPr="00000A61">
        <w:rPr>
          <w:i/>
        </w:rPr>
        <w:t>measObjectEUTRA</w:t>
      </w:r>
      <w:r w:rsidRPr="00000A61">
        <w:t xml:space="preserve"> that can be configured via NR.</w:t>
      </w:r>
    </w:p>
    <w:p w14:paraId="0B1693C7" w14:textId="77777777" w:rsidR="005521A9" w:rsidRPr="00000A61" w:rsidRDefault="005521A9" w:rsidP="00057356">
      <w:pPr>
        <w:pStyle w:val="Heading4"/>
        <w:rPr>
          <w:i/>
          <w:iCs/>
        </w:rPr>
      </w:pPr>
      <w:bookmarkStart w:id="1885" w:name="_Toc501138299"/>
      <w:bookmarkStart w:id="1886" w:name="_Toc500942729"/>
      <w:bookmarkEnd w:id="1884"/>
      <w:r w:rsidRPr="00000A61">
        <w:rPr>
          <w:i/>
          <w:iCs/>
        </w:rPr>
        <w:t>–</w:t>
      </w:r>
      <w:r w:rsidRPr="00000A61">
        <w:rPr>
          <w:i/>
          <w:iCs/>
        </w:rPr>
        <w:tab/>
        <w:t>MeasObjectId</w:t>
      </w:r>
      <w:bookmarkEnd w:id="1885"/>
      <w:bookmarkEnd w:id="1886"/>
    </w:p>
    <w:p w14:paraId="7C3000FF" w14:textId="77777777" w:rsidR="005521A9" w:rsidRPr="00000A61" w:rsidRDefault="005521A9" w:rsidP="005521A9">
      <w:r w:rsidRPr="00000A61">
        <w:t xml:space="preserve">The IE </w:t>
      </w:r>
      <w:r w:rsidRPr="00000A61">
        <w:rPr>
          <w:i/>
        </w:rPr>
        <w:t>MeasObjectId</w:t>
      </w:r>
      <w:r w:rsidRPr="00000A61">
        <w:t xml:space="preserve"> used to identify a measurement object configuration.</w:t>
      </w:r>
    </w:p>
    <w:p w14:paraId="58A33052" w14:textId="77777777" w:rsidR="005521A9" w:rsidRPr="00000A61" w:rsidRDefault="005521A9" w:rsidP="005521A9">
      <w:pPr>
        <w:pStyle w:val="TH"/>
      </w:pPr>
      <w:r w:rsidRPr="00000A61">
        <w:rPr>
          <w:i/>
        </w:rPr>
        <w:t>MeasObjectId</w:t>
      </w:r>
      <w:r w:rsidRPr="00000A61">
        <w:t xml:space="preserve"> information element</w:t>
      </w:r>
    </w:p>
    <w:p w14:paraId="07819308" w14:textId="77777777" w:rsidR="005521A9" w:rsidRPr="00D02B97" w:rsidRDefault="005521A9" w:rsidP="00CE00FD">
      <w:pPr>
        <w:pStyle w:val="PL"/>
        <w:rPr>
          <w:color w:val="808080"/>
        </w:rPr>
      </w:pPr>
      <w:r w:rsidRPr="00D02B97">
        <w:rPr>
          <w:color w:val="808080"/>
        </w:rPr>
        <w:t>-- ASN1START</w:t>
      </w:r>
    </w:p>
    <w:p w14:paraId="10F25A33" w14:textId="77777777" w:rsidR="005521A9" w:rsidRPr="00D02B97" w:rsidRDefault="005521A9" w:rsidP="00CE00FD">
      <w:pPr>
        <w:pStyle w:val="PL"/>
        <w:rPr>
          <w:color w:val="808080"/>
        </w:rPr>
      </w:pPr>
      <w:r w:rsidRPr="00D02B97">
        <w:rPr>
          <w:color w:val="808080"/>
        </w:rPr>
        <w:t>-- TAG-MEAS-OBJECT-ID-START</w:t>
      </w:r>
    </w:p>
    <w:p w14:paraId="3C7B0429" w14:textId="77777777" w:rsidR="005521A9" w:rsidRPr="00000A61" w:rsidRDefault="005521A9" w:rsidP="00CE00FD">
      <w:pPr>
        <w:pStyle w:val="PL"/>
      </w:pPr>
    </w:p>
    <w:p w14:paraId="565B641F" w14:textId="77777777" w:rsidR="005521A9" w:rsidRPr="00000A61" w:rsidRDefault="005521A9" w:rsidP="00CE00FD">
      <w:pPr>
        <w:pStyle w:val="PL"/>
      </w:pPr>
      <w:r w:rsidRPr="00000A61">
        <w:t>MeasObject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w:t>
      </w:r>
      <w:del w:id="1887" w:author="Alex Hsu (徐家俊)" w:date="2018-01-09T18:36:00Z">
        <w:r w:rsidRPr="00000A61">
          <w:delText>Nrof</w:delText>
        </w:r>
      </w:del>
      <w:r w:rsidRPr="00000A61">
        <w:t>ObjectId)</w:t>
      </w:r>
    </w:p>
    <w:p w14:paraId="0B1CE131" w14:textId="77777777" w:rsidR="005521A9" w:rsidRPr="00000A61" w:rsidRDefault="005521A9" w:rsidP="00CE00FD">
      <w:pPr>
        <w:pStyle w:val="PL"/>
      </w:pPr>
    </w:p>
    <w:p w14:paraId="6DF7C5CD" w14:textId="77777777" w:rsidR="005521A9" w:rsidRPr="00D02B97" w:rsidRDefault="005521A9" w:rsidP="00CE00FD">
      <w:pPr>
        <w:pStyle w:val="PL"/>
        <w:rPr>
          <w:color w:val="808080"/>
        </w:rPr>
      </w:pPr>
      <w:r w:rsidRPr="00D02B97">
        <w:rPr>
          <w:color w:val="808080"/>
        </w:rPr>
        <w:t>-- TAG-MEAS-OBJECT-ID-STOP</w:t>
      </w:r>
    </w:p>
    <w:p w14:paraId="556C41BB" w14:textId="77777777" w:rsidR="005521A9" w:rsidRPr="00D02B97" w:rsidRDefault="005521A9" w:rsidP="00CE00FD">
      <w:pPr>
        <w:pStyle w:val="PL"/>
        <w:rPr>
          <w:color w:val="808080"/>
        </w:rPr>
      </w:pPr>
      <w:r w:rsidRPr="00D02B97">
        <w:rPr>
          <w:color w:val="808080"/>
        </w:rPr>
        <w:t>-- ASN1STOP</w:t>
      </w:r>
    </w:p>
    <w:p w14:paraId="77D9EF0D" w14:textId="77777777" w:rsidR="00536C95" w:rsidRPr="00000A61" w:rsidRDefault="00536C95" w:rsidP="00057356">
      <w:pPr>
        <w:pStyle w:val="Heading4"/>
        <w:rPr>
          <w:i/>
          <w:iCs/>
        </w:rPr>
      </w:pPr>
      <w:bookmarkStart w:id="1888" w:name="_Toc501138300"/>
      <w:bookmarkStart w:id="1889" w:name="_Toc500942730"/>
      <w:r w:rsidRPr="00000A61">
        <w:rPr>
          <w:i/>
          <w:iCs/>
        </w:rPr>
        <w:lastRenderedPageBreak/>
        <w:t>–</w:t>
      </w:r>
      <w:r w:rsidRPr="00000A61">
        <w:rPr>
          <w:i/>
          <w:iCs/>
        </w:rPr>
        <w:tab/>
        <w:t>MeasObjectNR</w:t>
      </w:r>
      <w:bookmarkEnd w:id="1888"/>
      <w:bookmarkEnd w:id="1889"/>
    </w:p>
    <w:p w14:paraId="7EB4C8EB" w14:textId="77777777" w:rsidR="00536C95" w:rsidRPr="00000A61" w:rsidRDefault="00536C95" w:rsidP="00536C95">
      <w:r w:rsidRPr="00000A61">
        <w:t xml:space="preserve">The IE </w:t>
      </w:r>
      <w:r w:rsidRPr="00000A61">
        <w:rPr>
          <w:i/>
        </w:rPr>
        <w:t>MeasObjectNR</w:t>
      </w:r>
      <w:r w:rsidRPr="00000A61">
        <w:t xml:space="preserve"> specifies information applicable for SS/PBCH block(s) intra/inter-frequency measurements or CSI-RS intra/inter-frequency measurements.</w:t>
      </w:r>
    </w:p>
    <w:p w14:paraId="30B9BAFF" w14:textId="46D20C91" w:rsidR="00503619" w:rsidRPr="00000A61" w:rsidRDefault="00536C95" w:rsidP="00536C95">
      <w:pPr>
        <w:pStyle w:val="TH"/>
      </w:pPr>
      <w:r w:rsidRPr="00000A61">
        <w:rPr>
          <w:i/>
        </w:rPr>
        <w:t>MeasObjectNR</w:t>
      </w:r>
      <w:r w:rsidRPr="00000A61">
        <w:t xml:space="preserve"> information element</w:t>
      </w:r>
    </w:p>
    <w:p w14:paraId="01E36804" w14:textId="77777777" w:rsidR="00536C95" w:rsidRPr="00D02B97" w:rsidRDefault="00536C95" w:rsidP="00CE00FD">
      <w:pPr>
        <w:pStyle w:val="PL"/>
        <w:rPr>
          <w:color w:val="808080"/>
        </w:rPr>
      </w:pPr>
      <w:r w:rsidRPr="00D02B97">
        <w:rPr>
          <w:color w:val="808080"/>
        </w:rPr>
        <w:t>-- ASN1START</w:t>
      </w:r>
    </w:p>
    <w:p w14:paraId="0C1A1F7F" w14:textId="61701B76" w:rsidR="00536C95" w:rsidRPr="00D02B97" w:rsidRDefault="00536C95" w:rsidP="00CE00FD">
      <w:pPr>
        <w:pStyle w:val="PL"/>
        <w:rPr>
          <w:color w:val="808080"/>
        </w:rPr>
      </w:pPr>
      <w:r w:rsidRPr="00D02B97">
        <w:rPr>
          <w:color w:val="808080"/>
        </w:rPr>
        <w:t>-- TAG-MEAS-OBJECT-NR-START</w:t>
      </w:r>
    </w:p>
    <w:p w14:paraId="61370DE6" w14:textId="77777777" w:rsidR="00536C95" w:rsidRPr="00000A61" w:rsidRDefault="00536C95" w:rsidP="00CE00FD">
      <w:pPr>
        <w:pStyle w:val="PL"/>
      </w:pPr>
    </w:p>
    <w:p w14:paraId="6D5C80F1" w14:textId="1A16C612" w:rsidR="00542042" w:rsidRPr="00000A61" w:rsidRDefault="00542042" w:rsidP="00CE00FD">
      <w:pPr>
        <w:pStyle w:val="PL"/>
      </w:pPr>
      <w:r w:rsidRPr="00000A61">
        <w:t>MeasObject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CB8A93" w14:textId="7224EABD" w:rsidR="00542042" w:rsidRPr="00000A61" w:rsidRDefault="00542042" w:rsidP="00CE00FD">
      <w:pPr>
        <w:pStyle w:val="PL"/>
      </w:pPr>
      <w:r w:rsidRPr="00000A61">
        <w:tab/>
        <w:t>carrierFreq</w:t>
      </w:r>
      <w:r w:rsidRPr="00000A61">
        <w:tab/>
      </w:r>
      <w:r w:rsidRPr="00000A61">
        <w:tab/>
      </w:r>
      <w:r w:rsidRPr="00000A61">
        <w:tab/>
      </w:r>
      <w:r w:rsidRPr="00000A61">
        <w:tab/>
      </w:r>
      <w:r w:rsidRPr="00000A61">
        <w:tab/>
      </w:r>
      <w:r w:rsidRPr="00000A61">
        <w:tab/>
      </w:r>
      <w:r w:rsidRPr="00000A61">
        <w:tab/>
      </w:r>
      <w:r w:rsidRPr="00000A61">
        <w:tab/>
      </w:r>
      <w:r w:rsidRPr="00000A61">
        <w:tab/>
        <w:t>ARFCN-ValueNR,</w:t>
      </w:r>
    </w:p>
    <w:p w14:paraId="0D4E44FB" w14:textId="77777777" w:rsidR="00171E5C" w:rsidRPr="00000A61" w:rsidRDefault="00171E5C" w:rsidP="00CE00FD">
      <w:pPr>
        <w:pStyle w:val="PL"/>
      </w:pPr>
    </w:p>
    <w:p w14:paraId="6B8FE7F7" w14:textId="77777777" w:rsidR="00542042" w:rsidRPr="00D02B97" w:rsidRDefault="00542042" w:rsidP="00CE00FD">
      <w:pPr>
        <w:pStyle w:val="PL"/>
        <w:rPr>
          <w:color w:val="808080"/>
        </w:rPr>
      </w:pPr>
      <w:r w:rsidRPr="00000A61">
        <w:tab/>
      </w:r>
      <w:r w:rsidRPr="00D02B97">
        <w:rPr>
          <w:color w:val="808080"/>
        </w:rPr>
        <w:t>--RS configuration (e.g. SMTC window, CSI-RS resource, etc.)</w:t>
      </w:r>
    </w:p>
    <w:p w14:paraId="0AC2E246" w14:textId="087DA7D1" w:rsidR="00542042" w:rsidRPr="00000A61" w:rsidRDefault="00542042">
      <w:pPr>
        <w:pStyle w:val="PL"/>
        <w:tabs>
          <w:tab w:val="clear" w:pos="11884"/>
          <w:tab w:val="clear" w:pos="13415"/>
        </w:tabs>
        <w:pPrChange w:id="1890" w:author="Ericsson user" w:date="2018-01-15T08:22:00Z">
          <w:pPr>
            <w:pStyle w:val="PL"/>
          </w:pPr>
        </w:pPrChange>
      </w:pPr>
      <w:r w:rsidRPr="00000A61">
        <w:tab/>
        <w:t>referenceSignalConfig</w:t>
      </w:r>
      <w:r w:rsidRPr="00000A61">
        <w:tab/>
      </w:r>
      <w:r w:rsidRPr="00000A61">
        <w:tab/>
      </w:r>
      <w:r w:rsidRPr="00000A61">
        <w:tab/>
      </w:r>
      <w:r w:rsidRPr="00000A61">
        <w:tab/>
      </w:r>
      <w:r w:rsidRPr="00000A61">
        <w:tab/>
      </w:r>
      <w:r w:rsidRPr="00000A61">
        <w:tab/>
        <w:t>ReferenceSignalConfig</w:t>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del w:id="1891" w:author="DCM" w:date="2018-01-05T16:31:00Z">
        <w:r w:rsidR="00171E5C" w:rsidRPr="00000A61">
          <w:tab/>
        </w:r>
      </w:del>
      <w:del w:id="1892" w:author="Alex Hsu (徐家俊)" w:date="2018-01-09T18:42:00Z">
        <w:r w:rsidRPr="00D02B97">
          <w:rPr>
            <w:color w:val="993366"/>
          </w:rPr>
          <w:delText>OPTIONAL</w:delText>
        </w:r>
        <w:r w:rsidRPr="00000A61">
          <w:delText>,</w:delText>
        </w:r>
      </w:del>
      <w:ins w:id="1893" w:author="DCM" w:date="2018-01-05T17:37:00Z">
        <w:del w:id="1894" w:author="Alex Hsu (徐家俊)" w:date="2018-01-09T18:42:00Z">
          <w:r w:rsidR="00C260AA" w:rsidRPr="00C260AA">
            <w:delText xml:space="preserve"> </w:delText>
          </w:r>
          <w:r w:rsidR="00C260AA" w:rsidRPr="00000A61">
            <w:tab/>
          </w:r>
          <w:r w:rsidR="00C260AA" w:rsidRPr="00D02B97">
            <w:rPr>
              <w:color w:val="808080"/>
            </w:rPr>
            <w:delText xml:space="preserve">-- Need </w:delText>
          </w:r>
          <w:r w:rsidR="00C260AA">
            <w:rPr>
              <w:rFonts w:hint="eastAsia"/>
              <w:color w:val="808080"/>
              <w:lang w:eastAsia="ja-JP"/>
            </w:rPr>
            <w:delText>M</w:delText>
          </w:r>
        </w:del>
      </w:ins>
    </w:p>
    <w:p w14:paraId="053671F0" w14:textId="77777777" w:rsidR="00171E5C" w:rsidRPr="00000A61" w:rsidRDefault="00171E5C" w:rsidP="00CE00FD">
      <w:pPr>
        <w:pStyle w:val="PL"/>
      </w:pPr>
    </w:p>
    <w:p w14:paraId="716F4E80" w14:textId="77777777" w:rsidR="00542042" w:rsidRPr="00D02B97" w:rsidRDefault="00542042" w:rsidP="00CE00FD">
      <w:pPr>
        <w:pStyle w:val="PL"/>
        <w:rPr>
          <w:color w:val="808080"/>
        </w:rPr>
      </w:pPr>
      <w:r w:rsidRPr="00000A61">
        <w:tab/>
      </w:r>
      <w:r w:rsidRPr="00D02B97">
        <w:rPr>
          <w:color w:val="808080"/>
        </w:rPr>
        <w:t>--Consolidation of L1 measurements per RS index</w:t>
      </w:r>
    </w:p>
    <w:p w14:paraId="28CF7FEF" w14:textId="4652081F" w:rsidR="00542042" w:rsidRPr="00000A61" w:rsidRDefault="00542042" w:rsidP="00CE00FD">
      <w:pPr>
        <w:pStyle w:val="PL"/>
      </w:pPr>
      <w:r w:rsidRPr="00000A61">
        <w:tab/>
        <w:t>absThreshSS-BlocksConsolidation</w:t>
      </w:r>
      <w:r w:rsidRPr="00000A61">
        <w:tab/>
      </w:r>
      <w:r w:rsidRPr="00000A61">
        <w:tab/>
      </w:r>
      <w:r w:rsidRPr="00000A61">
        <w:tab/>
        <w:t>ThresholdNR</w:t>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000A61">
        <w:tab/>
      </w:r>
      <w:r w:rsidRPr="00D02B97">
        <w:rPr>
          <w:color w:val="993366"/>
        </w:rPr>
        <w:t>OPTIONAL</w:t>
      </w:r>
      <w:r w:rsidRPr="00000A61">
        <w:t>,</w:t>
      </w:r>
      <w:ins w:id="1895" w:author="DCM" w:date="2018-01-05T16:31:00Z">
        <w:r w:rsidR="00C260AA" w:rsidRPr="00C260AA">
          <w:t xml:space="preserve"> </w:t>
        </w:r>
        <w:r w:rsidR="00C260AA" w:rsidRPr="00000A61">
          <w:tab/>
        </w:r>
        <w:r w:rsidR="00C260AA" w:rsidRPr="00D02B97">
          <w:rPr>
            <w:color w:val="808080"/>
          </w:rPr>
          <w:t xml:space="preserve">-- Need </w:t>
        </w:r>
      </w:ins>
      <w:ins w:id="1896" w:author="DCM" w:date="2018-01-05T17:02:00Z">
        <w:r w:rsidR="00C260AA">
          <w:rPr>
            <w:rFonts w:hint="eastAsia"/>
            <w:color w:val="808080"/>
            <w:lang w:eastAsia="ja-JP"/>
          </w:rPr>
          <w:t>R</w:t>
        </w:r>
      </w:ins>
    </w:p>
    <w:p w14:paraId="3B6BBB9B" w14:textId="540E5E1C" w:rsidR="00542042" w:rsidRPr="00000A61" w:rsidRDefault="00542042" w:rsidP="00CE00FD">
      <w:pPr>
        <w:pStyle w:val="PL"/>
      </w:pPr>
      <w:r w:rsidRPr="00000A61">
        <w:tab/>
        <w:t>absThreshCSI-RS-Consolidation</w:t>
      </w:r>
      <w:r w:rsidRPr="00000A61">
        <w:tab/>
      </w:r>
      <w:r w:rsidRPr="00000A61">
        <w:tab/>
      </w:r>
      <w:r w:rsidRPr="00000A61">
        <w:tab/>
        <w:t>ThresholdNR</w:t>
      </w:r>
      <w:r w:rsidRPr="00000A61">
        <w:tab/>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001E644B" w:rsidRPr="00F62519">
        <w:t>,</w:t>
      </w:r>
      <w:ins w:id="1897" w:author="DCM" w:date="2018-01-05T16:31:00Z">
        <w:r w:rsidR="00C260AA" w:rsidRPr="00C260AA">
          <w:t xml:space="preserve"> </w:t>
        </w:r>
        <w:r w:rsidR="00C260AA" w:rsidRPr="00000A61">
          <w:tab/>
        </w:r>
        <w:r w:rsidR="00C260AA" w:rsidRPr="00D02B97">
          <w:rPr>
            <w:color w:val="808080"/>
          </w:rPr>
          <w:t xml:space="preserve">-- Need </w:t>
        </w:r>
      </w:ins>
      <w:ins w:id="1898" w:author="DCM" w:date="2018-01-05T17:02:00Z">
        <w:r w:rsidR="00C260AA">
          <w:rPr>
            <w:rFonts w:hint="eastAsia"/>
            <w:color w:val="808080"/>
            <w:lang w:eastAsia="ja-JP"/>
          </w:rPr>
          <w:t>R</w:t>
        </w:r>
      </w:ins>
    </w:p>
    <w:p w14:paraId="2F090399" w14:textId="4316A9B7"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07DBD9B4" w14:textId="77777777" w:rsidR="00542042" w:rsidRPr="00D02B97" w:rsidRDefault="00542042" w:rsidP="00CE00FD">
      <w:pPr>
        <w:pStyle w:val="PL"/>
        <w:rPr>
          <w:color w:val="808080"/>
        </w:rPr>
      </w:pPr>
      <w:r w:rsidRPr="00000A61">
        <w:tab/>
      </w:r>
      <w:r w:rsidRPr="00D02B97">
        <w:rPr>
          <w:color w:val="808080"/>
        </w:rPr>
        <w:t>--Config for cell measurement derivation</w:t>
      </w:r>
    </w:p>
    <w:p w14:paraId="3FEBDC8F" w14:textId="463D31A3" w:rsidR="00542042" w:rsidRPr="002D5080" w:rsidRDefault="00542042" w:rsidP="00CE00FD">
      <w:pPr>
        <w:pStyle w:val="PL"/>
      </w:pPr>
      <w:r w:rsidRPr="002D5080">
        <w:tab/>
        <w:t>nro</w:t>
      </w:r>
      <w:r w:rsidR="008F0D03" w:rsidRPr="00F62519">
        <w:t>f</w:t>
      </w:r>
      <w:r w:rsidRPr="002D5080">
        <w:t>SS-BlocksToAverage</w:t>
      </w:r>
      <w:r w:rsidRPr="002D5080">
        <w:tab/>
      </w:r>
      <w:r w:rsidRPr="002D5080">
        <w:tab/>
      </w:r>
      <w:r w:rsidRPr="002D5080">
        <w:tab/>
      </w:r>
      <w:r w:rsidRPr="002D5080">
        <w:tab/>
      </w:r>
      <w:r w:rsidRPr="002D5080">
        <w:tab/>
      </w:r>
      <w:r w:rsidRPr="002D5080">
        <w:rPr>
          <w:color w:val="993366"/>
        </w:rPr>
        <w:t>INTEGER</w:t>
      </w:r>
      <w:r w:rsidRPr="002D5080">
        <w:t xml:space="preserve"> (</w:t>
      </w:r>
      <w:r w:rsidR="00EE6CA4" w:rsidRPr="002D5080">
        <w:t>2</w:t>
      </w:r>
      <w:r w:rsidRPr="002D5080">
        <w:t>..maxNro</w:t>
      </w:r>
      <w:r w:rsidR="008F0D03" w:rsidRPr="002D5080">
        <w:t>f</w:t>
      </w:r>
      <w:r w:rsidRPr="002D5080">
        <w:t>SS-BlocksToAverage)</w:t>
      </w:r>
      <w:r w:rsidRPr="002D5080">
        <w:tab/>
      </w:r>
      <w:r w:rsidRPr="002D5080">
        <w:tab/>
      </w:r>
      <w:r w:rsidRPr="002D5080">
        <w:tab/>
      </w:r>
      <w:r w:rsidRPr="002D5080">
        <w:tab/>
      </w:r>
      <w:r w:rsidRPr="002D5080">
        <w:tab/>
      </w:r>
      <w:r w:rsidRPr="002D5080">
        <w:tab/>
      </w:r>
      <w:r w:rsidRPr="002D5080">
        <w:tab/>
      </w:r>
      <w:r w:rsidRPr="002D5080">
        <w:tab/>
      </w:r>
      <w:r w:rsidRPr="002D5080">
        <w:tab/>
      </w:r>
      <w:r w:rsidRPr="002D5080">
        <w:tab/>
      </w:r>
      <w:r w:rsidRPr="002D5080">
        <w:rPr>
          <w:color w:val="993366"/>
        </w:rPr>
        <w:t>OPTIONAL</w:t>
      </w:r>
      <w:r w:rsidRPr="002D5080">
        <w:t>,</w:t>
      </w:r>
      <w:ins w:id="1899" w:author="DCM" w:date="2018-01-05T16:31:00Z">
        <w:r w:rsidR="00C260AA" w:rsidRPr="00C260AA">
          <w:t xml:space="preserve"> </w:t>
        </w:r>
        <w:r w:rsidR="00C260AA" w:rsidRPr="00000A61">
          <w:tab/>
        </w:r>
        <w:r w:rsidR="00C260AA" w:rsidRPr="00D02B97">
          <w:rPr>
            <w:color w:val="808080"/>
          </w:rPr>
          <w:t xml:space="preserve">-- Need </w:t>
        </w:r>
      </w:ins>
      <w:ins w:id="1900" w:author="DCM" w:date="2018-01-05T17:04:00Z">
        <w:r w:rsidR="00C260AA">
          <w:rPr>
            <w:rFonts w:hint="eastAsia"/>
            <w:color w:val="808080"/>
            <w:lang w:eastAsia="ja-JP"/>
          </w:rPr>
          <w:t>R</w:t>
        </w:r>
      </w:ins>
    </w:p>
    <w:p w14:paraId="567936EF" w14:textId="34A60F69" w:rsidR="00542042" w:rsidRPr="00000A61" w:rsidRDefault="00542042" w:rsidP="00CE00FD">
      <w:pPr>
        <w:pStyle w:val="PL"/>
      </w:pPr>
      <w:r w:rsidRPr="008F0D03">
        <w:tab/>
      </w:r>
      <w:r w:rsidRPr="00000A61">
        <w:t>nro</w:t>
      </w:r>
      <w:r w:rsidR="008F0D03">
        <w:t>f</w:t>
      </w:r>
      <w:r w:rsidRPr="00000A61">
        <w:t>CSI-RS-ResourcesToAverage</w:t>
      </w:r>
      <w:r w:rsidRPr="00000A61">
        <w:tab/>
      </w:r>
      <w:r w:rsidRPr="00000A61">
        <w:tab/>
      </w:r>
      <w:r w:rsidRPr="00000A61">
        <w:tab/>
      </w:r>
      <w:r w:rsidRPr="00D02B97">
        <w:rPr>
          <w:color w:val="993366"/>
        </w:rPr>
        <w:t>INTEGER</w:t>
      </w:r>
      <w:r w:rsidRPr="00000A61">
        <w:t xml:space="preserve"> (</w:t>
      </w:r>
      <w:r w:rsidR="00EE6CA4" w:rsidRPr="00000A61">
        <w:t>2</w:t>
      </w:r>
      <w:r w:rsidRPr="00000A61">
        <w:t>..maxNro</w:t>
      </w:r>
      <w:r w:rsidR="00B02590">
        <w:t>f</w:t>
      </w:r>
      <w:r w:rsidRPr="00000A61">
        <w:t>CSI-RS-ResourcesToAverag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1E644B" w:rsidRPr="00F62519">
        <w:t>,</w:t>
      </w:r>
      <w:ins w:id="1901" w:author="DCM" w:date="2018-01-05T16:31:00Z">
        <w:r w:rsidR="00C260AA" w:rsidRPr="00C260AA">
          <w:t xml:space="preserve"> </w:t>
        </w:r>
        <w:r w:rsidR="00C260AA" w:rsidRPr="00000A61">
          <w:tab/>
        </w:r>
        <w:r w:rsidR="00C260AA" w:rsidRPr="00D02B97">
          <w:rPr>
            <w:color w:val="808080"/>
          </w:rPr>
          <w:t xml:space="preserve">-- Need </w:t>
        </w:r>
      </w:ins>
      <w:ins w:id="1902" w:author="DCM" w:date="2018-01-05T17:04:00Z">
        <w:r w:rsidR="00C260AA">
          <w:rPr>
            <w:rFonts w:hint="eastAsia"/>
            <w:color w:val="808080"/>
            <w:lang w:eastAsia="ja-JP"/>
          </w:rPr>
          <w:t>R</w:t>
        </w:r>
      </w:ins>
    </w:p>
    <w:p w14:paraId="033D58A1" w14:textId="096430EB"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740A9">
        <w:tab/>
      </w:r>
      <w:r w:rsidR="00A740A9">
        <w:tab/>
      </w:r>
      <w:r w:rsidR="00A740A9">
        <w:tab/>
      </w:r>
      <w:r w:rsidRPr="00000A61">
        <w:tab/>
      </w:r>
    </w:p>
    <w:p w14:paraId="26B2C8FF" w14:textId="77777777"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r>
      <w:r w:rsidRPr="00B36260">
        <w:rPr>
          <w:rFonts w:ascii="Courier New" w:hAnsi="Courier New"/>
          <w:color w:val="808080"/>
          <w:sz w:val="16"/>
          <w:rPrChange w:id="1903" w:author="Umesh Phuyal" w:date="2018-01-15T08:22:00Z">
            <w:rPr>
              <w:rFonts w:ascii="Courier New" w:hAnsi="Courier New"/>
              <w:noProof/>
              <w:sz w:val="16"/>
              <w:lang w:val="en-US" w:eastAsia="sv-SE"/>
            </w:rPr>
          </w:rPrChange>
        </w:rPr>
        <w:t>-- Filter coefficients applicable to this measurement object</w:t>
      </w:r>
    </w:p>
    <w:p w14:paraId="33D59855" w14:textId="0514C26E"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quantityConfigIndex</w:t>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t>INTEGER (1..</w:t>
      </w:r>
      <w:ins w:id="1904" w:author="Brian Martin" w:date="2018-01-04T22:54:00Z">
        <w:r w:rsidR="006C0D81" w:rsidRPr="006C0D81">
          <w:t xml:space="preserve"> </w:t>
        </w:r>
        <w:r w:rsidR="006C0D81" w:rsidRPr="006C0D81">
          <w:rPr>
            <w:rFonts w:ascii="Courier New" w:hAnsi="Courier New"/>
            <w:noProof/>
            <w:sz w:val="16"/>
            <w:lang w:val="en-US" w:eastAsia="sv-SE"/>
          </w:rPr>
          <w:t>maxNroQuantityConfig</w:t>
        </w:r>
      </w:ins>
      <w:del w:id="1905" w:author="Brian Martin" w:date="2018-01-04T22:54:00Z">
        <w:r>
          <w:rPr>
            <w:rFonts w:ascii="Courier New" w:hAnsi="Courier New"/>
            <w:noProof/>
            <w:sz w:val="16"/>
            <w:lang w:val="en-US" w:eastAsia="sv-SE"/>
          </w:rPr>
          <w:delText>maxQuantityConfigId</w:delText>
        </w:r>
      </w:del>
      <w:r>
        <w:rPr>
          <w:rFonts w:ascii="Courier New" w:hAnsi="Courier New"/>
          <w:noProof/>
          <w:sz w:val="16"/>
          <w:lang w:val="en-US" w:eastAsia="sv-SE"/>
        </w:rPr>
        <w:t>),</w:t>
      </w:r>
    </w:p>
    <w:p w14:paraId="1B352E34" w14:textId="77777777" w:rsidR="00DC6455" w:rsidRDefault="00DC6455" w:rsidP="00CE00FD">
      <w:pPr>
        <w:pStyle w:val="PL"/>
      </w:pPr>
    </w:p>
    <w:p w14:paraId="637DB7E2" w14:textId="5AF2445B" w:rsidR="00542042" w:rsidRPr="00D02B97" w:rsidRDefault="00542042" w:rsidP="00CE00FD">
      <w:pPr>
        <w:pStyle w:val="PL"/>
        <w:rPr>
          <w:color w:val="808080"/>
        </w:rPr>
      </w:pPr>
      <w:r w:rsidRPr="00000A61">
        <w:tab/>
      </w:r>
      <w:r w:rsidRPr="00D02B97">
        <w:rPr>
          <w:color w:val="808080"/>
        </w:rPr>
        <w:t>--Frequency-specific offsets (only for events A3, A6)</w:t>
      </w:r>
    </w:p>
    <w:p w14:paraId="69043710" w14:textId="4216A37F" w:rsidR="00542042" w:rsidRPr="00000A61" w:rsidRDefault="00542042" w:rsidP="00CE00FD">
      <w:pPr>
        <w:pStyle w:val="PL"/>
      </w:pPr>
      <w:r w:rsidRPr="00000A61">
        <w:tab/>
        <w:t>offsetFreq</w:t>
      </w:r>
      <w:r w:rsidRPr="00000A61">
        <w:tab/>
      </w:r>
      <w:r w:rsidRPr="00000A61">
        <w:tab/>
      </w:r>
      <w:r w:rsidRPr="00000A61">
        <w:tab/>
      </w:r>
      <w:r w:rsidRPr="00000A61">
        <w:tab/>
      </w:r>
      <w:r w:rsidRPr="00000A61">
        <w:tab/>
      </w:r>
      <w:r w:rsidRPr="00000A61">
        <w:tab/>
      </w:r>
      <w:r w:rsidRPr="00000A61">
        <w:tab/>
      </w:r>
      <w:r w:rsidRPr="00000A61">
        <w:tab/>
      </w:r>
      <w:r w:rsidRPr="00000A61">
        <w:tab/>
        <w:t>Q-OffsetRangeList,</w:t>
      </w:r>
    </w:p>
    <w:p w14:paraId="798B2363" w14:textId="77777777" w:rsidR="00542042" w:rsidRPr="00000A61" w:rsidRDefault="00542042" w:rsidP="00CE00FD">
      <w:pPr>
        <w:pStyle w:val="PL"/>
      </w:pPr>
    </w:p>
    <w:p w14:paraId="61C1491C" w14:textId="77777777" w:rsidR="00542042" w:rsidRPr="00D02B97" w:rsidRDefault="00542042" w:rsidP="00CE00FD">
      <w:pPr>
        <w:pStyle w:val="PL"/>
        <w:rPr>
          <w:color w:val="808080"/>
        </w:rPr>
      </w:pPr>
      <w:r w:rsidRPr="00000A61">
        <w:tab/>
      </w:r>
      <w:r w:rsidRPr="00D02B97">
        <w:rPr>
          <w:color w:val="808080"/>
        </w:rPr>
        <w:t>-- Cell list</w:t>
      </w:r>
    </w:p>
    <w:p w14:paraId="4F1EB161" w14:textId="53D2F456" w:rsidR="00542042" w:rsidRPr="00000A61" w:rsidRDefault="00542042" w:rsidP="00CE00FD">
      <w:pPr>
        <w:pStyle w:val="PL"/>
      </w:pPr>
      <w:r w:rsidRPr="00000A61">
        <w:tab/>
        <w:t>cellsToRemoveList</w:t>
      </w:r>
      <w:r w:rsidRPr="00000A61">
        <w:tab/>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06" w:author="DCM" w:date="2018-01-05T16:31:00Z">
        <w:r w:rsidR="00C260AA" w:rsidRPr="00C260AA">
          <w:t xml:space="preserve"> </w:t>
        </w:r>
        <w:r w:rsidR="00C260AA" w:rsidRPr="00000A61">
          <w:tab/>
        </w:r>
        <w:r w:rsidR="00C260AA" w:rsidRPr="00D02B97">
          <w:rPr>
            <w:color w:val="808080"/>
          </w:rPr>
          <w:t xml:space="preserve">-- Need </w:t>
        </w:r>
      </w:ins>
      <w:ins w:id="1907" w:author="DCM" w:date="2018-01-05T16:50:00Z">
        <w:r w:rsidR="00C260AA">
          <w:rPr>
            <w:rFonts w:hint="eastAsia"/>
            <w:color w:val="808080"/>
            <w:lang w:eastAsia="ja-JP"/>
          </w:rPr>
          <w:t>M</w:t>
        </w:r>
      </w:ins>
    </w:p>
    <w:p w14:paraId="6787B9E4" w14:textId="6A71BE94" w:rsidR="00542042" w:rsidRPr="00000A61" w:rsidRDefault="00542042" w:rsidP="00CE00FD">
      <w:pPr>
        <w:pStyle w:val="PL"/>
      </w:pPr>
      <w:r w:rsidRPr="00000A61">
        <w:tab/>
        <w:t>cellsToAddModList</w:t>
      </w:r>
      <w:r w:rsidRPr="00000A61">
        <w:tab/>
      </w:r>
      <w:r w:rsidRPr="00000A61">
        <w:tab/>
      </w:r>
      <w:r w:rsidRPr="00000A61">
        <w:tab/>
      </w:r>
      <w:r w:rsidRPr="00000A61">
        <w:tab/>
      </w:r>
      <w:r w:rsidRPr="00000A61">
        <w:tab/>
      </w:r>
      <w:r w:rsidRPr="00000A61">
        <w:tab/>
      </w:r>
      <w:r w:rsidRPr="00000A61">
        <w:tab/>
        <w:t>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08" w:author="DCM" w:date="2018-01-05T16:31:00Z">
        <w:r w:rsidR="00C260AA" w:rsidRPr="00C260AA">
          <w:t xml:space="preserve"> </w:t>
        </w:r>
        <w:r w:rsidR="00C260AA" w:rsidRPr="00000A61">
          <w:tab/>
        </w:r>
        <w:r w:rsidR="00C260AA" w:rsidRPr="00D02B97">
          <w:rPr>
            <w:color w:val="808080"/>
          </w:rPr>
          <w:t>-- Need M</w:t>
        </w:r>
      </w:ins>
    </w:p>
    <w:p w14:paraId="28A91A32" w14:textId="77777777" w:rsidR="00542042" w:rsidRPr="00000A61" w:rsidRDefault="00542042" w:rsidP="00CE00FD">
      <w:pPr>
        <w:pStyle w:val="PL"/>
      </w:pPr>
    </w:p>
    <w:p w14:paraId="5CF34FFF" w14:textId="77777777" w:rsidR="00542042" w:rsidRPr="00D02B97" w:rsidRDefault="00542042" w:rsidP="00CE00FD">
      <w:pPr>
        <w:pStyle w:val="PL"/>
        <w:rPr>
          <w:color w:val="808080"/>
        </w:rPr>
      </w:pPr>
      <w:r w:rsidRPr="00000A61">
        <w:tab/>
      </w:r>
      <w:r w:rsidRPr="00D02B97">
        <w:rPr>
          <w:color w:val="808080"/>
        </w:rPr>
        <w:t>-- Black list</w:t>
      </w:r>
    </w:p>
    <w:p w14:paraId="7D50C040" w14:textId="7F347E12" w:rsidR="00542042" w:rsidRPr="00000A61" w:rsidRDefault="00542042" w:rsidP="00CE00FD">
      <w:pPr>
        <w:pStyle w:val="PL"/>
      </w:pPr>
      <w:r w:rsidRPr="00000A61">
        <w:tab/>
        <w:t>black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09" w:author="DCM" w:date="2018-01-05T16:31:00Z">
        <w:r w:rsidR="00C260AA" w:rsidRPr="00C260AA">
          <w:t xml:space="preserve"> </w:t>
        </w:r>
        <w:r w:rsidR="00C260AA" w:rsidRPr="00000A61">
          <w:tab/>
        </w:r>
        <w:r w:rsidR="00C260AA" w:rsidRPr="00D02B97">
          <w:rPr>
            <w:color w:val="808080"/>
          </w:rPr>
          <w:t xml:space="preserve">-- Need </w:t>
        </w:r>
      </w:ins>
      <w:ins w:id="1910" w:author="DCM" w:date="2018-01-05T16:50:00Z">
        <w:r w:rsidR="00C260AA">
          <w:rPr>
            <w:rFonts w:hint="eastAsia"/>
            <w:color w:val="808080"/>
            <w:lang w:eastAsia="ja-JP"/>
          </w:rPr>
          <w:t>M</w:t>
        </w:r>
      </w:ins>
    </w:p>
    <w:p w14:paraId="1DEC568E" w14:textId="78FC11E5" w:rsidR="00542042" w:rsidRPr="00000A61" w:rsidRDefault="00542042" w:rsidP="00CE00FD">
      <w:pPr>
        <w:pStyle w:val="PL"/>
      </w:pPr>
      <w:r w:rsidRPr="00000A61">
        <w:tab/>
        <w:t>blackCellsToAddModList</w:t>
      </w:r>
      <w:r w:rsidRPr="00000A61">
        <w:tab/>
      </w:r>
      <w:r w:rsidRPr="00000A61">
        <w:tab/>
      </w:r>
      <w:r w:rsidRPr="00000A61">
        <w:tab/>
      </w:r>
      <w:r w:rsidRPr="00000A61">
        <w:tab/>
      </w:r>
      <w:r w:rsidRPr="00000A61">
        <w:tab/>
      </w:r>
      <w:r w:rsidRPr="00000A61">
        <w:tab/>
        <w:t>Black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11" w:author="DCM" w:date="2018-01-05T16:31:00Z">
        <w:r w:rsidR="00C260AA" w:rsidRPr="00C260AA">
          <w:t xml:space="preserve"> </w:t>
        </w:r>
        <w:r w:rsidR="00C260AA" w:rsidRPr="00000A61">
          <w:tab/>
        </w:r>
        <w:r w:rsidR="00C260AA" w:rsidRPr="00D02B97">
          <w:rPr>
            <w:color w:val="808080"/>
          </w:rPr>
          <w:t>-- Need M</w:t>
        </w:r>
      </w:ins>
    </w:p>
    <w:p w14:paraId="7947813D" w14:textId="77777777" w:rsidR="00542042" w:rsidRPr="00000A61" w:rsidRDefault="00542042" w:rsidP="00CE00FD">
      <w:pPr>
        <w:pStyle w:val="PL"/>
      </w:pPr>
    </w:p>
    <w:p w14:paraId="0EC15071" w14:textId="77777777" w:rsidR="00542042" w:rsidRPr="00D02B97" w:rsidRDefault="00542042" w:rsidP="00CE00FD">
      <w:pPr>
        <w:pStyle w:val="PL"/>
        <w:rPr>
          <w:color w:val="808080"/>
        </w:rPr>
      </w:pPr>
      <w:r w:rsidRPr="00000A61">
        <w:tab/>
      </w:r>
      <w:r w:rsidRPr="00D02B97">
        <w:rPr>
          <w:color w:val="808080"/>
        </w:rPr>
        <w:t>-- White list</w:t>
      </w:r>
    </w:p>
    <w:p w14:paraId="2937C423" w14:textId="46921555" w:rsidR="00542042" w:rsidRPr="00000A61" w:rsidRDefault="00542042" w:rsidP="00CE00FD">
      <w:pPr>
        <w:pStyle w:val="PL"/>
      </w:pPr>
      <w:r w:rsidRPr="00000A61">
        <w:tab/>
        <w:t>white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12" w:author="DCM" w:date="2018-01-05T16:31:00Z">
        <w:r w:rsidR="00C260AA" w:rsidRPr="00C260AA">
          <w:t xml:space="preserve"> </w:t>
        </w:r>
        <w:r w:rsidR="00C260AA" w:rsidRPr="00000A61">
          <w:tab/>
        </w:r>
        <w:r w:rsidR="00C260AA" w:rsidRPr="00D02B97">
          <w:rPr>
            <w:color w:val="808080"/>
          </w:rPr>
          <w:t xml:space="preserve">-- Need </w:t>
        </w:r>
      </w:ins>
      <w:ins w:id="1913" w:author="DCM" w:date="2018-01-05T16:50:00Z">
        <w:r w:rsidR="00C260AA">
          <w:rPr>
            <w:rFonts w:hint="eastAsia"/>
            <w:color w:val="808080"/>
            <w:lang w:eastAsia="ja-JP"/>
          </w:rPr>
          <w:t>M</w:t>
        </w:r>
      </w:ins>
    </w:p>
    <w:p w14:paraId="01A713A1" w14:textId="0700AF78" w:rsidR="00542042" w:rsidRPr="00000A61" w:rsidRDefault="00542042" w:rsidP="00CE00FD">
      <w:pPr>
        <w:pStyle w:val="PL"/>
      </w:pPr>
      <w:r w:rsidRPr="00000A61">
        <w:tab/>
        <w:t>whiteCellsToAddModList</w:t>
      </w:r>
      <w:r w:rsidRPr="00000A61">
        <w:tab/>
      </w:r>
      <w:r w:rsidRPr="00000A61">
        <w:tab/>
      </w:r>
      <w:r w:rsidRPr="00000A61">
        <w:tab/>
      </w:r>
      <w:r w:rsidRPr="00000A61">
        <w:tab/>
      </w:r>
      <w:r w:rsidRPr="00000A61">
        <w:tab/>
      </w:r>
      <w:r w:rsidRPr="00000A61">
        <w:tab/>
        <w:t>White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914" w:author="DCM" w:date="2018-01-05T16:31:00Z">
        <w:r w:rsidR="00C260AA" w:rsidRPr="00C260AA">
          <w:t xml:space="preserve"> </w:t>
        </w:r>
        <w:r w:rsidR="00C260AA" w:rsidRPr="00000A61">
          <w:tab/>
        </w:r>
        <w:r w:rsidR="00C260AA" w:rsidRPr="00D02B97">
          <w:rPr>
            <w:color w:val="808080"/>
          </w:rPr>
          <w:t>-- Need M</w:t>
        </w:r>
      </w:ins>
    </w:p>
    <w:p w14:paraId="7EB385B4" w14:textId="0495E26D" w:rsidR="00096AC1" w:rsidRDefault="00096AC1" w:rsidP="00CE00FD">
      <w:pPr>
        <w:pStyle w:val="PL"/>
      </w:pPr>
    </w:p>
    <w:p w14:paraId="06E7E458" w14:textId="53408077" w:rsidR="00096AC1" w:rsidRPr="002835CF" w:rsidRDefault="00397F74" w:rsidP="00CE00FD">
      <w:pPr>
        <w:pStyle w:val="PL"/>
        <w:rPr>
          <w:color w:val="808080"/>
          <w:rPrChange w:id="1915" w:author="Umesh Phuyal" w:date="2018-01-15T08:22:00Z">
            <w:rPr/>
          </w:rPrChange>
        </w:rPr>
      </w:pPr>
      <w:r w:rsidRPr="002835CF">
        <w:rPr>
          <w:color w:val="808080"/>
          <w:rPrChange w:id="1916" w:author="Umesh Phuyal" w:date="2018-01-15T08:22:00Z">
            <w:rPr/>
          </w:rPrChange>
        </w:rPr>
        <w:t xml:space="preserve">-- </w:t>
      </w:r>
      <w:r w:rsidR="00096AC1" w:rsidRPr="002835CF">
        <w:rPr>
          <w:color w:val="808080"/>
          <w:rPrChange w:id="1917" w:author="Umesh Phuyal" w:date="2018-01-15T08:22:00Z">
            <w:rPr/>
          </w:rPrChange>
        </w:rPr>
        <w:t>FFS: Where to include L1 parameters for RSSI measurements (SS-RSSI-MeasurementConfig in L1 table)</w:t>
      </w:r>
    </w:p>
    <w:p w14:paraId="01A8CB01" w14:textId="77777777" w:rsidR="00542042" w:rsidRPr="00000A61" w:rsidRDefault="00542042" w:rsidP="00CE00FD">
      <w:pPr>
        <w:pStyle w:val="PL"/>
      </w:pPr>
      <w:r w:rsidRPr="00000A61">
        <w:t>}</w:t>
      </w:r>
    </w:p>
    <w:p w14:paraId="43808BBA" w14:textId="77777777" w:rsidR="00542042" w:rsidRPr="00F62519" w:rsidRDefault="00542042" w:rsidP="00CE00FD">
      <w:pPr>
        <w:pStyle w:val="PL"/>
      </w:pPr>
    </w:p>
    <w:p w14:paraId="21A30B00" w14:textId="164D64F3" w:rsidR="00542042" w:rsidRPr="00000A61" w:rsidRDefault="00542042" w:rsidP="00CE00FD">
      <w:pPr>
        <w:pStyle w:val="PL"/>
      </w:pPr>
      <w:bookmarkStart w:id="1918" w:name="_Hlk500774924"/>
      <w:r w:rsidRPr="00000A61">
        <w:t>ReferenceSignalConfig</w:t>
      </w:r>
      <w:ins w:id="1919" w:author="Ericsson user" w:date="2018-01-02T09:39:00Z">
        <w:r w:rsidR="0037540C">
          <w:t xml:space="preserve"> </w:t>
        </w:r>
      </w:ins>
      <w:r w:rsidRPr="00000A61">
        <w:t xml:space="preserve">::=     </w:t>
      </w:r>
      <w:r w:rsidR="00171E5C" w:rsidRPr="00000A61">
        <w:tab/>
      </w:r>
      <w:r w:rsidR="00171E5C" w:rsidRPr="00000A61">
        <w:tab/>
      </w:r>
      <w:r w:rsidR="00171E5C" w:rsidRPr="00000A61">
        <w:tab/>
      </w:r>
      <w:r w:rsidRPr="00000A61">
        <w:t xml:space="preserve"> </w:t>
      </w:r>
      <w:r w:rsidRPr="00D02B97">
        <w:rPr>
          <w:color w:val="993366"/>
        </w:rPr>
        <w:t>SEQUENCE</w:t>
      </w:r>
      <w:r w:rsidRPr="00000A61">
        <w:t xml:space="preserve"> {</w:t>
      </w:r>
    </w:p>
    <w:p w14:paraId="06E9D22D" w14:textId="2DEC7FA4" w:rsidR="00542042" w:rsidRPr="00000A61" w:rsidRDefault="00542042" w:rsidP="00CE00FD">
      <w:pPr>
        <w:pStyle w:val="PL"/>
      </w:pPr>
    </w:p>
    <w:p w14:paraId="5330AD49" w14:textId="568B6E80" w:rsidR="00542042" w:rsidRPr="00000A61" w:rsidRDefault="00542042" w:rsidP="00CE00FD">
      <w:pPr>
        <w:pStyle w:val="PL"/>
      </w:pPr>
      <w:r w:rsidRPr="00000A61">
        <w:tab/>
        <w:t>ssb-MeasurementTimingConfiguration</w:t>
      </w:r>
      <w:r w:rsidRPr="00000A61">
        <w:tab/>
      </w:r>
      <w:r w:rsidRPr="00000A61">
        <w:tab/>
        <w:t>SSB-MeasurementTimin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920" w:author="DCM" w:date="2018-01-05T16:32:00Z">
        <w:r w:rsidR="00C260AA" w:rsidRPr="00C260AA">
          <w:t xml:space="preserve"> </w:t>
        </w:r>
        <w:r w:rsidR="00C260AA" w:rsidRPr="00000A61">
          <w:tab/>
        </w:r>
        <w:r w:rsidR="00C260AA" w:rsidRPr="00D02B97">
          <w:rPr>
            <w:color w:val="808080"/>
          </w:rPr>
          <w:t>-- Need M</w:t>
        </w:r>
      </w:ins>
    </w:p>
    <w:p w14:paraId="3BF1F763" w14:textId="77777777" w:rsidR="00542042" w:rsidRPr="00000A61" w:rsidRDefault="00542042" w:rsidP="00CE00FD">
      <w:pPr>
        <w:pStyle w:val="PL"/>
      </w:pPr>
    </w:p>
    <w:p w14:paraId="4CAC5560" w14:textId="77777777" w:rsidR="00542042" w:rsidRPr="00000A61" w:rsidRDefault="00542042" w:rsidP="00CE00FD">
      <w:pPr>
        <w:pStyle w:val="PL"/>
      </w:pPr>
      <w:r w:rsidRPr="00000A61">
        <w:tab/>
      </w:r>
      <w:ins w:id="1921" w:author="Ericsson user" w:date="2018-01-09T09:49:00Z">
        <w:r w:rsidRPr="00000A61">
          <w:t>ssb</w:t>
        </w:r>
      </w:ins>
      <w:ins w:id="1922" w:author="Huawei" w:date="2018-01-03T13:57:00Z">
        <w:r w:rsidR="00B76787">
          <w:t>-</w:t>
        </w:r>
      </w:ins>
      <w:ins w:id="1923" w:author="Ericsson user" w:date="2018-01-09T09:49:00Z">
        <w:r w:rsidRPr="00000A61">
          <w:t>Presence</w:t>
        </w:r>
      </w:ins>
      <w:del w:id="1924" w:author="Ericsson user" w:date="2018-01-09T09:49:00Z">
        <w:r w:rsidRPr="00000A61">
          <w:delText>ssbPresence</w:delText>
        </w:r>
      </w:del>
      <w:del w:id="1925" w:author="Huawei" w:date="2018-01-03T13:58:00Z">
        <w:r w:rsidRPr="00000A61">
          <w:tab/>
        </w:r>
      </w:del>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A541780" w14:textId="77777777" w:rsidR="00542042" w:rsidRPr="00000A61" w:rsidRDefault="00542042" w:rsidP="00CE00FD">
      <w:pPr>
        <w:pStyle w:val="PL"/>
      </w:pPr>
      <w:r w:rsidRPr="00000A61">
        <w:lastRenderedPageBreak/>
        <w:tab/>
      </w:r>
      <w:r w:rsidRPr="00000A61">
        <w:tab/>
        <w:t>presen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1631E3" w14:textId="051C2A7F" w:rsidR="00542042" w:rsidRDefault="00542042" w:rsidP="00CE00FD">
      <w:pPr>
        <w:pStyle w:val="PL"/>
      </w:pPr>
      <w:r w:rsidRPr="00000A61">
        <w:tab/>
      </w:r>
      <w:r w:rsidRPr="00000A61">
        <w:tab/>
      </w:r>
      <w:r w:rsidR="00171E5C" w:rsidRPr="00000A61">
        <w:tab/>
      </w:r>
      <w:r w:rsidRPr="00000A61">
        <w:t>frequencyOffset</w:t>
      </w:r>
      <w:r w:rsidRPr="00000A61">
        <w:tab/>
      </w:r>
      <w:r w:rsidRPr="00000A61">
        <w:tab/>
      </w:r>
      <w:r w:rsidRPr="00000A61">
        <w:tab/>
      </w:r>
      <w:r w:rsidRPr="00000A61">
        <w:tab/>
      </w:r>
      <w:r w:rsidRPr="00000A61">
        <w:tab/>
      </w:r>
      <w:r w:rsidRPr="00000A61">
        <w:tab/>
      </w:r>
      <w:r w:rsidRPr="00000A61">
        <w:tab/>
      </w:r>
      <w:r w:rsidR="00A74C72">
        <w:t>ENUMERATED {ffsTypeAndValue}</w:t>
      </w:r>
      <w:r w:rsidR="00021C07">
        <w:t>,</w:t>
      </w:r>
    </w:p>
    <w:p w14:paraId="54F31E1F" w14:textId="2496F4C6" w:rsidR="00706FBC" w:rsidRPr="00000A61" w:rsidRDefault="00706FBC" w:rsidP="00CE00FD">
      <w:pPr>
        <w:pStyle w:val="PL"/>
      </w:pPr>
      <w:r>
        <w:tab/>
      </w:r>
      <w:r>
        <w:tab/>
      </w:r>
      <w:r>
        <w:tab/>
      </w:r>
      <w:r w:rsidRPr="00706FBC">
        <w:t xml:space="preserve">subcarrierSpacing                     </w:t>
      </w:r>
      <w:r>
        <w:tab/>
      </w:r>
      <w:r w:rsidRPr="00706FBC">
        <w:t>SubcarrierSpacing</w:t>
      </w:r>
    </w:p>
    <w:p w14:paraId="411FC758" w14:textId="51C694EF" w:rsidR="00542042" w:rsidRPr="00000A61" w:rsidRDefault="00171E5C" w:rsidP="00CE00FD">
      <w:pPr>
        <w:pStyle w:val="PL"/>
      </w:pPr>
      <w:r w:rsidRPr="00000A61">
        <w:tab/>
      </w:r>
      <w:r w:rsidRPr="00000A61">
        <w:tab/>
      </w:r>
      <w:r w:rsidR="00542042" w:rsidRPr="00000A61">
        <w:t>},</w:t>
      </w:r>
    </w:p>
    <w:p w14:paraId="7B2F5E78" w14:textId="77777777" w:rsidR="00542042" w:rsidRPr="00000A61" w:rsidRDefault="00542042" w:rsidP="00CE00FD">
      <w:pPr>
        <w:pStyle w:val="PL"/>
      </w:pPr>
      <w:r w:rsidRPr="00000A61">
        <w:tab/>
      </w:r>
      <w:r w:rsidRPr="00000A61">
        <w:tab/>
        <w:t>notPrese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482A30" w14:textId="7F10A3EB" w:rsidR="00542042" w:rsidRPr="00D02B97" w:rsidRDefault="00CB2276" w:rsidP="00CE00FD">
      <w:pPr>
        <w:pStyle w:val="PL"/>
        <w:rPr>
          <w:color w:val="808080"/>
        </w:rPr>
      </w:pPr>
      <w:r w:rsidRPr="00000A61">
        <w:tab/>
      </w:r>
      <w:r w:rsidRPr="00000A61">
        <w:tab/>
      </w:r>
      <w:r w:rsidRPr="00000A61">
        <w:tab/>
      </w:r>
      <w:r w:rsidR="00542042" w:rsidRPr="00D02B97">
        <w:rPr>
          <w:color w:val="808080"/>
        </w:rPr>
        <w:t>-- FFS: How to inform the UE where else to find the SSB. FFS whether to indicate here a carrier or a cell ID or multiple cell IDs</w:t>
      </w:r>
    </w:p>
    <w:p w14:paraId="6287525F" w14:textId="4E3910F8" w:rsidR="00542042" w:rsidRPr="00000A61" w:rsidRDefault="00542042" w:rsidP="00CE00FD">
      <w:pPr>
        <w:pStyle w:val="PL"/>
      </w:pPr>
      <w:r w:rsidRPr="00000A61">
        <w:tab/>
      </w:r>
      <w:r w:rsidRPr="00000A61">
        <w:tab/>
        <w:t>}</w:t>
      </w:r>
    </w:p>
    <w:p w14:paraId="7C6FE5AB" w14:textId="66348ADC" w:rsidR="00542042" w:rsidRPr="00000A61" w:rsidRDefault="00542042" w:rsidP="00CE00FD">
      <w:pPr>
        <w:pStyle w:val="PL"/>
      </w:pPr>
      <w:r w:rsidRPr="00000A61">
        <w:tab/>
        <w:t>}</w:t>
      </w:r>
      <w:r w:rsidR="00386A0A">
        <w:t>,</w:t>
      </w:r>
    </w:p>
    <w:p w14:paraId="4F5F3C58" w14:textId="77777777" w:rsidR="00F949E1" w:rsidRPr="00000A61" w:rsidRDefault="00F949E1" w:rsidP="00CE00FD">
      <w:pPr>
        <w:pStyle w:val="PL"/>
      </w:pPr>
    </w:p>
    <w:p w14:paraId="6BCAC52F" w14:textId="0E3982E5" w:rsidR="00542042" w:rsidRPr="00D02B97" w:rsidRDefault="00542042" w:rsidP="00CE00FD">
      <w:pPr>
        <w:pStyle w:val="PL"/>
        <w:rPr>
          <w:color w:val="808080"/>
        </w:rPr>
      </w:pPr>
      <w:r w:rsidRPr="00000A61">
        <w:tab/>
      </w:r>
      <w:r w:rsidRPr="00D02B97">
        <w:rPr>
          <w:color w:val="808080"/>
        </w:rPr>
        <w:t xml:space="preserve">-- CSI-RS resources to be used for </w:t>
      </w:r>
      <w:del w:id="1926" w:author="DCM" w:date="2018-01-05T17:06:00Z">
        <w:r w:rsidRPr="00D02B97">
          <w:rPr>
            <w:color w:val="808080"/>
          </w:rPr>
          <w:delText xml:space="preserve">for </w:delText>
        </w:r>
      </w:del>
      <w:r w:rsidRPr="00D02B97">
        <w:rPr>
          <w:color w:val="808080"/>
        </w:rPr>
        <w:t>CSI-RS based RRM measurements</w:t>
      </w:r>
    </w:p>
    <w:p w14:paraId="5CFB83D9" w14:textId="4DC6F5B3" w:rsidR="00542042" w:rsidRPr="00D02B97" w:rsidRDefault="00542042" w:rsidP="00CE00FD">
      <w:pPr>
        <w:pStyle w:val="PL"/>
        <w:rPr>
          <w:color w:val="808080"/>
        </w:rPr>
      </w:pPr>
      <w:r w:rsidRPr="00000A61">
        <w:tab/>
        <w:t>csi-rs-ResourceConfig</w:t>
      </w:r>
      <w:del w:id="1927" w:author="Huawei" w:date="2018-01-03T13:58:00Z">
        <w:r w:rsidRPr="00000A61">
          <w:delText>-</w:delText>
        </w:r>
      </w:del>
      <w:r w:rsidRPr="00000A61">
        <w:t>Mobility</w:t>
      </w:r>
      <w:r w:rsidRPr="00000A61">
        <w:tab/>
      </w:r>
      <w:r w:rsidRPr="00000A61">
        <w:tab/>
      </w:r>
      <w:r w:rsidRPr="00000A61">
        <w:tab/>
        <w:t>CSI-RS-ResourceConfig</w:t>
      </w:r>
      <w:del w:id="1928" w:author="Huawei" w:date="2018-01-03T13:58:00Z">
        <w:r w:rsidRPr="00000A61">
          <w:delText>-</w:delText>
        </w:r>
      </w:del>
      <w:r w:rsidRPr="00000A61">
        <w:t>Mobility</w:t>
      </w:r>
      <w:r w:rsidRPr="00000A61">
        <w:tab/>
      </w:r>
      <w:r w:rsidRPr="00D02B97">
        <w:rPr>
          <w:color w:val="993366"/>
        </w:rPr>
        <w:t>OPTIONAL</w:t>
      </w:r>
      <w:r w:rsidR="00830849">
        <w:rPr>
          <w:color w:val="993366"/>
        </w:rPr>
        <w:t>,</w:t>
      </w:r>
      <w:r w:rsidRPr="00000A61">
        <w:t xml:space="preserve"> </w:t>
      </w:r>
      <w:r w:rsidRPr="00D02B97">
        <w:rPr>
          <w:color w:val="808080"/>
        </w:rPr>
        <w:t xml:space="preserve">-- Need </w:t>
      </w:r>
      <w:ins w:id="1929" w:author="DCM" w:date="2018-01-05T17:56:00Z">
        <w:r w:rsidR="00C260AA">
          <w:rPr>
            <w:rFonts w:hint="eastAsia"/>
            <w:color w:val="808080"/>
            <w:lang w:eastAsia="ja-JP"/>
          </w:rPr>
          <w:t>R</w:t>
        </w:r>
      </w:ins>
      <w:del w:id="1930" w:author="DCM" w:date="2018-01-05T17:06:00Z">
        <w:r w:rsidRPr="00D02B97">
          <w:rPr>
            <w:color w:val="808080"/>
          </w:rPr>
          <w:delText>N</w:delText>
        </w:r>
      </w:del>
      <w:r w:rsidRPr="00D02B97">
        <w:rPr>
          <w:color w:val="808080"/>
        </w:rPr>
        <w:tab/>
      </w:r>
      <w:r w:rsidRPr="00D02B97">
        <w:rPr>
          <w:color w:val="808080"/>
        </w:rPr>
        <w:tab/>
      </w:r>
    </w:p>
    <w:p w14:paraId="642B8F72" w14:textId="77777777" w:rsidR="00F949E1" w:rsidRPr="00000A61" w:rsidRDefault="00F949E1" w:rsidP="00CE00FD">
      <w:pPr>
        <w:pStyle w:val="PL"/>
      </w:pPr>
    </w:p>
    <w:p w14:paraId="37FE0BB3" w14:textId="52B77C62" w:rsidR="00542042" w:rsidRPr="00D02B97" w:rsidRDefault="00542042" w:rsidP="00CE00FD">
      <w:pPr>
        <w:pStyle w:val="PL"/>
        <w:rPr>
          <w:color w:val="808080"/>
        </w:rPr>
      </w:pPr>
      <w:r w:rsidRPr="00000A61">
        <w:tab/>
      </w:r>
      <w:r w:rsidRPr="00D02B97">
        <w:rPr>
          <w:color w:val="808080"/>
        </w:rPr>
        <w:t>-- Indicates whether the UE can utilize serving cell timing to derive the index of SS block transmitted by neighbour cell:</w:t>
      </w:r>
    </w:p>
    <w:p w14:paraId="2813B323" w14:textId="11F05797" w:rsidR="00542042" w:rsidRPr="00000A61" w:rsidRDefault="00542042" w:rsidP="00CE00FD">
      <w:pPr>
        <w:pStyle w:val="PL"/>
      </w:pPr>
      <w:r w:rsidRPr="00000A61">
        <w:tab/>
        <w:t>useServ</w:t>
      </w:r>
      <w:r w:rsidR="00FC0E0C" w:rsidRPr="00000A61">
        <w:t>ingCellTimingForSync</w:t>
      </w:r>
      <w:r w:rsidR="00FC0E0C" w:rsidRPr="00000A61">
        <w:tab/>
      </w:r>
      <w:r w:rsidR="00FC0E0C" w:rsidRPr="00000A61">
        <w:tab/>
      </w:r>
      <w:r w:rsidR="00FC0E0C" w:rsidRPr="00000A61">
        <w:tab/>
      </w:r>
      <w:r w:rsidR="00FC0E0C" w:rsidRPr="00000A61">
        <w:tab/>
      </w:r>
      <w:r w:rsidR="00FC0E0C" w:rsidRPr="00D02B97">
        <w:rPr>
          <w:color w:val="993366"/>
        </w:rPr>
        <w:t>BOOLEAN</w:t>
      </w:r>
    </w:p>
    <w:p w14:paraId="2C798393" w14:textId="77777777" w:rsidR="00542042" w:rsidRPr="00000A61" w:rsidRDefault="00542042" w:rsidP="00CE00FD">
      <w:pPr>
        <w:pStyle w:val="PL"/>
      </w:pPr>
      <w:r w:rsidRPr="00000A61">
        <w:t>}</w:t>
      </w:r>
    </w:p>
    <w:bookmarkEnd w:id="1918"/>
    <w:p w14:paraId="4CB96A9B" w14:textId="77777777" w:rsidR="00542042" w:rsidRPr="00000A61" w:rsidRDefault="00542042" w:rsidP="00CE00FD">
      <w:pPr>
        <w:pStyle w:val="PL"/>
      </w:pPr>
    </w:p>
    <w:p w14:paraId="26487B34" w14:textId="77777777" w:rsidR="00FC5230" w:rsidRPr="00D02B97" w:rsidRDefault="00FC5230" w:rsidP="00CE00FD">
      <w:pPr>
        <w:pStyle w:val="PL"/>
        <w:rPr>
          <w:color w:val="808080"/>
        </w:rPr>
      </w:pPr>
      <w:bookmarkStart w:id="1931" w:name="_Hlk496184822"/>
      <w:bookmarkStart w:id="1932" w:name="_Hlk496185501"/>
      <w:r w:rsidRPr="00D02B97">
        <w:rPr>
          <w:color w:val="808080"/>
        </w:rPr>
        <w:t>-- A measurement timing configuration</w:t>
      </w:r>
    </w:p>
    <w:p w14:paraId="45AB4618" w14:textId="77777777" w:rsidR="00FC5230" w:rsidRPr="00000A61" w:rsidRDefault="00FC5230" w:rsidP="00CE00FD">
      <w:pPr>
        <w:pStyle w:val="PL"/>
      </w:pPr>
      <w:r w:rsidRPr="00000A61">
        <w:t xml:space="preserve">SSB-MeasurementTimingConfiguration ::= </w:t>
      </w:r>
      <w:r w:rsidRPr="00000A61">
        <w:tab/>
      </w:r>
      <w:r w:rsidRPr="00D02B97">
        <w:rPr>
          <w:color w:val="993366"/>
        </w:rPr>
        <w:t>SEQUENCE</w:t>
      </w:r>
      <w:r w:rsidRPr="00000A61">
        <w:t xml:space="preserve"> {</w:t>
      </w:r>
    </w:p>
    <w:p w14:paraId="56ACD624" w14:textId="77777777" w:rsidR="00FC5230" w:rsidRPr="00D02B97" w:rsidRDefault="00FC5230" w:rsidP="00CE00FD">
      <w:pPr>
        <w:pStyle w:val="PL"/>
        <w:rPr>
          <w:color w:val="808080"/>
        </w:rPr>
      </w:pPr>
      <w:r w:rsidRPr="00000A61">
        <w:tab/>
      </w:r>
      <w:r w:rsidRPr="00D02B97">
        <w:rPr>
          <w:color w:val="808080"/>
        </w:rPr>
        <w:t xml:space="preserve">-- Primary measurement timing configuration. Applicable for intra- and inter-frequency measurements. </w:t>
      </w:r>
    </w:p>
    <w:p w14:paraId="3FA01199" w14:textId="77777777" w:rsidR="00FC5230" w:rsidRPr="00000A61" w:rsidRDefault="00FC5230" w:rsidP="00CE00FD">
      <w:pPr>
        <w:pStyle w:val="PL"/>
      </w:pPr>
      <w:r w:rsidRPr="00000A61">
        <w:tab/>
        <w:t>sm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ACFF159" w14:textId="3065698A" w:rsidR="00FC5230" w:rsidRPr="00D02B97" w:rsidRDefault="00FC5230" w:rsidP="00CE00FD">
      <w:pPr>
        <w:pStyle w:val="PL"/>
        <w:rPr>
          <w:color w:val="808080"/>
        </w:rPr>
      </w:pPr>
      <w:r w:rsidRPr="00000A61">
        <w:tab/>
      </w:r>
      <w:r w:rsidRPr="00000A61">
        <w:tab/>
      </w:r>
      <w:r w:rsidRPr="00D02B97">
        <w:rPr>
          <w:color w:val="808080"/>
        </w:rPr>
        <w:t xml:space="preserve">-- Periodicity and offset of the measurement window in which to receive SS/PBCH blocks. </w:t>
      </w:r>
    </w:p>
    <w:p w14:paraId="166ACA36" w14:textId="0F6AD469" w:rsidR="00FC5230" w:rsidRPr="00D02B97" w:rsidRDefault="00FC5230" w:rsidP="00CE00FD">
      <w:pPr>
        <w:pStyle w:val="PL"/>
        <w:rPr>
          <w:color w:val="808080"/>
        </w:rPr>
      </w:pPr>
      <w:r w:rsidRPr="00000A61">
        <w:tab/>
      </w:r>
      <w:r w:rsidRPr="00000A61">
        <w:tab/>
      </w:r>
      <w:r w:rsidRPr="00D02B97">
        <w:rPr>
          <w:color w:val="808080"/>
        </w:rPr>
        <w:t>-- Periodicity and offset are given in number of subframes.</w:t>
      </w:r>
    </w:p>
    <w:p w14:paraId="106379B1" w14:textId="4D48FD35" w:rsidR="006F7C05" w:rsidRPr="00D02B97" w:rsidRDefault="006F7C05" w:rsidP="00CE00FD">
      <w:pPr>
        <w:pStyle w:val="PL"/>
        <w:rPr>
          <w:color w:val="808080"/>
        </w:rPr>
      </w:pPr>
      <w:r w:rsidRPr="00000A61">
        <w:tab/>
      </w:r>
      <w:r w:rsidRPr="00000A61">
        <w:tab/>
      </w:r>
      <w:r w:rsidRPr="00D02B97">
        <w:rPr>
          <w:color w:val="808080"/>
        </w:rPr>
        <w:t>-- FFS_FIXME: This does not match the L1 parameter table!</w:t>
      </w:r>
      <w:r w:rsidR="00C56305" w:rsidRPr="00D02B97">
        <w:rPr>
          <w:color w:val="808080"/>
        </w:rPr>
        <w:t xml:space="preserve"> They seem to intend </w:t>
      </w:r>
      <w:r w:rsidR="00103DE8" w:rsidRPr="00D02B97">
        <w:rPr>
          <w:color w:val="808080"/>
        </w:rPr>
        <w:t xml:space="preserve">an index to </w:t>
      </w:r>
      <w:r w:rsidR="00C56305" w:rsidRPr="00D02B97">
        <w:rPr>
          <w:color w:val="808080"/>
        </w:rPr>
        <w:t xml:space="preserve">a hidden table in L1 specs. </w:t>
      </w:r>
    </w:p>
    <w:p w14:paraId="19DC3C3B" w14:textId="3D8EA3FB" w:rsidR="00FC5230" w:rsidRPr="00D02B97" w:rsidRDefault="00FC5230" w:rsidP="00CE00FD">
      <w:pPr>
        <w:pStyle w:val="PL"/>
        <w:rPr>
          <w:color w:val="808080"/>
        </w:rPr>
      </w:pPr>
      <w:r w:rsidRPr="00000A61">
        <w:tab/>
      </w:r>
      <w:r w:rsidRPr="00000A61">
        <w:tab/>
      </w:r>
      <w:r w:rsidRPr="00D02B97">
        <w:rPr>
          <w:color w:val="808080"/>
        </w:rPr>
        <w:t>-- (see 38.213, section REF):</w:t>
      </w:r>
    </w:p>
    <w:p w14:paraId="30FF6945" w14:textId="328E8C22" w:rsidR="00FC5230" w:rsidRPr="00000A61" w:rsidRDefault="00FC5230" w:rsidP="00CE00FD">
      <w:pPr>
        <w:pStyle w:val="PL"/>
      </w:pPr>
      <w:r w:rsidRPr="00000A61">
        <w:tab/>
      </w:r>
      <w:r w:rsidRPr="00000A61">
        <w:tab/>
        <w:t>periodicityAndOffset</w:t>
      </w:r>
      <w:r w:rsidRPr="00000A61">
        <w:tab/>
      </w:r>
      <w:r w:rsidRPr="00000A61">
        <w:tab/>
      </w:r>
      <w:r w:rsidRPr="00000A61">
        <w:tab/>
      </w:r>
      <w:r w:rsidRPr="00000A61">
        <w:tab/>
      </w:r>
      <w:r w:rsidRPr="00000A61">
        <w:tab/>
      </w:r>
      <w:r w:rsidRPr="00D02B97">
        <w:rPr>
          <w:color w:val="993366"/>
        </w:rPr>
        <w:t>CHOICE</w:t>
      </w:r>
      <w:r w:rsidRPr="00000A61">
        <w:t xml:space="preserve"> {</w:t>
      </w:r>
    </w:p>
    <w:p w14:paraId="51763AA1" w14:textId="77777777" w:rsidR="00FC5230" w:rsidRPr="00000A61" w:rsidRDefault="00FC5230" w:rsidP="00CE00FD">
      <w:pPr>
        <w:pStyle w:val="PL"/>
        <w:rPr>
          <w:lang w:val="de-DE"/>
        </w:rPr>
      </w:pPr>
      <w:r w:rsidRPr="00000A61">
        <w:tab/>
      </w:r>
      <w:r w:rsidRPr="00000A61">
        <w:tab/>
      </w:r>
      <w:r w:rsidRPr="00000A61">
        <w:tab/>
      </w:r>
      <w:r w:rsidRPr="00000A61">
        <w:rPr>
          <w:lang w:val="de-DE"/>
        </w:rPr>
        <w:t>sf5</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4),</w:t>
      </w:r>
    </w:p>
    <w:p w14:paraId="3FB42607"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9),</w:t>
      </w:r>
    </w:p>
    <w:p w14:paraId="7D23B7D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9),</w:t>
      </w:r>
    </w:p>
    <w:p w14:paraId="5E501F5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39),</w:t>
      </w:r>
    </w:p>
    <w:p w14:paraId="42CE8ECA"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79),</w:t>
      </w:r>
    </w:p>
    <w:p w14:paraId="0948BAD8"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59)</w:t>
      </w:r>
    </w:p>
    <w:p w14:paraId="4634B3AE" w14:textId="77777777" w:rsidR="00FC5230" w:rsidRPr="00000A61" w:rsidRDefault="00FC5230" w:rsidP="00CE00FD">
      <w:pPr>
        <w:pStyle w:val="PL"/>
      </w:pPr>
      <w:r w:rsidRPr="00000A61">
        <w:rPr>
          <w:lang w:val="de-DE"/>
        </w:rPr>
        <w:tab/>
      </w:r>
      <w:r w:rsidRPr="00000A61">
        <w:rPr>
          <w:lang w:val="de-DE"/>
        </w:rPr>
        <w:tab/>
      </w:r>
      <w:r w:rsidRPr="00000A61">
        <w:t>},</w:t>
      </w:r>
    </w:p>
    <w:p w14:paraId="6EDDF16D" w14:textId="32EF2A07" w:rsidR="00FC5230" w:rsidRPr="00D02B97" w:rsidRDefault="00FC5230" w:rsidP="00CE00FD">
      <w:pPr>
        <w:pStyle w:val="PL"/>
        <w:rPr>
          <w:color w:val="808080"/>
        </w:rPr>
      </w:pPr>
      <w:r w:rsidRPr="00000A61">
        <w:tab/>
      </w:r>
      <w:r w:rsidRPr="00000A61">
        <w:tab/>
      </w:r>
      <w:r w:rsidRPr="00D02B97">
        <w:rPr>
          <w:color w:val="808080"/>
        </w:rPr>
        <w:t xml:space="preserve">-- Duration of the measurement window in which to receive SS/PBCH blocks. It is given in number of subframes </w:t>
      </w:r>
    </w:p>
    <w:p w14:paraId="5383CCEC" w14:textId="77777777" w:rsidR="00FC5230" w:rsidRPr="00D02B97" w:rsidRDefault="00FC5230" w:rsidP="00CE00FD">
      <w:pPr>
        <w:pStyle w:val="PL"/>
        <w:rPr>
          <w:color w:val="808080"/>
        </w:rPr>
      </w:pPr>
      <w:r w:rsidRPr="00000A61">
        <w:tab/>
      </w:r>
      <w:r w:rsidRPr="00000A61">
        <w:tab/>
      </w:r>
      <w:r w:rsidRPr="00D02B97">
        <w:rPr>
          <w:color w:val="808080"/>
        </w:rPr>
        <w:t>-- (see 38.213, section 4.1)</w:t>
      </w:r>
    </w:p>
    <w:p w14:paraId="025949FD" w14:textId="77777777" w:rsidR="00FC5230" w:rsidRPr="00D02B97" w:rsidRDefault="00FC5230" w:rsidP="00CE00FD">
      <w:pPr>
        <w:pStyle w:val="PL"/>
        <w:rPr>
          <w:color w:val="808080"/>
        </w:rPr>
      </w:pPr>
      <w:r w:rsidRPr="00000A61">
        <w:tab/>
      </w:r>
      <w:r w:rsidRPr="00000A61">
        <w:tab/>
      </w:r>
      <w:r w:rsidRPr="00D02B97">
        <w:rPr>
          <w:color w:val="808080"/>
        </w:rPr>
        <w:t>-- FFS: RAN1 discusses additional allowed durations:</w:t>
      </w:r>
    </w:p>
    <w:p w14:paraId="367810A1" w14:textId="2D2E331A" w:rsidR="00FC5230" w:rsidRPr="00000A61" w:rsidRDefault="00FC5230" w:rsidP="00CE00FD">
      <w:pPr>
        <w:pStyle w:val="PL"/>
      </w:pPr>
      <w:r w:rsidRPr="00000A61">
        <w:tab/>
      </w: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 sf1, </w:t>
      </w:r>
      <w:ins w:id="1933" w:author="zte" w:date="2018-01-03T18:12:00Z">
        <w:r w:rsidR="004F3899">
          <w:t xml:space="preserve">sf2, sf3, sf4, </w:t>
        </w:r>
      </w:ins>
      <w:r w:rsidRPr="00000A61">
        <w:t>sf5 }</w:t>
      </w:r>
      <w:r w:rsidR="007630B7" w:rsidRPr="00000A61">
        <w:t>,</w:t>
      </w:r>
    </w:p>
    <w:p w14:paraId="633CCFBE" w14:textId="0508F0E1" w:rsidR="007630B7" w:rsidRPr="00000A61" w:rsidRDefault="007630B7" w:rsidP="00CE00FD">
      <w:pPr>
        <w:pStyle w:val="PL"/>
      </w:pPr>
    </w:p>
    <w:p w14:paraId="2FCE152F" w14:textId="2683F035" w:rsidR="007630B7" w:rsidRPr="00D02B97" w:rsidRDefault="007630B7" w:rsidP="00CE00FD">
      <w:pPr>
        <w:pStyle w:val="PL"/>
        <w:rPr>
          <w:color w:val="808080"/>
        </w:rPr>
      </w:pPr>
      <w:r w:rsidRPr="00000A61">
        <w:tab/>
      </w:r>
      <w:r w:rsidRPr="00000A61">
        <w:tab/>
      </w:r>
      <w:r w:rsidRPr="00D02B97">
        <w:rPr>
          <w:color w:val="808080"/>
        </w:rPr>
        <w:t xml:space="preserve">-- The set of SS </w:t>
      </w:r>
      <w:r w:rsidR="00EA4DAF" w:rsidRPr="00D02B97">
        <w:rPr>
          <w:color w:val="808080"/>
        </w:rPr>
        <w:t>blocks to be measured within the</w:t>
      </w:r>
      <w:r w:rsidRPr="00D02B97">
        <w:rPr>
          <w:color w:val="808080"/>
        </w:rPr>
        <w:t xml:space="preserve"> SMTC measurement duration</w:t>
      </w:r>
      <w:r w:rsidR="00EA4DAF" w:rsidRPr="00D02B97">
        <w:rPr>
          <w:color w:val="808080"/>
        </w:rPr>
        <w:t xml:space="preserve">. </w:t>
      </w:r>
    </w:p>
    <w:p w14:paraId="72777547" w14:textId="77777777" w:rsidR="007630B7" w:rsidRPr="00D02B97" w:rsidRDefault="007630B7" w:rsidP="00CE00FD">
      <w:pPr>
        <w:pStyle w:val="PL"/>
        <w:rPr>
          <w:color w:val="808080"/>
        </w:rPr>
      </w:pPr>
      <w:r w:rsidRPr="00000A61">
        <w:tab/>
      </w:r>
      <w:r w:rsidRPr="00000A61">
        <w:tab/>
      </w:r>
      <w:r w:rsidRPr="00D02B97">
        <w:rPr>
          <w:color w:val="808080"/>
        </w:rPr>
        <w:t>-- Corresponds to L1 parameter 'SSB-measured' (see FFS_Spec, section FFS_Section)</w:t>
      </w:r>
    </w:p>
    <w:p w14:paraId="5510669E" w14:textId="3F0FB0C0" w:rsidR="007630B7" w:rsidRPr="00D02B97" w:rsidRDefault="007630B7" w:rsidP="00CE00FD">
      <w:pPr>
        <w:pStyle w:val="PL"/>
        <w:rPr>
          <w:color w:val="808080"/>
        </w:rPr>
      </w:pPr>
      <w:r w:rsidRPr="00000A61">
        <w:tab/>
      </w:r>
      <w:r w:rsidRPr="00000A61">
        <w:tab/>
      </w:r>
      <w:r w:rsidRPr="00D02B97">
        <w:rPr>
          <w:color w:val="808080"/>
        </w:rPr>
        <w:t xml:space="preserve">-- When the field is absent the UE </w:t>
      </w:r>
      <w:r w:rsidR="00EA4DAF" w:rsidRPr="00D02B97">
        <w:rPr>
          <w:color w:val="808080"/>
        </w:rPr>
        <w:t xml:space="preserve">measures on </w:t>
      </w:r>
      <w:r w:rsidR="003B1A51" w:rsidRPr="00D02B97">
        <w:rPr>
          <w:color w:val="808080"/>
        </w:rPr>
        <w:t xml:space="preserve">all </w:t>
      </w:r>
      <w:r w:rsidRPr="00D02B97">
        <w:rPr>
          <w:color w:val="808080"/>
        </w:rPr>
        <w:t xml:space="preserve">SS-blocks </w:t>
      </w:r>
    </w:p>
    <w:p w14:paraId="225BF76B" w14:textId="6A9BAAB7" w:rsidR="005D2882" w:rsidRPr="00D02B97" w:rsidRDefault="005D2882" w:rsidP="00CE00FD">
      <w:pPr>
        <w:pStyle w:val="PL"/>
        <w:rPr>
          <w:color w:val="808080"/>
        </w:rPr>
      </w:pPr>
      <w:r w:rsidRPr="00000A61">
        <w:tab/>
      </w:r>
      <w:r w:rsidRPr="00000A61">
        <w:tab/>
      </w:r>
      <w:r w:rsidRPr="00D02B97">
        <w:rPr>
          <w:color w:val="808080"/>
        </w:rPr>
        <w:t xml:space="preserve">-- FFS_CHECK: Is this IE placed correctly. </w:t>
      </w:r>
    </w:p>
    <w:p w14:paraId="71AE73C6" w14:textId="55E80403" w:rsidR="005D334D" w:rsidRPr="00000A61" w:rsidRDefault="007630B7" w:rsidP="00CE00FD">
      <w:pPr>
        <w:pStyle w:val="PL"/>
      </w:pPr>
      <w:r w:rsidRPr="00000A61">
        <w:tab/>
      </w:r>
      <w:r w:rsidRPr="00000A61">
        <w:tab/>
        <w:t>ssb-ToMeasure</w:t>
      </w:r>
      <w:r w:rsidRPr="00000A61">
        <w:tab/>
      </w:r>
      <w:r w:rsidRPr="00000A61">
        <w:tab/>
      </w:r>
      <w:r w:rsidRPr="00000A61">
        <w:tab/>
      </w:r>
      <w:r w:rsidR="00FD06CE">
        <w:tab/>
      </w:r>
      <w:r w:rsidR="00FD06CE">
        <w:tab/>
      </w:r>
      <w:r w:rsidR="00FD06CE">
        <w:tab/>
      </w:r>
      <w:r w:rsidR="00FD06CE">
        <w:tab/>
      </w:r>
      <w:r w:rsidR="005D334D" w:rsidRPr="00000A61">
        <w:t xml:space="preserve">SetupRelease { </w:t>
      </w:r>
    </w:p>
    <w:p w14:paraId="2D9340F7" w14:textId="5D8F551E" w:rsidR="005D334D" w:rsidRPr="00000A61" w:rsidRDefault="005D334D" w:rsidP="00CE00FD">
      <w:pPr>
        <w:pStyle w:val="PL"/>
      </w:pPr>
      <w:r w:rsidRPr="00000A61">
        <w:tab/>
      </w:r>
      <w:r w:rsidRPr="00000A61">
        <w:tab/>
      </w:r>
      <w:r w:rsidRPr="00000A61">
        <w:tab/>
      </w:r>
      <w:r w:rsidRPr="00D02B97">
        <w:rPr>
          <w:color w:val="993366"/>
        </w:rPr>
        <w:t>CHOICE</w:t>
      </w:r>
      <w:r w:rsidRPr="00000A61">
        <w:t xml:space="preserve"> {</w:t>
      </w:r>
    </w:p>
    <w:p w14:paraId="762F174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sub 3 GHz</w:t>
      </w:r>
    </w:p>
    <w:p w14:paraId="3971978B" w14:textId="77777777" w:rsidR="005D334D" w:rsidRPr="00000A61" w:rsidRDefault="005D334D" w:rsidP="00CE00FD">
      <w:pPr>
        <w:pStyle w:val="PL"/>
      </w:pPr>
      <w:r w:rsidRPr="00000A61">
        <w:tab/>
      </w:r>
      <w:r w:rsidRPr="00000A61">
        <w:tab/>
      </w: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92CC02D"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3-6 GHz</w:t>
      </w:r>
    </w:p>
    <w:p w14:paraId="3DF676D0" w14:textId="77777777" w:rsidR="005D334D" w:rsidRPr="00000A61" w:rsidRDefault="005D334D" w:rsidP="00CE00FD">
      <w:pPr>
        <w:pStyle w:val="PL"/>
      </w:pPr>
      <w:r w:rsidRPr="00000A61">
        <w:tab/>
      </w:r>
      <w:r w:rsidRPr="00000A61">
        <w:tab/>
      </w: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552C53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above 6 GHz</w:t>
      </w:r>
    </w:p>
    <w:p w14:paraId="5B247613" w14:textId="77777777" w:rsidR="005D334D" w:rsidRPr="00000A61" w:rsidRDefault="005D334D" w:rsidP="00CE00FD">
      <w:pPr>
        <w:pStyle w:val="PL"/>
      </w:pPr>
      <w:r w:rsidRPr="00000A61">
        <w:tab/>
      </w:r>
      <w:r w:rsidRPr="00000A61">
        <w:tab/>
      </w: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3200C85D" w14:textId="5F46B397" w:rsidR="005D334D" w:rsidRPr="00000A61" w:rsidRDefault="005D334D" w:rsidP="00CE00FD">
      <w:pPr>
        <w:pStyle w:val="PL"/>
      </w:pPr>
      <w:r w:rsidRPr="00000A61">
        <w:tab/>
      </w:r>
      <w:r w:rsidRPr="00000A61">
        <w:tab/>
      </w:r>
      <w:r w:rsidRPr="00000A61">
        <w:tab/>
        <w:t>}</w:t>
      </w:r>
    </w:p>
    <w:p w14:paraId="5C3947A4" w14:textId="7E4CC70B" w:rsidR="00A740A9" w:rsidRPr="00D02B97" w:rsidRDefault="005D334D"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r w:rsidR="00FC5230" w:rsidRPr="00D02B97">
        <w:rPr>
          <w:color w:val="808080"/>
        </w:rPr>
        <w:tab/>
      </w:r>
    </w:p>
    <w:p w14:paraId="3722C04A" w14:textId="4069E6E5" w:rsidR="00FC5230" w:rsidRPr="00A740A9" w:rsidRDefault="00A740A9" w:rsidP="00CE00FD">
      <w:pPr>
        <w:pStyle w:val="PL"/>
      </w:pPr>
      <w:r w:rsidRPr="00A740A9">
        <w:lastRenderedPageBreak/>
        <w:tab/>
      </w:r>
      <w:r w:rsidR="00FC5230" w:rsidRPr="00A740A9">
        <w:t>},</w:t>
      </w:r>
    </w:p>
    <w:bookmarkEnd w:id="1931"/>
    <w:p w14:paraId="4B37B285" w14:textId="77777777" w:rsidR="00FC5230" w:rsidRPr="00000A61" w:rsidRDefault="00FC5230" w:rsidP="00CE00FD">
      <w:pPr>
        <w:pStyle w:val="PL"/>
      </w:pPr>
    </w:p>
    <w:bookmarkEnd w:id="1932"/>
    <w:p w14:paraId="32C877C7" w14:textId="77777777" w:rsidR="00FC5230" w:rsidRPr="00D02B97" w:rsidRDefault="00FC5230" w:rsidP="00CE00FD">
      <w:pPr>
        <w:pStyle w:val="PL"/>
        <w:rPr>
          <w:color w:val="808080"/>
        </w:rPr>
      </w:pPr>
      <w:r w:rsidRPr="00000A61">
        <w:tab/>
      </w:r>
      <w:r w:rsidRPr="00D02B97">
        <w:rPr>
          <w:color w:val="808080"/>
        </w:rPr>
        <w:t>-- Secondary measurement timing confguration for explicitly signalled PCIs. It uses the offset and duration from smtc1.</w:t>
      </w:r>
    </w:p>
    <w:p w14:paraId="4FA7D081" w14:textId="0B0777A4" w:rsidR="00FC5230" w:rsidRPr="00D02B97" w:rsidRDefault="00FC5230" w:rsidP="00CE00FD">
      <w:pPr>
        <w:pStyle w:val="PL"/>
        <w:rPr>
          <w:color w:val="808080"/>
        </w:rPr>
      </w:pPr>
      <w:r w:rsidRPr="00000A61">
        <w:tab/>
      </w:r>
      <w:r w:rsidRPr="00D02B97">
        <w:rPr>
          <w:color w:val="808080"/>
        </w:rPr>
        <w:t xml:space="preserve">-- It is supported only for intra-frequency measurements in RRC CONNECTED. </w:t>
      </w:r>
    </w:p>
    <w:p w14:paraId="73F6BC14" w14:textId="77777777" w:rsidR="00FC5230" w:rsidRPr="00000A61" w:rsidRDefault="00FC5230" w:rsidP="00CE00FD">
      <w:pPr>
        <w:pStyle w:val="PL"/>
      </w:pPr>
      <w:r w:rsidRPr="00000A61">
        <w:tab/>
        <w:t xml:space="preserve">smtc2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B9A3596" w14:textId="77777777" w:rsidR="00FC5230" w:rsidRPr="00D02B97" w:rsidRDefault="00FC5230" w:rsidP="00CE00FD">
      <w:pPr>
        <w:pStyle w:val="PL"/>
        <w:rPr>
          <w:color w:val="808080"/>
        </w:rPr>
      </w:pPr>
      <w:r w:rsidRPr="00000A61">
        <w:tab/>
      </w:r>
      <w:r w:rsidRPr="00000A61">
        <w:tab/>
      </w:r>
      <w:r w:rsidRPr="00D02B97">
        <w:rPr>
          <w:color w:val="808080"/>
        </w:rPr>
        <w:t>-- PCIs that are known to follow this SMTC.</w:t>
      </w:r>
    </w:p>
    <w:p w14:paraId="4606B21B" w14:textId="1DEB2426" w:rsidR="00FC5230" w:rsidRPr="00000A61" w:rsidRDefault="00FC5230" w:rsidP="00CE00FD">
      <w:pPr>
        <w:pStyle w:val="PL"/>
      </w:pPr>
      <w:r w:rsidRPr="00000A61">
        <w:tab/>
      </w:r>
      <w:r w:rsidRPr="00000A61">
        <w:tab/>
        <w:t>pci-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PCIsPerSMTC))</w:t>
      </w:r>
      <w:r w:rsidRPr="00D02B97">
        <w:rPr>
          <w:color w:val="993366"/>
        </w:rPr>
        <w:t xml:space="preserve"> OF</w:t>
      </w:r>
      <w:r w:rsidRPr="00000A61">
        <w:t xml:space="preserve"> PhysicalCellId</w:t>
      </w:r>
      <w:r w:rsidRPr="00000A61">
        <w:tab/>
      </w:r>
      <w:r w:rsidRPr="00000A61">
        <w:tab/>
      </w:r>
      <w:r w:rsidRPr="00D02B97">
        <w:rPr>
          <w:color w:val="993366"/>
        </w:rPr>
        <w:t>OPTIONAL</w:t>
      </w:r>
      <w:r w:rsidR="00021C07">
        <w:rPr>
          <w:color w:val="993366"/>
        </w:rPr>
        <w:t>,</w:t>
      </w:r>
      <w:ins w:id="1934" w:author="DCM" w:date="2018-01-05T16:53:00Z">
        <w:r w:rsidR="00C260AA" w:rsidRPr="00C260AA">
          <w:t xml:space="preserve"> </w:t>
        </w:r>
        <w:r w:rsidR="00C260AA" w:rsidRPr="00000A61">
          <w:tab/>
        </w:r>
        <w:r w:rsidR="00C260AA" w:rsidRPr="00D02B97">
          <w:rPr>
            <w:color w:val="808080"/>
          </w:rPr>
          <w:t>-- Need M</w:t>
        </w:r>
      </w:ins>
    </w:p>
    <w:p w14:paraId="09EB7DE5" w14:textId="77777777" w:rsidR="00FC5230" w:rsidRPr="00D02B97" w:rsidRDefault="00FC5230" w:rsidP="00CE00FD">
      <w:pPr>
        <w:pStyle w:val="PL"/>
        <w:rPr>
          <w:color w:val="808080"/>
        </w:rPr>
      </w:pPr>
      <w:r w:rsidRPr="00000A61">
        <w:tab/>
      </w:r>
      <w:r w:rsidRPr="00000A61">
        <w:tab/>
      </w:r>
      <w:r w:rsidRPr="00D02B97">
        <w:rPr>
          <w:color w:val="808080"/>
        </w:rPr>
        <w:t>-- Periodicity for the given PCIs. Timing offset and Duration as provided in smtc1.</w:t>
      </w:r>
    </w:p>
    <w:p w14:paraId="2A4963A1" w14:textId="627CDFBD" w:rsidR="00FC5230" w:rsidRPr="00000A61" w:rsidRDefault="00FC5230" w:rsidP="00CE00FD">
      <w:pPr>
        <w:pStyle w:val="PL"/>
      </w:pPr>
      <w:r w:rsidRPr="00000A61">
        <w:tab/>
      </w:r>
      <w:r w:rsidRPr="00000A61">
        <w:tab/>
      </w:r>
      <w:del w:id="1935" w:author="Ericsson user" w:date="2018-01-14T23:17:00Z">
        <w:r w:rsidRPr="00000A61">
          <w:delText>periodic</w:delText>
        </w:r>
      </w:del>
      <w:ins w:id="1936" w:author="zte" w:date="2018-01-03T18:13:00Z">
        <w:r w:rsidR="004F3899">
          <w:t>i</w:t>
        </w:r>
      </w:ins>
      <w:del w:id="1937" w:author="Ericsson user" w:date="2018-01-14T23:17:00Z">
        <w:r w:rsidRPr="00000A61">
          <w:delText>ty</w:delText>
        </w:r>
      </w:del>
      <w:ins w:id="1938" w:author="Ericsson user" w:date="2018-01-09T10:07:00Z">
        <w:r w:rsidRPr="00000A61">
          <w:t>periodic</w:t>
        </w:r>
      </w:ins>
      <w:ins w:id="1939" w:author="zte" w:date="2018-01-03T18:13:00Z">
        <w:r w:rsidR="004F3899">
          <w:t>i</w:t>
        </w:r>
      </w:ins>
      <w:ins w:id="1940" w:author="Ericsson user" w:date="2018-01-09T10:07:00Z">
        <w:r w:rsidRPr="00000A61">
          <w:t>ty</w:t>
        </w:r>
      </w:ins>
      <w:ins w:id="1941" w:author="Ericsson user" w:date="2018-01-09T09:49:00Z">
        <w:r w:rsidRPr="00000A61">
          <w:t>periodic</w:t>
        </w:r>
      </w:ins>
      <w:ins w:id="1942" w:author="Huawei" w:date="2018-01-03T13:58:00Z">
        <w:r w:rsidR="00B76787">
          <w:t>i</w:t>
        </w:r>
      </w:ins>
      <w:ins w:id="1943" w:author="Ericsson user" w:date="2018-01-09T09:49:00Z">
        <w:r w:rsidRPr="00000A61">
          <w:t>ty</w:t>
        </w:r>
      </w:ins>
      <w:del w:id="1944" w:author="Ericsson user" w:date="2018-01-09T09:49:00Z">
        <w:r w:rsidRPr="00000A61">
          <w:delText>periodicty</w:delText>
        </w:r>
      </w:del>
      <w:r w:rsidRPr="00000A61">
        <w:tab/>
      </w:r>
      <w:r w:rsidRPr="00000A61">
        <w:tab/>
      </w:r>
      <w:r w:rsidRPr="00000A61">
        <w:tab/>
      </w:r>
      <w:r w:rsidRPr="00000A61">
        <w:tab/>
      </w:r>
      <w:r w:rsidRPr="00000A61">
        <w:tab/>
      </w:r>
      <w:r w:rsidRPr="00000A61">
        <w:tab/>
      </w:r>
      <w:r w:rsidRPr="00000A61">
        <w:tab/>
      </w:r>
      <w:r w:rsidR="00FD06CE">
        <w:tab/>
      </w:r>
      <w:r w:rsidR="00A74C72">
        <w:t>ENUMERATED {</w:t>
      </w:r>
      <w:ins w:id="1945" w:author="zte" w:date="2018-01-03T18:14:00Z">
        <w:r w:rsidR="004F3899" w:rsidRPr="004F3899">
          <w:t>sf5, sf10, sf20, sf40, sf80, sf160, spare2, spare1</w:t>
        </w:r>
      </w:ins>
      <w:del w:id="1946" w:author="zte" w:date="2018-01-03T18:14:00Z">
        <w:r w:rsidR="00A74C72">
          <w:delText>ffsTypeAndValue</w:delText>
        </w:r>
      </w:del>
      <w:r w:rsidR="00A74C72">
        <w:t>}</w:t>
      </w:r>
    </w:p>
    <w:p w14:paraId="5C7FDC1F" w14:textId="77777777" w:rsidR="00FC5230" w:rsidRPr="00D02B97" w:rsidRDefault="00FC523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raFreqConnected</w:t>
      </w:r>
    </w:p>
    <w:p w14:paraId="302C79CA" w14:textId="77777777" w:rsidR="00FC5230" w:rsidRPr="00000A61" w:rsidRDefault="00FC5230" w:rsidP="00CE00FD">
      <w:pPr>
        <w:pStyle w:val="PL"/>
      </w:pPr>
      <w:r w:rsidRPr="00000A61">
        <w:t>}</w:t>
      </w:r>
    </w:p>
    <w:p w14:paraId="3F2E5BB2" w14:textId="77777777" w:rsidR="00542042" w:rsidRPr="00000A61" w:rsidRDefault="00542042" w:rsidP="00CE00FD">
      <w:pPr>
        <w:pStyle w:val="PL"/>
      </w:pPr>
    </w:p>
    <w:p w14:paraId="0F87C254" w14:textId="2F6DC34E" w:rsidR="00FC5230" w:rsidRDefault="00FC5230" w:rsidP="00CE00FD">
      <w:pPr>
        <w:pStyle w:val="PL"/>
      </w:pPr>
      <w:r w:rsidRPr="00000A61">
        <w:t>CSI-RS-ResourceConfig</w:t>
      </w:r>
      <w:del w:id="1947" w:author="Huawei" w:date="2018-01-03T13:58:00Z">
        <w:r w:rsidRPr="00000A61">
          <w:delText>-</w:delText>
        </w:r>
      </w:del>
      <w:r w:rsidRPr="00000A61">
        <w:t xml:space="preserve">Mobility ::= </w:t>
      </w:r>
      <w:r w:rsidRPr="00000A61">
        <w:tab/>
      </w:r>
      <w:r w:rsidRPr="00000A61">
        <w:tab/>
      </w:r>
      <w:r w:rsidRPr="00D02B97">
        <w:rPr>
          <w:color w:val="993366"/>
        </w:rPr>
        <w:t>SEQUENCE</w:t>
      </w:r>
      <w:r w:rsidRPr="00000A61">
        <w:t xml:space="preserve"> {</w:t>
      </w:r>
    </w:p>
    <w:p w14:paraId="33C14C8E" w14:textId="368513CE" w:rsidR="00AD4DCD" w:rsidRPr="00F62519" w:rsidRDefault="00AD4DCD" w:rsidP="00CE00FD">
      <w:pPr>
        <w:pStyle w:val="PL"/>
        <w:rPr>
          <w:color w:val="808080"/>
        </w:rPr>
      </w:pPr>
      <w:r>
        <w:tab/>
      </w:r>
      <w:r w:rsidRPr="00F62519">
        <w:rPr>
          <w:color w:val="808080"/>
        </w:rPr>
        <w:t>-- MO specific values</w:t>
      </w:r>
    </w:p>
    <w:p w14:paraId="00C29324" w14:textId="10B1C063" w:rsidR="00AD4DCD" w:rsidRDefault="00D914C6" w:rsidP="00CE00FD">
      <w:pPr>
        <w:pStyle w:val="PL"/>
      </w:pPr>
      <w:r>
        <w:tab/>
      </w:r>
      <w:r w:rsidR="00AD4DCD" w:rsidRPr="00000A61">
        <w:t>csi-rs-MeasurementBW</w:t>
      </w:r>
      <w:r w:rsidR="00AD4DCD" w:rsidRPr="00000A61">
        <w:tab/>
      </w:r>
      <w:r w:rsidR="00AD4DCD" w:rsidRPr="00000A61">
        <w:tab/>
      </w:r>
      <w:r w:rsidR="00AD4DCD" w:rsidRPr="00000A61">
        <w:tab/>
      </w:r>
      <w:r w:rsidR="00AD4DCD" w:rsidRPr="00000A61">
        <w:tab/>
      </w:r>
      <w:r w:rsidR="00AD4DCD" w:rsidRPr="00000A61">
        <w:tab/>
      </w:r>
      <w:r w:rsidR="00AD4DCD" w:rsidRPr="00F62519">
        <w:rPr>
          <w:color w:val="993366"/>
        </w:rPr>
        <w:t>SEQUENCE</w:t>
      </w:r>
      <w:r w:rsidR="00AD4DCD">
        <w:t xml:space="preserve"> {</w:t>
      </w:r>
    </w:p>
    <w:p w14:paraId="46CAAD30" w14:textId="6BA0417B" w:rsidR="00D914C6" w:rsidRPr="00D02B97" w:rsidRDefault="00D914C6" w:rsidP="00CE00FD">
      <w:pPr>
        <w:pStyle w:val="PL"/>
        <w:rPr>
          <w:color w:val="808080"/>
        </w:rPr>
      </w:pPr>
      <w:r>
        <w:tab/>
      </w:r>
      <w:r>
        <w:tab/>
      </w:r>
      <w:r w:rsidRPr="00D02B97">
        <w:rPr>
          <w:color w:val="808080"/>
        </w:rPr>
        <w:t>-- Size of the measurement BW in PRBs</w:t>
      </w:r>
    </w:p>
    <w:p w14:paraId="6862F595" w14:textId="7DFCF421" w:rsidR="00D914C6" w:rsidRPr="00D02B97"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ize' (see FFS_Spec, section FFS_Section)</w:t>
      </w:r>
    </w:p>
    <w:p w14:paraId="43937032" w14:textId="640281FF" w:rsidR="00AD4DCD" w:rsidRDefault="00AD4DCD" w:rsidP="00CE00FD">
      <w:pPr>
        <w:pStyle w:val="PL"/>
        <w:rPr>
          <w:lang w:val="en-US"/>
        </w:rPr>
      </w:pPr>
      <w:r>
        <w:rPr>
          <w:lang w:val="en-US"/>
        </w:rPr>
        <w:tab/>
      </w:r>
      <w:r>
        <w:rPr>
          <w:lang w:val="en-US"/>
        </w:rPr>
        <w:tab/>
      </w:r>
      <w:r w:rsidR="00D914C6">
        <w:t>nrofPRBs</w:t>
      </w:r>
      <w:r>
        <w:rPr>
          <w:lang w:val="en-US"/>
        </w:rPr>
        <w:tab/>
      </w:r>
      <w:r>
        <w:rPr>
          <w:lang w:val="en-US"/>
        </w:rPr>
        <w:tab/>
      </w:r>
      <w:r>
        <w:rPr>
          <w:lang w:val="en-US"/>
        </w:rPr>
        <w:tab/>
      </w:r>
      <w:r w:rsidRPr="00F62519">
        <w:rPr>
          <w:color w:val="993366"/>
          <w:lang w:val="en-US"/>
        </w:rPr>
        <w:t>ENUMERATED</w:t>
      </w:r>
      <w:r>
        <w:rPr>
          <w:lang w:val="en-US"/>
        </w:rPr>
        <w:t xml:space="preserve"> {</w:t>
      </w:r>
      <w:r w:rsidRPr="00617C21">
        <w:t xml:space="preserve"> </w:t>
      </w:r>
      <w:r>
        <w:t>size</w:t>
      </w:r>
      <w:r w:rsidRPr="00617C21">
        <w:rPr>
          <w:lang w:val="en-US"/>
        </w:rPr>
        <w:t xml:space="preserve">24, </w:t>
      </w:r>
      <w:r>
        <w:t>size</w:t>
      </w:r>
      <w:r w:rsidRPr="00617C21">
        <w:rPr>
          <w:lang w:val="en-US"/>
        </w:rPr>
        <w:t xml:space="preserve">48, </w:t>
      </w:r>
      <w:r>
        <w:t>size</w:t>
      </w:r>
      <w:r w:rsidRPr="00617C21">
        <w:rPr>
          <w:lang w:val="en-US"/>
        </w:rPr>
        <w:t xml:space="preserve">96, </w:t>
      </w:r>
      <w:r>
        <w:t>size</w:t>
      </w:r>
      <w:r w:rsidRPr="00617C21">
        <w:rPr>
          <w:lang w:val="en-US"/>
        </w:rPr>
        <w:t xml:space="preserve">192, </w:t>
      </w:r>
      <w:r>
        <w:t>size</w:t>
      </w:r>
      <w:r w:rsidRPr="00617C21">
        <w:rPr>
          <w:lang w:val="en-US"/>
        </w:rPr>
        <w:t>268</w:t>
      </w:r>
      <w:r>
        <w:rPr>
          <w:lang w:val="en-US"/>
        </w:rPr>
        <w:t>},</w:t>
      </w:r>
    </w:p>
    <w:p w14:paraId="38D40D59" w14:textId="6C2E9E48" w:rsidR="00D914C6" w:rsidRPr="00D02B97" w:rsidRDefault="00D914C6" w:rsidP="00CE00FD">
      <w:pPr>
        <w:pStyle w:val="PL"/>
        <w:rPr>
          <w:color w:val="808080"/>
        </w:rPr>
      </w:pPr>
      <w:r w:rsidRPr="00F62519">
        <w:tab/>
      </w:r>
      <w:r w:rsidRPr="00F62519">
        <w:tab/>
      </w:r>
      <w:r w:rsidRPr="00D02B97">
        <w:rPr>
          <w:color w:val="808080"/>
        </w:rPr>
        <w:t>-- Starting PRB index of the measurement bandwidth</w:t>
      </w:r>
    </w:p>
    <w:p w14:paraId="3A10E0EE" w14:textId="64D839A5" w:rsidR="00D914C6" w:rsidRPr="00F62519"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tart' (see FFS_Spec, section FFS_Section)</w:t>
      </w:r>
    </w:p>
    <w:p w14:paraId="3491DCE2" w14:textId="77777777" w:rsidR="00D914C6" w:rsidRPr="00D02B97" w:rsidRDefault="00D914C6" w:rsidP="00CE00FD">
      <w:pPr>
        <w:pStyle w:val="PL"/>
        <w:rPr>
          <w:color w:val="808080"/>
        </w:rPr>
      </w:pPr>
      <w:r w:rsidRPr="00F62519">
        <w:tab/>
      </w:r>
      <w:r w:rsidRPr="00F62519">
        <w:tab/>
      </w:r>
      <w:r w:rsidRPr="00D02B97">
        <w:rPr>
          <w:color w:val="808080"/>
        </w:rPr>
        <w:t>-- FFS_Value: Upper edge of value range unclear in RAN1</w:t>
      </w:r>
    </w:p>
    <w:p w14:paraId="0A43F6C6" w14:textId="091DD4B7" w:rsidR="00AD4DCD" w:rsidRPr="00A50C54" w:rsidRDefault="00AD4DCD" w:rsidP="00CE00FD">
      <w:pPr>
        <w:pStyle w:val="PL"/>
      </w:pPr>
      <w:r>
        <w:rPr>
          <w:lang w:val="en-US"/>
        </w:rPr>
        <w:tab/>
      </w:r>
      <w:r>
        <w:rPr>
          <w:lang w:val="en-US"/>
        </w:rPr>
        <w:tab/>
      </w:r>
      <w:r w:rsidRPr="00617C21">
        <w:rPr>
          <w:lang w:val="en-US"/>
        </w:rPr>
        <w:t>start</w:t>
      </w:r>
      <w:r w:rsidR="00D914C6">
        <w:rPr>
          <w:lang w:val="en-US"/>
        </w:rPr>
        <w:t>PRB</w:t>
      </w:r>
      <w:r>
        <w:rPr>
          <w:lang w:val="en-US"/>
        </w:rPr>
        <w:tab/>
      </w:r>
      <w:r>
        <w:rPr>
          <w:lang w:val="en-US"/>
        </w:rPr>
        <w:tab/>
      </w:r>
      <w:r>
        <w:rPr>
          <w:lang w:val="en-US"/>
        </w:rPr>
        <w:tab/>
      </w:r>
      <w:r w:rsidR="00D914C6" w:rsidRPr="00D02B97">
        <w:rPr>
          <w:color w:val="993366"/>
          <w:lang w:val="en-US"/>
        </w:rPr>
        <w:t>INTEGER</w:t>
      </w:r>
      <w:r w:rsidR="00D914C6" w:rsidRPr="00D914C6">
        <w:rPr>
          <w:lang w:val="en-US"/>
        </w:rPr>
        <w:t>(0..251)</w:t>
      </w:r>
      <w:r>
        <w:rPr>
          <w:lang w:val="en-US"/>
        </w:rPr>
        <w:t>,</w:t>
      </w:r>
    </w:p>
    <w:p w14:paraId="06CC8E1B" w14:textId="796EF07B" w:rsidR="00D914C6" w:rsidRPr="00F62519" w:rsidRDefault="00D914C6" w:rsidP="00CE00FD">
      <w:pPr>
        <w:pStyle w:val="PL"/>
        <w:rPr>
          <w:color w:val="808080"/>
        </w:rPr>
      </w:pPr>
      <w:r>
        <w:tab/>
      </w:r>
      <w:r>
        <w:tab/>
      </w:r>
      <w:r w:rsidRPr="00D02B97">
        <w:rPr>
          <w:color w:val="808080"/>
        </w:rPr>
        <w:t xml:space="preserve">-- Each CSI-RS resource may be </w:t>
      </w:r>
      <w:r w:rsidRPr="00F62519">
        <w:rPr>
          <w:color w:val="808080"/>
        </w:rPr>
        <w:t>associated</w:t>
      </w:r>
      <w:r w:rsidRPr="00D02B97">
        <w:rPr>
          <w:color w:val="808080"/>
        </w:rPr>
        <w:t xml:space="preserve"> with one </w:t>
      </w:r>
      <w:r w:rsidRPr="00F62519">
        <w:rPr>
          <w:color w:val="808080"/>
        </w:rPr>
        <w:t>SSB</w:t>
      </w:r>
      <w:r w:rsidRPr="00D02B97">
        <w:rPr>
          <w:color w:val="808080"/>
        </w:rPr>
        <w:t xml:space="preserve">. If such SSB is indicated, the NW also indicates whether the UE may assume </w:t>
      </w:r>
    </w:p>
    <w:p w14:paraId="272FE994" w14:textId="08DCD8F2" w:rsidR="00D914C6" w:rsidRPr="00D02B97" w:rsidRDefault="00D914C6" w:rsidP="00CE00FD">
      <w:pPr>
        <w:pStyle w:val="PL"/>
        <w:rPr>
          <w:color w:val="808080"/>
        </w:rPr>
      </w:pPr>
      <w:r>
        <w:tab/>
      </w:r>
      <w:r>
        <w:tab/>
      </w:r>
      <w:r w:rsidRPr="00D02B97">
        <w:rPr>
          <w:color w:val="808080"/>
        </w:rPr>
        <w:t xml:space="preserve">-- quasi-colocation of this SSB with this CSI-RS reosurce. </w:t>
      </w:r>
    </w:p>
    <w:p w14:paraId="3B793C52" w14:textId="77777777" w:rsidR="00D914C6" w:rsidRPr="00D02B97" w:rsidRDefault="00D914C6" w:rsidP="00CE00FD">
      <w:pPr>
        <w:pStyle w:val="PL"/>
        <w:rPr>
          <w:color w:val="808080"/>
        </w:rPr>
      </w:pPr>
      <w:r>
        <w:tab/>
      </w:r>
      <w:r>
        <w:tab/>
      </w:r>
      <w:r w:rsidRPr="00D02B97">
        <w:rPr>
          <w:color w:val="808080"/>
        </w:rPr>
        <w:t>-- Corresponds to L1 parameter 'Associated-SSB' (see FFS_Spec, section FFS_Section)</w:t>
      </w:r>
    </w:p>
    <w:p w14:paraId="48C1F24F" w14:textId="77777777" w:rsidR="00D914C6" w:rsidRPr="00D02B97" w:rsidRDefault="00D914C6" w:rsidP="00CE00FD">
      <w:pPr>
        <w:pStyle w:val="PL"/>
        <w:rPr>
          <w:color w:val="808080"/>
        </w:rPr>
      </w:pPr>
      <w:r>
        <w:tab/>
      </w:r>
      <w:r>
        <w:tab/>
      </w:r>
      <w:r w:rsidRPr="00D02B97">
        <w:rPr>
          <w:color w:val="808080"/>
        </w:rPr>
        <w:t>-- FFS: What does the UE do if it there is no such SSB-Index?</w:t>
      </w:r>
    </w:p>
    <w:p w14:paraId="31BE9D40" w14:textId="58762D79" w:rsidR="00D914C6" w:rsidRDefault="00AD4DCD" w:rsidP="00CE00FD">
      <w:pPr>
        <w:pStyle w:val="PL"/>
      </w:pPr>
      <w:r>
        <w:rPr>
          <w:lang w:val="en-US"/>
        </w:rPr>
        <w:tab/>
      </w:r>
      <w:r>
        <w:rPr>
          <w:lang w:val="en-US"/>
        </w:rPr>
        <w:tab/>
        <w:t>a</w:t>
      </w:r>
      <w:r w:rsidRPr="00FF6268">
        <w:rPr>
          <w:lang w:val="en-US"/>
        </w:rPr>
        <w:t>ssociatedSSB</w:t>
      </w:r>
      <w:r>
        <w:rPr>
          <w:lang w:val="en-US"/>
        </w:rPr>
        <w:tab/>
      </w:r>
      <w:r>
        <w:rPr>
          <w:lang w:val="en-US"/>
        </w:rPr>
        <w:tab/>
      </w:r>
      <w:r>
        <w:rPr>
          <w:lang w:val="en-US"/>
        </w:rPr>
        <w:tab/>
      </w:r>
      <w:r>
        <w:rPr>
          <w:lang w:val="en-US"/>
        </w:rPr>
        <w:tab/>
      </w:r>
      <w:r>
        <w:rPr>
          <w:lang w:val="en-US"/>
        </w:rPr>
        <w:tab/>
      </w:r>
      <w:r w:rsidR="00D914C6">
        <w:rPr>
          <w:lang w:val="en-US"/>
        </w:rPr>
        <w:tab/>
      </w:r>
      <w:r>
        <w:rPr>
          <w:lang w:val="en-US"/>
        </w:rPr>
        <w:tab/>
      </w:r>
      <w:r w:rsidR="00D914C6" w:rsidRPr="00D02B97">
        <w:rPr>
          <w:color w:val="993366"/>
        </w:rPr>
        <w:t>SEQUENCE</w:t>
      </w:r>
      <w:r w:rsidR="00D914C6">
        <w:t xml:space="preserve"> {</w:t>
      </w:r>
    </w:p>
    <w:p w14:paraId="6BEC0C4F" w14:textId="77777777" w:rsidR="00D914C6" w:rsidRPr="00D02B97" w:rsidRDefault="00D914C6" w:rsidP="00CE00FD">
      <w:pPr>
        <w:pStyle w:val="PL"/>
        <w:rPr>
          <w:color w:val="808080"/>
        </w:rPr>
      </w:pPr>
      <w:r>
        <w:tab/>
      </w:r>
      <w:r>
        <w:tab/>
      </w:r>
      <w:r>
        <w:tab/>
      </w:r>
      <w:r w:rsidRPr="00D02B97">
        <w:rPr>
          <w:color w:val="808080"/>
        </w:rPr>
        <w:t>-- FFS_Value: Check the value range</w:t>
      </w:r>
    </w:p>
    <w:p w14:paraId="01D72CBC" w14:textId="6D1044E4" w:rsidR="00D914C6" w:rsidRDefault="00D914C6" w:rsidP="00CE00FD">
      <w:pPr>
        <w:pStyle w:val="PL"/>
      </w:pPr>
      <w:r>
        <w:tab/>
      </w:r>
      <w:r>
        <w:tab/>
      </w:r>
      <w:r>
        <w:tab/>
        <w:t>ssb-Index</w:t>
      </w:r>
      <w:r>
        <w:tab/>
      </w:r>
      <w:r>
        <w:tab/>
      </w:r>
      <w:r>
        <w:tab/>
      </w:r>
      <w:r>
        <w:tab/>
      </w:r>
      <w:r>
        <w:tab/>
      </w:r>
      <w:r>
        <w:tab/>
      </w:r>
      <w:r>
        <w:tab/>
      </w:r>
      <w:r>
        <w:tab/>
        <w:t>SSB-Index</w:t>
      </w:r>
      <w:r>
        <w:tab/>
      </w:r>
      <w:r w:rsidRPr="00D02B97">
        <w:rPr>
          <w:color w:val="993366"/>
        </w:rPr>
        <w:t>OPTIONAL</w:t>
      </w:r>
      <w:r>
        <w:t>,</w:t>
      </w:r>
    </w:p>
    <w:p w14:paraId="622209D7" w14:textId="77777777" w:rsidR="00D914C6" w:rsidRPr="00D02B97" w:rsidRDefault="00D914C6" w:rsidP="00CE00FD">
      <w:pPr>
        <w:pStyle w:val="PL"/>
        <w:rPr>
          <w:color w:val="808080"/>
        </w:rPr>
      </w:pPr>
      <w:r>
        <w:tab/>
      </w:r>
      <w:r>
        <w:tab/>
      </w:r>
      <w:r>
        <w:tab/>
      </w:r>
      <w:r w:rsidRPr="00D02B97">
        <w:rPr>
          <w:color w:val="808080"/>
        </w:rPr>
        <w:t>-- The CSI-RS resource is either QCL’ed not QCL’ed with the associated SSB in spatial parameters</w:t>
      </w:r>
    </w:p>
    <w:p w14:paraId="6EE6FB33" w14:textId="77777777" w:rsidR="00D914C6" w:rsidRPr="00D02B97" w:rsidRDefault="00D914C6" w:rsidP="00CE00FD">
      <w:pPr>
        <w:pStyle w:val="PL"/>
        <w:rPr>
          <w:color w:val="808080"/>
        </w:rPr>
      </w:pPr>
      <w:r>
        <w:tab/>
      </w:r>
      <w:r>
        <w:tab/>
      </w:r>
      <w:r>
        <w:tab/>
      </w:r>
      <w:r w:rsidRPr="00D02B97">
        <w:rPr>
          <w:color w:val="808080"/>
        </w:rPr>
        <w:t>-- Corresponds to L1 parameter 'QCLed-SSB' (see FFS_Spec, section FFS_Section)</w:t>
      </w:r>
    </w:p>
    <w:p w14:paraId="4755E7BE" w14:textId="1B7B674D" w:rsidR="00D914C6" w:rsidRPr="00F62519" w:rsidRDefault="00D914C6" w:rsidP="00CE00FD">
      <w:pPr>
        <w:pStyle w:val="PL"/>
      </w:pPr>
      <w:r>
        <w:tab/>
      </w:r>
      <w:r>
        <w:tab/>
      </w:r>
      <w:r>
        <w:tab/>
        <w:t>isQuasiColocated</w:t>
      </w:r>
      <w:r w:rsidRPr="00F62519">
        <w:tab/>
      </w:r>
      <w:r w:rsidRPr="00F62519">
        <w:tab/>
      </w:r>
      <w:r w:rsidRPr="00F62519">
        <w:tab/>
      </w:r>
      <w:r w:rsidRPr="00F62519">
        <w:tab/>
      </w:r>
      <w:r w:rsidRPr="00F62519">
        <w:tab/>
      </w:r>
      <w:r w:rsidRPr="00F62519">
        <w:tab/>
      </w:r>
      <w:r w:rsidRPr="00F62519">
        <w:rPr>
          <w:color w:val="993366"/>
        </w:rPr>
        <w:t>BOOLEAN</w:t>
      </w:r>
    </w:p>
    <w:p w14:paraId="0B5B3C06" w14:textId="15645BF1" w:rsidR="00AD4DCD" w:rsidRDefault="00D914C6" w:rsidP="00CE00FD">
      <w:pPr>
        <w:pStyle w:val="PL"/>
        <w:rPr>
          <w:lang w:val="en-US"/>
        </w:rPr>
      </w:pPr>
      <w:r>
        <w:tab/>
      </w:r>
      <w:r>
        <w:tab/>
        <w:t>}</w:t>
      </w:r>
      <w:r w:rsidR="00AD4DCD">
        <w:rPr>
          <w:lang w:val="en-US"/>
        </w:rPr>
        <w:t>,</w:t>
      </w:r>
    </w:p>
    <w:p w14:paraId="461A6641" w14:textId="77777777" w:rsidR="00AD4DCD" w:rsidRPr="00866880" w:rsidRDefault="00AD4DCD" w:rsidP="00CE00FD">
      <w:pPr>
        <w:pStyle w:val="PL"/>
      </w:pPr>
      <w:r>
        <w:rPr>
          <w:lang w:val="en-US"/>
        </w:rPr>
        <w:tab/>
      </w:r>
      <w:r>
        <w:rPr>
          <w:lang w:val="en-US"/>
        </w:rPr>
        <w:tab/>
        <w:t>isServingCellMO</w:t>
      </w:r>
      <w:r>
        <w:rPr>
          <w:lang w:val="en-US"/>
        </w:rPr>
        <w:tab/>
      </w:r>
      <w:r>
        <w:rPr>
          <w:lang w:val="en-US"/>
        </w:rPr>
        <w:tab/>
      </w:r>
      <w:r>
        <w:rPr>
          <w:lang w:val="en-US"/>
        </w:rPr>
        <w:tab/>
      </w:r>
      <w:r>
        <w:rPr>
          <w:lang w:val="en-US"/>
        </w:rPr>
        <w:tab/>
      </w:r>
      <w:r>
        <w:rPr>
          <w:lang w:val="en-US"/>
        </w:rPr>
        <w:tab/>
      </w:r>
      <w:r>
        <w:rPr>
          <w:lang w:val="en-US"/>
        </w:rPr>
        <w:tab/>
      </w:r>
      <w:r w:rsidRPr="00F62519">
        <w:rPr>
          <w:color w:val="993366"/>
          <w:lang w:val="en-US"/>
        </w:rPr>
        <w:t>BOOLEAN</w:t>
      </w:r>
    </w:p>
    <w:p w14:paraId="7DD1AEAA" w14:textId="47DD976A" w:rsidR="00AD4DCD" w:rsidRDefault="00D914C6" w:rsidP="00CE00FD">
      <w:pPr>
        <w:pStyle w:val="PL"/>
      </w:pPr>
      <w:r>
        <w:tab/>
      </w:r>
      <w:r w:rsidR="00AD4DCD">
        <w:t>}</w:t>
      </w:r>
      <w:r>
        <w:t>,</w:t>
      </w:r>
    </w:p>
    <w:p w14:paraId="3C3A15EC" w14:textId="77777777" w:rsidR="00FC5230" w:rsidRPr="00D02B97" w:rsidRDefault="00FC5230" w:rsidP="00CE00FD">
      <w:pPr>
        <w:pStyle w:val="PL"/>
        <w:rPr>
          <w:color w:val="808080"/>
        </w:rPr>
      </w:pPr>
      <w:r w:rsidRPr="00000A61">
        <w:tab/>
      </w:r>
      <w:r w:rsidRPr="00D02B97">
        <w:rPr>
          <w:color w:val="808080"/>
        </w:rPr>
        <w:t>-- subcarrier spacing of CSI-RS. It can take the same values available also for the data channels and for SSB</w:t>
      </w:r>
    </w:p>
    <w:p w14:paraId="1B67E0BE" w14:textId="64906FA6" w:rsidR="00FC5230" w:rsidRDefault="00FC5230" w:rsidP="00CE00FD">
      <w:pPr>
        <w:pStyle w:val="PL"/>
      </w:pPr>
      <w:bookmarkStart w:id="1948" w:name="_Hlk500775173"/>
      <w:r w:rsidRPr="00000A61">
        <w:tab/>
        <w:t>subcarrierSpacing</w:t>
      </w:r>
      <w:r w:rsidRPr="00000A61">
        <w:tab/>
      </w:r>
      <w:r w:rsidRPr="00000A61">
        <w:tab/>
      </w:r>
      <w:r w:rsidRPr="00000A61">
        <w:tab/>
      </w:r>
      <w:r w:rsidRPr="00000A61">
        <w:tab/>
      </w:r>
      <w:r w:rsidRPr="00000A61">
        <w:tab/>
      </w:r>
      <w:r w:rsidRPr="00000A61">
        <w:tab/>
        <w:t>SubcarrierSpacing,</w:t>
      </w:r>
    </w:p>
    <w:bookmarkEnd w:id="1948"/>
    <w:p w14:paraId="35DD66F9" w14:textId="77777777" w:rsidR="00D914C6" w:rsidRPr="00D02B97" w:rsidRDefault="004B54F3" w:rsidP="00CE00FD">
      <w:pPr>
        <w:pStyle w:val="PL"/>
        <w:rPr>
          <w:color w:val="808080"/>
        </w:rPr>
      </w:pPr>
      <w:r>
        <w:tab/>
      </w:r>
      <w:r w:rsidRPr="00D02B97">
        <w:rPr>
          <w:color w:val="808080"/>
        </w:rPr>
        <w:t>-- FFS_Description</w:t>
      </w:r>
      <w:r w:rsidR="00D914C6" w:rsidRPr="00D02B97">
        <w:rPr>
          <w:color w:val="808080"/>
        </w:rPr>
        <w:t xml:space="preserve">. </w:t>
      </w:r>
    </w:p>
    <w:p w14:paraId="0062B845" w14:textId="6B4DD680" w:rsidR="004B54F3" w:rsidRPr="00D02B97" w:rsidRDefault="00D914C6" w:rsidP="00CE00FD">
      <w:pPr>
        <w:pStyle w:val="PL"/>
        <w:rPr>
          <w:color w:val="808080"/>
        </w:rPr>
      </w:pPr>
      <w:r>
        <w:tab/>
      </w:r>
      <w:r w:rsidRPr="00D02B97">
        <w:rPr>
          <w:color w:val="808080"/>
        </w:rPr>
        <w:t>-- FFS_CHECK: Should this be in the resource-config (here) or in the resource (below)?</w:t>
      </w:r>
    </w:p>
    <w:p w14:paraId="24863809" w14:textId="77777777" w:rsidR="004B54F3" w:rsidRPr="00D02B97" w:rsidRDefault="004B54F3" w:rsidP="00CE00FD">
      <w:pPr>
        <w:pStyle w:val="PL"/>
        <w:rPr>
          <w:color w:val="808080"/>
        </w:rPr>
      </w:pPr>
      <w:r>
        <w:tab/>
      </w:r>
      <w:r w:rsidRPr="00D02B97">
        <w:rPr>
          <w:color w:val="808080"/>
        </w:rPr>
        <w:t>-- Corresponds to L1 parameter 'Common-PRB-Grid-offset' (see FFS_Spec, section FFS_Section)</w:t>
      </w:r>
    </w:p>
    <w:p w14:paraId="19DCBF68" w14:textId="45C3818B" w:rsidR="004B54F3" w:rsidRDefault="004B54F3">
      <w:pPr>
        <w:pStyle w:val="PL"/>
        <w:tabs>
          <w:tab w:val="clear" w:pos="12264"/>
          <w:tab w:val="left" w:pos="11965"/>
        </w:tabs>
        <w:pPrChange w:id="1949" w:author="Ericsson user" w:date="2018-01-15T08:22:00Z">
          <w:pPr>
            <w:pStyle w:val="PL"/>
          </w:pPr>
        </w:pPrChange>
      </w:pPr>
      <w:bookmarkStart w:id="1950" w:name="_Hlk501358071"/>
      <w:r>
        <w:tab/>
        <w:t>prb-GridOffset</w:t>
      </w:r>
      <w:r>
        <w:tab/>
      </w:r>
      <w:r>
        <w:tab/>
      </w:r>
      <w:r>
        <w:tab/>
      </w:r>
      <w:r>
        <w:tab/>
      </w:r>
      <w:r>
        <w:tab/>
      </w:r>
      <w:r>
        <w:tab/>
      </w:r>
      <w:r>
        <w:tab/>
      </w:r>
      <w:r w:rsidR="000C7E28">
        <w:t>INTEGER</w:t>
      </w:r>
      <w:r w:rsidR="000A60A3">
        <w:t xml:space="preserve"> </w:t>
      </w:r>
      <w:r w:rsidR="000C7E28">
        <w:t>(</w:t>
      </w:r>
      <w:ins w:id="1951" w:author="Huawei" w:date="2018-01-03T13:58:00Z">
        <w:r w:rsidR="00B76787">
          <w:t>0..</w:t>
        </w:r>
      </w:ins>
      <w:r w:rsidRPr="004B54F3">
        <w:t>maxNrofPhysicalResourceBlocksTimes4</w:t>
      </w:r>
      <w:r w:rsidR="000A60A3">
        <w:t>)</w:t>
      </w:r>
      <w:r>
        <w:tab/>
      </w:r>
      <w:r>
        <w:tab/>
      </w:r>
      <w:r>
        <w:tab/>
      </w:r>
      <w:r>
        <w:tab/>
      </w:r>
      <w:r>
        <w:tab/>
      </w:r>
      <w:r>
        <w:tab/>
      </w:r>
      <w:r>
        <w:tab/>
      </w:r>
      <w:r>
        <w:tab/>
      </w:r>
      <w:r>
        <w:tab/>
      </w:r>
      <w:r>
        <w:tab/>
      </w:r>
      <w:r w:rsidRPr="00D02B97">
        <w:rPr>
          <w:color w:val="993366"/>
        </w:rPr>
        <w:t>OPTIONAL</w:t>
      </w:r>
      <w:r>
        <w:t>,</w:t>
      </w:r>
    </w:p>
    <w:bookmarkEnd w:id="1950"/>
    <w:p w14:paraId="258EDEFC" w14:textId="77777777" w:rsidR="00AD4DCD" w:rsidRDefault="00AD4DCD" w:rsidP="00CE00FD">
      <w:pPr>
        <w:pStyle w:val="PL"/>
      </w:pPr>
    </w:p>
    <w:p w14:paraId="785484B0" w14:textId="59C22DA2" w:rsidR="008E2EC9" w:rsidRPr="00F62519" w:rsidRDefault="008E2EC9" w:rsidP="00CE00FD">
      <w:pPr>
        <w:pStyle w:val="PL"/>
        <w:rPr>
          <w:color w:val="808080"/>
        </w:rPr>
      </w:pPr>
      <w:r>
        <w:t xml:space="preserve">    </w:t>
      </w:r>
      <w:r w:rsidRPr="00F62519">
        <w:rPr>
          <w:color w:val="808080"/>
        </w:rPr>
        <w:t>-- List of resources</w:t>
      </w:r>
    </w:p>
    <w:p w14:paraId="14306B92" w14:textId="3F78F816" w:rsidR="00AD4DCD" w:rsidRDefault="00AD4DCD" w:rsidP="00CE00FD">
      <w:pPr>
        <w:pStyle w:val="PL"/>
      </w:pPr>
      <w:r>
        <w:tab/>
        <w:t xml:space="preserve">csi-rs-ResourceList-Mobility </w:t>
      </w:r>
      <w:r w:rsidR="008E2EC9">
        <w:tab/>
      </w:r>
      <w:r w:rsidRPr="00D02B97">
        <w:rPr>
          <w:color w:val="993366"/>
        </w:rPr>
        <w:t>SEQUENCE</w:t>
      </w:r>
      <w:r w:rsidRPr="00000A61">
        <w:t xml:space="preserve"> (</w:t>
      </w:r>
      <w:r w:rsidRPr="00D02B97">
        <w:rPr>
          <w:color w:val="993366"/>
        </w:rPr>
        <w:t>SIZE</w:t>
      </w:r>
      <w:r w:rsidRPr="00000A61">
        <w:t xml:space="preserve"> (1..maxNrofCSI-RS-ResourcesRRM))</w:t>
      </w:r>
      <w:r w:rsidRPr="00000A61">
        <w:tab/>
        <w:t>OF</w:t>
      </w:r>
      <w:r>
        <w:t xml:space="preserve"> CSI-RS-Resource-Mobility</w:t>
      </w:r>
    </w:p>
    <w:p w14:paraId="209B887F" w14:textId="77777777" w:rsidR="00AD4DCD" w:rsidRDefault="00AD4DCD" w:rsidP="00CE00FD">
      <w:pPr>
        <w:pStyle w:val="PL"/>
      </w:pPr>
      <w:r>
        <w:t>}</w:t>
      </w:r>
    </w:p>
    <w:p w14:paraId="09D03C6B" w14:textId="77777777" w:rsidR="00AD4DCD" w:rsidRDefault="00AD4DCD" w:rsidP="00CE00FD">
      <w:pPr>
        <w:pStyle w:val="PL"/>
      </w:pPr>
    </w:p>
    <w:p w14:paraId="14AA84E7" w14:textId="14E32A33" w:rsidR="00AD4DCD" w:rsidRDefault="00AD4DCD" w:rsidP="00CE00FD">
      <w:pPr>
        <w:pStyle w:val="PL"/>
      </w:pPr>
      <w:r>
        <w:t>CSI-RS-Resource-Mobility</w:t>
      </w:r>
      <w:r w:rsidR="00021C07">
        <w:t xml:space="preserve"> ::=</w:t>
      </w:r>
      <w:r>
        <w:tab/>
      </w:r>
      <w:r>
        <w:tab/>
      </w:r>
      <w:r>
        <w:tab/>
      </w:r>
      <w:r>
        <w:tab/>
      </w:r>
      <w:r w:rsidRPr="00F62519">
        <w:rPr>
          <w:color w:val="993366"/>
        </w:rPr>
        <w:t>SEQUENCE</w:t>
      </w:r>
      <w:r>
        <w:t xml:space="preserve"> {</w:t>
      </w:r>
    </w:p>
    <w:p w14:paraId="4B29F644" w14:textId="6C229E9D" w:rsidR="008E2EC9" w:rsidRPr="00000A61" w:rsidRDefault="008E2EC9" w:rsidP="00CE00FD">
      <w:pPr>
        <w:pStyle w:val="PL"/>
      </w:pPr>
      <w:r>
        <w:tab/>
      </w:r>
      <w:r w:rsidRPr="00000A61">
        <w:t>csi-rs-ResourceId-RRM</w:t>
      </w:r>
      <w:r w:rsidRPr="00000A61">
        <w:tab/>
      </w:r>
      <w:r w:rsidRPr="00000A61">
        <w:tab/>
      </w:r>
      <w:r w:rsidRPr="00000A61">
        <w:tab/>
      </w:r>
      <w:r w:rsidRPr="00000A61">
        <w:tab/>
      </w:r>
      <w:r w:rsidRPr="00000A61">
        <w:tab/>
        <w:t>CSI-RS-ResourceId-RRM,</w:t>
      </w:r>
    </w:p>
    <w:p w14:paraId="0268233B" w14:textId="2D8397BE" w:rsidR="008E2EC9" w:rsidRDefault="008E2EC9" w:rsidP="00CE00FD">
      <w:pPr>
        <w:pStyle w:val="PL"/>
      </w:pPr>
      <w:r w:rsidRPr="00000A61">
        <w:tab/>
        <w:t>cellId</w:t>
      </w:r>
      <w:r w:rsidRPr="00000A61">
        <w:tab/>
      </w:r>
      <w:r w:rsidRPr="00000A61">
        <w:tab/>
      </w:r>
      <w:r w:rsidRPr="00000A61">
        <w:tab/>
      </w:r>
      <w:r w:rsidRPr="00000A61">
        <w:tab/>
      </w:r>
      <w:r w:rsidRPr="00000A61">
        <w:tab/>
      </w:r>
      <w:r w:rsidRPr="00000A61">
        <w:tab/>
      </w:r>
      <w:r w:rsidRPr="00000A61">
        <w:tab/>
      </w:r>
      <w:r w:rsidRPr="00000A61">
        <w:tab/>
      </w:r>
      <w:r w:rsidRPr="00000A61">
        <w:tab/>
        <w:t>PhysicalCellId,</w:t>
      </w:r>
    </w:p>
    <w:p w14:paraId="5EBD1B9A" w14:textId="4627EECA" w:rsidR="00D914C6" w:rsidRPr="00D02B97" w:rsidRDefault="00D914C6" w:rsidP="00CE00FD">
      <w:pPr>
        <w:pStyle w:val="PL"/>
        <w:rPr>
          <w:color w:val="808080"/>
        </w:rPr>
      </w:pPr>
      <w:r>
        <w:tab/>
      </w:r>
      <w:r w:rsidRPr="00D02B97">
        <w:rPr>
          <w:color w:val="808080"/>
        </w:rPr>
        <w:t>-- FFS_CHECK whether the following fields are supposed to be per resource (here) or in the resource config (above)</w:t>
      </w:r>
    </w:p>
    <w:p w14:paraId="7B25A2F9" w14:textId="3885788A" w:rsidR="00FC5230" w:rsidRPr="00D02B97" w:rsidRDefault="00FC5230" w:rsidP="00CE00FD">
      <w:pPr>
        <w:pStyle w:val="PL"/>
        <w:rPr>
          <w:color w:val="808080"/>
        </w:rPr>
      </w:pPr>
      <w:r w:rsidRPr="00000A61">
        <w:tab/>
      </w:r>
      <w:r w:rsidRPr="00D02B97">
        <w:rPr>
          <w:color w:val="808080"/>
        </w:rPr>
        <w:t>-- Contains periodicity and slot offset for periodic/semi-persistent CSI-RS (see 38.211, section x.x.x.x)</w:t>
      </w:r>
      <w:r w:rsidR="00E46286" w:rsidRPr="00D02B97">
        <w:rPr>
          <w:color w:val="808080"/>
        </w:rPr>
        <w:t>FFS_Ref</w:t>
      </w:r>
    </w:p>
    <w:p w14:paraId="4D0E74B9" w14:textId="6E63C3D3" w:rsidR="00FC5230" w:rsidRPr="00000A61" w:rsidRDefault="00FC5230" w:rsidP="00CE00FD">
      <w:pPr>
        <w:pStyle w:val="PL"/>
      </w:pPr>
      <w:r w:rsidRPr="00000A61">
        <w:lastRenderedPageBreak/>
        <w:tab/>
        <w:t>slotConfig</w:t>
      </w:r>
      <w:r w:rsidRPr="00000A61">
        <w:tab/>
      </w:r>
      <w:r w:rsidRPr="00000A61">
        <w:tab/>
      </w:r>
      <w:r w:rsidRPr="00000A61">
        <w:tab/>
      </w:r>
      <w:r w:rsidRPr="00000A61">
        <w:tab/>
      </w:r>
      <w:r w:rsidR="00E60CE2">
        <w:tab/>
      </w:r>
      <w:r w:rsidR="00E60CE2">
        <w:tab/>
      </w:r>
      <w:r w:rsidR="00E60CE2">
        <w:tab/>
      </w:r>
      <w:r w:rsidRPr="00000A61">
        <w:tab/>
      </w:r>
      <w:r w:rsidRPr="00D02B97">
        <w:rPr>
          <w:color w:val="993366"/>
        </w:rPr>
        <w:t>CHOICE</w:t>
      </w:r>
      <w:r w:rsidRPr="00000A61">
        <w:t xml:space="preserve"> {</w:t>
      </w:r>
    </w:p>
    <w:p w14:paraId="3EA0B6BF" w14:textId="77777777" w:rsidR="00FC5230" w:rsidRPr="00000A61" w:rsidRDefault="00FC5230" w:rsidP="00CE00FD">
      <w:pPr>
        <w:pStyle w:val="PL"/>
      </w:pPr>
      <w:r w:rsidRPr="00000A61">
        <w:tab/>
      </w:r>
      <w:r w:rsidRPr="00000A61">
        <w:tab/>
        <w:t>ms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4),</w:t>
      </w:r>
    </w:p>
    <w:p w14:paraId="368F998D" w14:textId="77777777" w:rsidR="00FC5230" w:rsidRPr="00000A61" w:rsidRDefault="00FC5230" w:rsidP="00CE00FD">
      <w:pPr>
        <w:pStyle w:val="PL"/>
      </w:pPr>
      <w:r w:rsidRPr="00000A61">
        <w:tab/>
      </w:r>
      <w:r w:rsidRPr="00000A61">
        <w:tab/>
        <w:t>ms1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9),</w:t>
      </w:r>
    </w:p>
    <w:p w14:paraId="3E0279BC" w14:textId="77777777" w:rsidR="00FC5230" w:rsidRPr="003C291A" w:rsidRDefault="00FC5230" w:rsidP="00CE00FD">
      <w:pPr>
        <w:pStyle w:val="PL"/>
        <w:rPr>
          <w:lang w:val="en-US"/>
          <w:rPrChange w:id="1952" w:author="DCM" w:date="2018-01-15T08:22:00Z">
            <w:rPr>
              <w:lang w:val="de-DE"/>
            </w:rPr>
          </w:rPrChange>
        </w:rPr>
      </w:pPr>
      <w:r w:rsidRPr="00000A61">
        <w:tab/>
      </w:r>
      <w:r w:rsidRPr="00000A61">
        <w:tab/>
      </w:r>
      <w:r w:rsidRPr="003C291A">
        <w:rPr>
          <w:lang w:val="en-US"/>
          <w:rPrChange w:id="1953" w:author="DCM" w:date="2018-01-15T08:22:00Z">
            <w:rPr>
              <w:lang w:val="de-DE"/>
            </w:rPr>
          </w:rPrChange>
        </w:rPr>
        <w:t>ms20</w:t>
      </w:r>
      <w:r w:rsidRPr="003C291A">
        <w:rPr>
          <w:lang w:val="en-US"/>
          <w:rPrChange w:id="1954" w:author="DCM" w:date="2018-01-15T08:22:00Z">
            <w:rPr>
              <w:lang w:val="de-DE"/>
            </w:rPr>
          </w:rPrChange>
        </w:rPr>
        <w:tab/>
      </w:r>
      <w:r w:rsidRPr="003C291A">
        <w:rPr>
          <w:lang w:val="en-US"/>
          <w:rPrChange w:id="1955" w:author="DCM" w:date="2018-01-15T08:22:00Z">
            <w:rPr>
              <w:lang w:val="de-DE"/>
            </w:rPr>
          </w:rPrChange>
        </w:rPr>
        <w:tab/>
      </w:r>
      <w:r w:rsidRPr="003C291A">
        <w:rPr>
          <w:lang w:val="en-US"/>
          <w:rPrChange w:id="1956" w:author="DCM" w:date="2018-01-15T08:22:00Z">
            <w:rPr>
              <w:lang w:val="de-DE"/>
            </w:rPr>
          </w:rPrChange>
        </w:rPr>
        <w:tab/>
      </w:r>
      <w:r w:rsidRPr="003C291A">
        <w:rPr>
          <w:lang w:val="en-US"/>
          <w:rPrChange w:id="1957" w:author="DCM" w:date="2018-01-15T08:22:00Z">
            <w:rPr>
              <w:lang w:val="de-DE"/>
            </w:rPr>
          </w:rPrChange>
        </w:rPr>
        <w:tab/>
      </w:r>
      <w:r w:rsidRPr="003C291A">
        <w:rPr>
          <w:lang w:val="en-US"/>
          <w:rPrChange w:id="1958" w:author="DCM" w:date="2018-01-15T08:22:00Z">
            <w:rPr>
              <w:lang w:val="de-DE"/>
            </w:rPr>
          </w:rPrChange>
        </w:rPr>
        <w:tab/>
      </w:r>
      <w:r w:rsidRPr="003C291A">
        <w:rPr>
          <w:lang w:val="en-US"/>
          <w:rPrChange w:id="1959" w:author="DCM" w:date="2018-01-15T08:22:00Z">
            <w:rPr>
              <w:lang w:val="de-DE"/>
            </w:rPr>
          </w:rPrChange>
        </w:rPr>
        <w:tab/>
      </w:r>
      <w:r w:rsidRPr="003C291A">
        <w:rPr>
          <w:lang w:val="en-US"/>
          <w:rPrChange w:id="1960" w:author="DCM" w:date="2018-01-15T08:22:00Z">
            <w:rPr>
              <w:lang w:val="de-DE"/>
            </w:rPr>
          </w:rPrChange>
        </w:rPr>
        <w:tab/>
      </w:r>
      <w:r w:rsidRPr="003C291A">
        <w:rPr>
          <w:lang w:val="en-US"/>
          <w:rPrChange w:id="1961" w:author="DCM" w:date="2018-01-15T08:22:00Z">
            <w:rPr>
              <w:lang w:val="de-DE"/>
            </w:rPr>
          </w:rPrChange>
        </w:rPr>
        <w:tab/>
      </w:r>
      <w:r w:rsidRPr="003C291A">
        <w:rPr>
          <w:lang w:val="en-US"/>
          <w:rPrChange w:id="1962" w:author="DCM" w:date="2018-01-15T08:22:00Z">
            <w:rPr>
              <w:lang w:val="de-DE"/>
            </w:rPr>
          </w:rPrChange>
        </w:rPr>
        <w:tab/>
      </w:r>
      <w:r w:rsidRPr="00F62519">
        <w:rPr>
          <w:color w:val="993366"/>
        </w:rPr>
        <w:t>INTEGER</w:t>
      </w:r>
      <w:r w:rsidRPr="003C291A">
        <w:rPr>
          <w:lang w:val="en-US"/>
          <w:rPrChange w:id="1963" w:author="DCM" w:date="2018-01-15T08:22:00Z">
            <w:rPr>
              <w:lang w:val="de-DE"/>
            </w:rPr>
          </w:rPrChange>
        </w:rPr>
        <w:t xml:space="preserve"> (0..19),</w:t>
      </w:r>
    </w:p>
    <w:p w14:paraId="0004EE07" w14:textId="4795187B" w:rsidR="00FC5230" w:rsidRPr="003C291A" w:rsidRDefault="00FC5230" w:rsidP="00CE00FD">
      <w:pPr>
        <w:pStyle w:val="PL"/>
        <w:rPr>
          <w:lang w:val="en-US"/>
          <w:rPrChange w:id="1964" w:author="DCM" w:date="2018-01-15T08:22:00Z">
            <w:rPr>
              <w:lang w:val="de-DE"/>
            </w:rPr>
          </w:rPrChange>
        </w:rPr>
      </w:pPr>
      <w:r w:rsidRPr="003C291A">
        <w:rPr>
          <w:lang w:val="en-US"/>
          <w:rPrChange w:id="1965" w:author="DCM" w:date="2018-01-15T08:22:00Z">
            <w:rPr>
              <w:lang w:val="de-DE"/>
            </w:rPr>
          </w:rPrChange>
        </w:rPr>
        <w:tab/>
      </w:r>
      <w:r w:rsidRPr="003C291A">
        <w:rPr>
          <w:lang w:val="en-US"/>
          <w:rPrChange w:id="1966" w:author="DCM" w:date="2018-01-15T08:22:00Z">
            <w:rPr>
              <w:lang w:val="de-DE"/>
            </w:rPr>
          </w:rPrChange>
        </w:rPr>
        <w:tab/>
        <w:t>ms40</w:t>
      </w:r>
      <w:r w:rsidRPr="003C291A">
        <w:rPr>
          <w:lang w:val="en-US"/>
          <w:rPrChange w:id="1967" w:author="DCM" w:date="2018-01-15T08:22:00Z">
            <w:rPr>
              <w:lang w:val="de-DE"/>
            </w:rPr>
          </w:rPrChange>
        </w:rPr>
        <w:tab/>
      </w:r>
      <w:r w:rsidRPr="003C291A">
        <w:rPr>
          <w:lang w:val="en-US"/>
          <w:rPrChange w:id="1968" w:author="DCM" w:date="2018-01-15T08:22:00Z">
            <w:rPr>
              <w:lang w:val="de-DE"/>
            </w:rPr>
          </w:rPrChange>
        </w:rPr>
        <w:tab/>
      </w:r>
      <w:r w:rsidRPr="003C291A">
        <w:rPr>
          <w:lang w:val="en-US"/>
          <w:rPrChange w:id="1969" w:author="DCM" w:date="2018-01-15T08:22:00Z">
            <w:rPr>
              <w:lang w:val="de-DE"/>
            </w:rPr>
          </w:rPrChange>
        </w:rPr>
        <w:tab/>
      </w:r>
      <w:r w:rsidRPr="003C291A">
        <w:rPr>
          <w:lang w:val="en-US"/>
          <w:rPrChange w:id="1970" w:author="DCM" w:date="2018-01-15T08:22:00Z">
            <w:rPr>
              <w:lang w:val="de-DE"/>
            </w:rPr>
          </w:rPrChange>
        </w:rPr>
        <w:tab/>
      </w:r>
      <w:r w:rsidRPr="003C291A">
        <w:rPr>
          <w:lang w:val="en-US"/>
          <w:rPrChange w:id="1971" w:author="DCM" w:date="2018-01-15T08:22:00Z">
            <w:rPr>
              <w:lang w:val="de-DE"/>
            </w:rPr>
          </w:rPrChange>
        </w:rPr>
        <w:tab/>
      </w:r>
      <w:r w:rsidRPr="003C291A">
        <w:rPr>
          <w:lang w:val="en-US"/>
          <w:rPrChange w:id="1972" w:author="DCM" w:date="2018-01-15T08:22:00Z">
            <w:rPr>
              <w:lang w:val="de-DE"/>
            </w:rPr>
          </w:rPrChange>
        </w:rPr>
        <w:tab/>
      </w:r>
      <w:r w:rsidRPr="003C291A">
        <w:rPr>
          <w:lang w:val="en-US"/>
          <w:rPrChange w:id="1973" w:author="DCM" w:date="2018-01-15T08:22:00Z">
            <w:rPr>
              <w:lang w:val="de-DE"/>
            </w:rPr>
          </w:rPrChange>
        </w:rPr>
        <w:tab/>
      </w:r>
      <w:r w:rsidRPr="003C291A">
        <w:rPr>
          <w:lang w:val="en-US"/>
          <w:rPrChange w:id="1974" w:author="DCM" w:date="2018-01-15T08:22:00Z">
            <w:rPr>
              <w:lang w:val="de-DE"/>
            </w:rPr>
          </w:rPrChange>
        </w:rPr>
        <w:tab/>
      </w:r>
      <w:r w:rsidRPr="003C291A">
        <w:rPr>
          <w:lang w:val="en-US"/>
          <w:rPrChange w:id="1975" w:author="DCM" w:date="2018-01-15T08:22:00Z">
            <w:rPr>
              <w:lang w:val="de-DE"/>
            </w:rPr>
          </w:rPrChange>
        </w:rPr>
        <w:tab/>
      </w:r>
      <w:r w:rsidRPr="00F62519">
        <w:rPr>
          <w:color w:val="993366"/>
        </w:rPr>
        <w:t>INTEGER</w:t>
      </w:r>
      <w:r w:rsidRPr="003C291A">
        <w:rPr>
          <w:lang w:val="en-US"/>
          <w:rPrChange w:id="1976" w:author="DCM" w:date="2018-01-15T08:22:00Z">
            <w:rPr>
              <w:lang w:val="de-DE"/>
            </w:rPr>
          </w:rPrChange>
        </w:rPr>
        <w:t xml:space="preserve"> (0..39)</w:t>
      </w:r>
    </w:p>
    <w:p w14:paraId="1B27B5AA" w14:textId="77777777" w:rsidR="00FC5230" w:rsidRPr="00000A61" w:rsidRDefault="00FC5230" w:rsidP="00CE00FD">
      <w:pPr>
        <w:pStyle w:val="PL"/>
      </w:pPr>
      <w:r w:rsidRPr="00000A61">
        <w:tab/>
        <w:t>},</w:t>
      </w:r>
    </w:p>
    <w:p w14:paraId="0ADD0200" w14:textId="6EE42E3B" w:rsidR="00FC5230" w:rsidRPr="00D02B97" w:rsidRDefault="00FC5230" w:rsidP="00CE00FD">
      <w:pPr>
        <w:pStyle w:val="PL"/>
        <w:rPr>
          <w:color w:val="808080"/>
        </w:rPr>
      </w:pPr>
      <w:r w:rsidRPr="00000A61">
        <w:tab/>
      </w:r>
      <w:r w:rsidRPr="00D02B97">
        <w:rPr>
          <w:color w:val="808080"/>
        </w:rPr>
        <w:t>-- Resource Element mapping pattern for CSI-RS (see 38.211, section x.x.x.x)</w:t>
      </w:r>
      <w:r w:rsidR="00E46286" w:rsidRPr="00D02B97">
        <w:rPr>
          <w:color w:val="808080"/>
        </w:rPr>
        <w:t xml:space="preserve"> FFS_Ref</w:t>
      </w:r>
    </w:p>
    <w:p w14:paraId="5BA28082" w14:textId="6D5B14E3" w:rsidR="00FC5230" w:rsidRPr="00000A61" w:rsidRDefault="00FC5230" w:rsidP="00CE00FD">
      <w:pPr>
        <w:pStyle w:val="PL"/>
      </w:pPr>
      <w:r w:rsidRPr="00000A61">
        <w:tab/>
        <w:t>resourceElementMappingPattern</w:t>
      </w:r>
      <w:r w:rsidRPr="00000A61">
        <w:tab/>
      </w:r>
      <w:r w:rsidRPr="00000A61">
        <w:tab/>
      </w:r>
      <w:r w:rsidRPr="00000A61">
        <w:tab/>
      </w:r>
      <w:r w:rsidR="00A74C72">
        <w:t>ENUMERATED {ffsTypeAndValue}</w:t>
      </w:r>
      <w:r w:rsidRPr="00000A61">
        <w:t>,</w:t>
      </w:r>
    </w:p>
    <w:p w14:paraId="33834930" w14:textId="7BEB9BEF" w:rsidR="00FC5230" w:rsidRPr="00D02B97" w:rsidRDefault="00FC5230" w:rsidP="00CE00FD">
      <w:pPr>
        <w:pStyle w:val="PL"/>
        <w:rPr>
          <w:color w:val="808080"/>
        </w:rPr>
      </w:pPr>
      <w:r w:rsidRPr="00000A61">
        <w:tab/>
      </w:r>
      <w:r w:rsidRPr="00D02B97">
        <w:rPr>
          <w:color w:val="808080"/>
        </w:rPr>
        <w:t xml:space="preserve">-- </w:t>
      </w:r>
      <w:r w:rsidR="00B96D43" w:rsidRPr="00D02B97">
        <w:rPr>
          <w:color w:val="808080"/>
        </w:rPr>
        <w:t>Sequence generation parameter for CSI-RS</w:t>
      </w:r>
      <w:r w:rsidR="00B96D43" w:rsidRPr="00D02B97" w:rsidDel="00B96D43">
        <w:rPr>
          <w:color w:val="808080"/>
        </w:rPr>
        <w:t xml:space="preserve"> </w:t>
      </w:r>
      <w:r w:rsidRPr="00D02B97">
        <w:rPr>
          <w:color w:val="808080"/>
        </w:rPr>
        <w:t>(see 38.211, section x.x.x.x)</w:t>
      </w:r>
      <w:r w:rsidR="00E46286" w:rsidRPr="00D02B97">
        <w:rPr>
          <w:color w:val="808080"/>
        </w:rPr>
        <w:t xml:space="preserve"> FFS_Ref</w:t>
      </w:r>
    </w:p>
    <w:p w14:paraId="4E9B8064" w14:textId="18CA1BC2" w:rsidR="00FC5230" w:rsidRPr="00000A61" w:rsidRDefault="00FC5230" w:rsidP="00CE00FD">
      <w:pPr>
        <w:pStyle w:val="PL"/>
      </w:pPr>
      <w:r w:rsidRPr="00000A61">
        <w:tab/>
        <w:t>sequenceGenerationConfig</w:t>
      </w:r>
      <w:r w:rsidRPr="00000A61">
        <w:tab/>
      </w:r>
      <w:r w:rsidRPr="00000A61">
        <w:tab/>
      </w:r>
      <w:r w:rsidRPr="00000A61">
        <w:tab/>
      </w:r>
      <w:r w:rsidRPr="00000A61">
        <w:tab/>
      </w:r>
      <w:r w:rsidR="00063DD5" w:rsidRPr="00D02B97">
        <w:rPr>
          <w:color w:val="993366"/>
        </w:rPr>
        <w:t>INTEGER</w:t>
      </w:r>
      <w:r w:rsidR="00063DD5">
        <w:t xml:space="preserve"> (0..</w:t>
      </w:r>
      <w:r w:rsidR="00063DD5" w:rsidRPr="00063DD5">
        <w:t>1023</w:t>
      </w:r>
      <w:r w:rsidR="00063DD5">
        <w:t>)</w:t>
      </w:r>
      <w:r w:rsidR="00D653C6">
        <w:t>,</w:t>
      </w:r>
    </w:p>
    <w:p w14:paraId="11F8E626" w14:textId="77777777" w:rsidR="00D653C6" w:rsidRPr="00D02B97" w:rsidRDefault="00D653C6" w:rsidP="00CE00FD">
      <w:pPr>
        <w:pStyle w:val="PL"/>
        <w:rPr>
          <w:color w:val="808080"/>
        </w:rPr>
      </w:pPr>
      <w:r>
        <w:tab/>
      </w:r>
      <w:r w:rsidRPr="00D02B97">
        <w:rPr>
          <w:color w:val="808080"/>
        </w:rPr>
        <w:t>-- Frequency domain density for the 1-port CSI-RS for L3 mobility</w:t>
      </w:r>
    </w:p>
    <w:p w14:paraId="7B9931BC" w14:textId="1C97A5BD" w:rsidR="00D653C6" w:rsidRPr="00F62519" w:rsidRDefault="00D653C6" w:rsidP="00CE00FD">
      <w:pPr>
        <w:pStyle w:val="PL"/>
        <w:rPr>
          <w:color w:val="808080"/>
        </w:rPr>
      </w:pPr>
      <w:r>
        <w:tab/>
      </w:r>
      <w:r w:rsidRPr="00D02B97">
        <w:rPr>
          <w:color w:val="808080"/>
        </w:rPr>
        <w:t xml:space="preserve">-- Corresponds to L1 parameter 'Density' (see FFS_Spec, section </w:t>
      </w:r>
      <w:r w:rsidRPr="00F62519">
        <w:rPr>
          <w:color w:val="808080"/>
        </w:rPr>
        <w:t>FFS</w:t>
      </w:r>
      <w:r w:rsidRPr="00D02B97">
        <w:rPr>
          <w:color w:val="808080"/>
        </w:rPr>
        <w:t>_Section)</w:t>
      </w:r>
    </w:p>
    <w:p w14:paraId="7D49CFB0" w14:textId="004EAFEF" w:rsidR="00D653C6" w:rsidRDefault="00D653C6" w:rsidP="00CE00FD">
      <w:pPr>
        <w:pStyle w:val="PL"/>
      </w:pPr>
      <w:r>
        <w:tab/>
        <w:t>density</w:t>
      </w:r>
      <w:r>
        <w:tab/>
      </w:r>
      <w:r>
        <w:tab/>
      </w:r>
      <w:r>
        <w:tab/>
      </w:r>
      <w:r w:rsidR="00D914C6">
        <w:tab/>
      </w:r>
      <w:r w:rsidR="00D914C6">
        <w:tab/>
      </w:r>
      <w:r w:rsidR="00D914C6">
        <w:tab/>
      </w:r>
      <w:r w:rsidR="00D914C6">
        <w:tab/>
      </w:r>
      <w:r w:rsidR="00D914C6">
        <w:tab/>
      </w:r>
      <w:r w:rsidR="00D914C6">
        <w:tab/>
      </w:r>
      <w:r w:rsidR="00D914C6" w:rsidRPr="00D02B97">
        <w:rPr>
          <w:color w:val="993366"/>
        </w:rPr>
        <w:t>ENUMERATED</w:t>
      </w:r>
      <w:r w:rsidR="00D914C6">
        <w:t xml:space="preserve"> {d</w:t>
      </w:r>
      <w:r>
        <w:t>1,</w:t>
      </w:r>
      <w:r w:rsidR="00D914C6">
        <w:t>d</w:t>
      </w:r>
      <w:r>
        <w:t>3</w:t>
      </w:r>
      <w:r w:rsidR="00D914C6">
        <w:t>}</w:t>
      </w:r>
      <w:r>
        <w:tab/>
      </w:r>
      <w:r>
        <w:tab/>
      </w:r>
      <w:r w:rsidRPr="00D02B97">
        <w:rPr>
          <w:color w:val="993366"/>
        </w:rPr>
        <w:t>OPTIONAL</w:t>
      </w:r>
      <w:r>
        <w:t>,</w:t>
      </w:r>
    </w:p>
    <w:p w14:paraId="2E4CEFC4" w14:textId="788BC69E" w:rsidR="00D653C6" w:rsidRPr="00000A61" w:rsidRDefault="005C6625" w:rsidP="00CE00FD">
      <w:pPr>
        <w:pStyle w:val="PL"/>
      </w:pPr>
      <w:r>
        <w:tab/>
        <w:t>...</w:t>
      </w:r>
    </w:p>
    <w:p w14:paraId="3E9960E2" w14:textId="77777777" w:rsidR="00FC5230" w:rsidRPr="00000A61" w:rsidRDefault="00FC5230" w:rsidP="00CE00FD">
      <w:pPr>
        <w:pStyle w:val="PL"/>
      </w:pPr>
      <w:r w:rsidRPr="00000A61">
        <w:t>}</w:t>
      </w:r>
    </w:p>
    <w:p w14:paraId="000EE4D7" w14:textId="2BDFD7C7" w:rsidR="00F04A80" w:rsidRPr="00000A61" w:rsidRDefault="00F04A80" w:rsidP="00CE00FD">
      <w:pPr>
        <w:pStyle w:val="PL"/>
      </w:pPr>
    </w:p>
    <w:p w14:paraId="4565C542" w14:textId="3173E4BB" w:rsidR="00F04A80" w:rsidRPr="00000A61" w:rsidRDefault="00F04A80" w:rsidP="00CE00FD">
      <w:pPr>
        <w:pStyle w:val="PL"/>
      </w:pPr>
      <w:r w:rsidRPr="00000A61">
        <w:t xml:space="preserve">CSI-RS-ResourceId-RRM ::= </w:t>
      </w:r>
      <w:r w:rsidRPr="00000A61">
        <w:tab/>
      </w:r>
      <w:r w:rsidRPr="00000A61">
        <w:tab/>
      </w:r>
      <w:r w:rsidRPr="00000A61">
        <w:tab/>
      </w:r>
      <w:r w:rsidRPr="00000A61">
        <w:tab/>
      </w:r>
      <w:r w:rsidRPr="00D02B97">
        <w:rPr>
          <w:color w:val="993366"/>
        </w:rPr>
        <w:t>INTEGER</w:t>
      </w:r>
      <w:r w:rsidRPr="00000A61">
        <w:t xml:space="preserve"> (0..maxNrofCSI-RS-ResourcesRRM-1)</w:t>
      </w:r>
    </w:p>
    <w:p w14:paraId="066DBBF6" w14:textId="77777777" w:rsidR="00542042" w:rsidRPr="00000A61" w:rsidRDefault="00542042" w:rsidP="00CE00FD">
      <w:pPr>
        <w:pStyle w:val="PL"/>
      </w:pPr>
    </w:p>
    <w:p w14:paraId="3AD077C1" w14:textId="257539A9" w:rsidR="00542042" w:rsidRPr="00000A61" w:rsidRDefault="00542042" w:rsidP="00CE00FD">
      <w:pPr>
        <w:pStyle w:val="PL"/>
        <w:rPr>
          <w:lang w:val="de-DE"/>
        </w:rPr>
      </w:pPr>
      <w:r w:rsidRPr="00000A61">
        <w:rPr>
          <w:lang w:val="de-DE"/>
        </w:rPr>
        <w:t>Q-OffsetRangeList ::=</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3C291A">
        <w:rPr>
          <w:color w:val="993366"/>
          <w:lang w:val="de-DE"/>
          <w:rPrChange w:id="1977" w:author="DCM" w:date="2018-01-15T08:22:00Z">
            <w:rPr>
              <w:color w:val="993366"/>
            </w:rPr>
          </w:rPrChange>
        </w:rPr>
        <w:t>SEQUENCE</w:t>
      </w:r>
      <w:r w:rsidRPr="00000A61">
        <w:rPr>
          <w:lang w:val="de-DE"/>
        </w:rPr>
        <w:t xml:space="preserve"> {</w:t>
      </w:r>
    </w:p>
    <w:p w14:paraId="6A8EEC9A" w14:textId="313D3510" w:rsidR="00542042" w:rsidRPr="00000A61" w:rsidRDefault="00542042" w:rsidP="00CE00FD">
      <w:pPr>
        <w:pStyle w:val="PL"/>
        <w:rPr>
          <w:lang w:val="de-DE"/>
        </w:rPr>
      </w:pPr>
      <w:r w:rsidRPr="00000A61">
        <w:rPr>
          <w:lang w:val="de-DE"/>
        </w:rPr>
        <w:tab/>
        <w:t>rsrp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0817C776" w14:textId="58F9A2C2" w:rsidR="00542042" w:rsidRPr="00000A61" w:rsidRDefault="00542042" w:rsidP="00CE00FD">
      <w:pPr>
        <w:pStyle w:val="PL"/>
        <w:rPr>
          <w:lang w:val="de-DE"/>
        </w:rPr>
      </w:pPr>
      <w:r w:rsidRPr="00000A61">
        <w:rPr>
          <w:lang w:val="de-DE"/>
        </w:rPr>
        <w:tab/>
        <w:t>rsrq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134BA27B" w14:textId="6E06CE05" w:rsidR="00542042" w:rsidRPr="00000A61" w:rsidRDefault="00542042" w:rsidP="00CE00FD">
      <w:pPr>
        <w:pStyle w:val="PL"/>
        <w:rPr>
          <w:lang w:val="de-DE"/>
        </w:rPr>
      </w:pPr>
      <w:r w:rsidRPr="00000A61">
        <w:rPr>
          <w:lang w:val="de-DE"/>
        </w:rPr>
        <w:tab/>
        <w:t>sinr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57A50D64" w14:textId="314490B2" w:rsidR="00542042" w:rsidRPr="00000A61" w:rsidRDefault="00542042" w:rsidP="00CE00FD">
      <w:pPr>
        <w:pStyle w:val="PL"/>
        <w:rPr>
          <w:lang w:val="de-DE"/>
        </w:rPr>
      </w:pPr>
      <w:r w:rsidRPr="00000A61">
        <w:rPr>
          <w:lang w:val="de-DE"/>
        </w:rPr>
        <w:tab/>
        <w:t>rsrp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1FFA4D2" w14:textId="66457B66" w:rsidR="00542042" w:rsidRPr="00000A61" w:rsidRDefault="00542042" w:rsidP="00CE00FD">
      <w:pPr>
        <w:pStyle w:val="PL"/>
        <w:rPr>
          <w:lang w:val="de-DE"/>
        </w:rPr>
      </w:pPr>
      <w:r w:rsidRPr="00000A61">
        <w:rPr>
          <w:lang w:val="de-DE"/>
        </w:rPr>
        <w:tab/>
        <w:t>rsrq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762F0EA" w14:textId="0702DC28" w:rsidR="00542042" w:rsidRPr="00000A61" w:rsidRDefault="00542042" w:rsidP="00CE00FD">
      <w:pPr>
        <w:pStyle w:val="PL"/>
        <w:rPr>
          <w:lang w:val="de-DE"/>
        </w:rPr>
      </w:pPr>
      <w:r w:rsidRPr="00000A61">
        <w:rPr>
          <w:lang w:val="de-DE"/>
        </w:rPr>
        <w:tab/>
        <w:t>sinr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29C13F1D" w14:textId="77777777" w:rsidR="00542042" w:rsidRPr="00000A61" w:rsidRDefault="00542042" w:rsidP="00CE00FD">
      <w:pPr>
        <w:pStyle w:val="PL"/>
      </w:pPr>
      <w:r w:rsidRPr="00000A61">
        <w:t>}</w:t>
      </w:r>
    </w:p>
    <w:p w14:paraId="759F09FB" w14:textId="29377056" w:rsidR="00542042" w:rsidRPr="00000A61" w:rsidRDefault="00542042" w:rsidP="00CE00FD">
      <w:pPr>
        <w:pStyle w:val="PL"/>
      </w:pPr>
    </w:p>
    <w:p w14:paraId="7DACB9E7" w14:textId="77777777" w:rsidR="00F62154" w:rsidRPr="00000A61" w:rsidRDefault="00F62154" w:rsidP="00CE00FD">
      <w:pPr>
        <w:pStyle w:val="PL"/>
      </w:pPr>
      <w:r w:rsidRPr="00000A61">
        <w:t>Threshold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w:t>
      </w:r>
    </w:p>
    <w:p w14:paraId="6664DDAF" w14:textId="77777777" w:rsidR="00F62154" w:rsidRPr="00000A61" w:rsidRDefault="00F62154" w:rsidP="00CE00FD">
      <w:pPr>
        <w:pStyle w:val="PL"/>
      </w:pPr>
      <w:r w:rsidRPr="00000A61">
        <w:tab/>
        <w:t>threshold</w:t>
      </w:r>
      <w:del w:id="1978" w:author="Huawei" w:date="2018-01-03T13:59:00Z">
        <w:r w:rsidRPr="00000A61">
          <w:delText>-</w:delText>
        </w:r>
      </w:del>
      <w:r w:rsidRPr="00000A61">
        <w:t>RSRP</w:t>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D02B97">
        <w:rPr>
          <w:color w:val="993366"/>
        </w:rPr>
        <w:t>OPTIONAL</w:t>
      </w:r>
      <w:r w:rsidRPr="00000A61">
        <w:t>,</w:t>
      </w:r>
    </w:p>
    <w:p w14:paraId="46996BB3" w14:textId="77777777" w:rsidR="00F62154" w:rsidRPr="00000A61" w:rsidRDefault="00F62154" w:rsidP="00CE00FD">
      <w:pPr>
        <w:pStyle w:val="PL"/>
      </w:pPr>
      <w:r w:rsidRPr="00000A61">
        <w:tab/>
        <w:t>threshold</w:t>
      </w:r>
      <w:del w:id="1979" w:author="Huawei" w:date="2018-01-03T13:59:00Z">
        <w:r w:rsidRPr="00000A61">
          <w:delText>-</w:delText>
        </w:r>
      </w:del>
      <w:r w:rsidRPr="00000A61">
        <w:t>RSRQ</w:t>
      </w:r>
      <w:r w:rsidRPr="00000A61">
        <w:tab/>
      </w:r>
      <w:r w:rsidRPr="00000A61">
        <w:tab/>
      </w:r>
      <w:r w:rsidRPr="00000A61">
        <w:tab/>
      </w:r>
      <w:r w:rsidRPr="00000A61">
        <w:tab/>
      </w:r>
      <w:r w:rsidRPr="00000A61">
        <w:tab/>
      </w:r>
      <w:r w:rsidRPr="00000A61">
        <w:tab/>
      </w:r>
      <w:r w:rsidRPr="00000A61">
        <w:tab/>
        <w:t>RSRQ-Range</w:t>
      </w:r>
      <w:r w:rsidRPr="00000A61">
        <w:tab/>
      </w:r>
      <w:r w:rsidRPr="00000A61">
        <w:tab/>
      </w:r>
      <w:r w:rsidRPr="00000A61">
        <w:tab/>
      </w:r>
      <w:r w:rsidRPr="00000A61">
        <w:tab/>
      </w:r>
      <w:r w:rsidRPr="00000A61">
        <w:tab/>
      </w:r>
      <w:r w:rsidRPr="00D02B97">
        <w:rPr>
          <w:color w:val="993366"/>
        </w:rPr>
        <w:t>OPTIONAL</w:t>
      </w:r>
      <w:r w:rsidRPr="00000A61">
        <w:t>,</w:t>
      </w:r>
    </w:p>
    <w:p w14:paraId="06C585CD" w14:textId="77777777" w:rsidR="00F62154" w:rsidRPr="00000A61" w:rsidRDefault="00F62154" w:rsidP="00CE00FD">
      <w:pPr>
        <w:pStyle w:val="PL"/>
      </w:pPr>
      <w:r w:rsidRPr="00000A61">
        <w:tab/>
        <w:t>threshold</w:t>
      </w:r>
      <w:del w:id="1980" w:author="Huawei" w:date="2018-01-03T13:59:00Z">
        <w:r w:rsidRPr="00000A61">
          <w:delText>-</w:delText>
        </w:r>
      </w:del>
      <w:r w:rsidRPr="00000A61">
        <w:t>SINR</w:t>
      </w:r>
      <w:r w:rsidRPr="00000A61">
        <w:tab/>
      </w:r>
      <w:r w:rsidRPr="00000A61">
        <w:tab/>
      </w:r>
      <w:r w:rsidRPr="00000A61">
        <w:tab/>
      </w:r>
      <w:r w:rsidRPr="00000A61">
        <w:tab/>
      </w:r>
      <w:r w:rsidRPr="00000A61">
        <w:tab/>
      </w:r>
      <w:r w:rsidRPr="00000A61">
        <w:tab/>
      </w:r>
      <w:r w:rsidRPr="00000A61">
        <w:tab/>
        <w:t>SINR-Range</w:t>
      </w:r>
      <w:r w:rsidRPr="00000A61">
        <w:tab/>
      </w:r>
      <w:r w:rsidRPr="00000A61">
        <w:tab/>
      </w:r>
      <w:r w:rsidRPr="00000A61">
        <w:tab/>
      </w:r>
      <w:r w:rsidRPr="00000A61">
        <w:tab/>
      </w:r>
      <w:r w:rsidRPr="00000A61">
        <w:tab/>
      </w:r>
      <w:r w:rsidRPr="00D02B97">
        <w:rPr>
          <w:color w:val="993366"/>
        </w:rPr>
        <w:t>OPTIONAL</w:t>
      </w:r>
    </w:p>
    <w:p w14:paraId="62AABFCB" w14:textId="77777777" w:rsidR="00F62154" w:rsidRPr="00000A61" w:rsidRDefault="00F62154" w:rsidP="00CE00FD">
      <w:pPr>
        <w:pStyle w:val="PL"/>
        <w:rPr>
          <w:lang w:eastAsia="zh-CN"/>
        </w:rPr>
      </w:pPr>
      <w:r w:rsidRPr="00000A61">
        <w:t>}</w:t>
      </w:r>
    </w:p>
    <w:p w14:paraId="4EDD5448" w14:textId="77777777" w:rsidR="00F62154" w:rsidRPr="00000A61" w:rsidRDefault="00F62154" w:rsidP="00CE00FD">
      <w:pPr>
        <w:pStyle w:val="PL"/>
      </w:pPr>
    </w:p>
    <w:p w14:paraId="714EE934" w14:textId="2403E7E0" w:rsidR="00542042" w:rsidRPr="00000A61" w:rsidRDefault="00542042" w:rsidP="00CE00FD">
      <w:pPr>
        <w:pStyle w:val="PL"/>
      </w:pPr>
      <w:r w:rsidRPr="00000A61">
        <w:t>CellsToAddModList ::=</w:t>
      </w:r>
      <w:r w:rsidRPr="00000A61">
        <w:tab/>
      </w:r>
      <w:r w:rsidRPr="00000A61">
        <w:tab/>
      </w:r>
      <w:r w:rsidRPr="00000A61">
        <w:tab/>
      </w:r>
      <w:r w:rsidR="006C09B4"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CellsToAddMod</w:t>
      </w:r>
    </w:p>
    <w:p w14:paraId="7B555604" w14:textId="77777777" w:rsidR="00542042" w:rsidRPr="00000A61" w:rsidRDefault="00542042" w:rsidP="00CE00FD">
      <w:pPr>
        <w:pStyle w:val="PL"/>
      </w:pPr>
    </w:p>
    <w:p w14:paraId="13D1C779" w14:textId="5EDE01D5" w:rsidR="00542042" w:rsidRPr="00000A61" w:rsidRDefault="00542042" w:rsidP="00CE00FD">
      <w:pPr>
        <w:pStyle w:val="PL"/>
      </w:pPr>
      <w:r w:rsidRPr="00000A61">
        <w:t>CellsToAddMod ::=</w:t>
      </w:r>
      <w:r w:rsidRPr="00000A61">
        <w:tab/>
      </w:r>
      <w:r w:rsidR="006C09B4"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1DE35B6" w14:textId="09491908"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74BF6F44" w14:textId="23AF7F0B" w:rsidR="00542042" w:rsidRPr="00000A61" w:rsidRDefault="00542042" w:rsidP="00CE00FD">
      <w:pPr>
        <w:pStyle w:val="PL"/>
      </w:pPr>
      <w:r w:rsidRPr="00000A61">
        <w:tab/>
        <w:t>physCellId</w:t>
      </w:r>
      <w:r w:rsidRPr="00000A61">
        <w:tab/>
      </w:r>
      <w:r w:rsidRPr="00000A61">
        <w:tab/>
      </w:r>
      <w:r w:rsidRPr="00000A61">
        <w:tab/>
      </w:r>
      <w:r w:rsidRPr="00000A61">
        <w:tab/>
      </w:r>
      <w:r w:rsidRPr="00000A61">
        <w:tab/>
      </w:r>
      <w:r w:rsidRPr="00000A61">
        <w:tab/>
      </w:r>
      <w:r w:rsidR="006C09B4" w:rsidRPr="00000A61">
        <w:tab/>
      </w:r>
      <w:r w:rsidRPr="00000A61">
        <w:tab/>
        <w:t>PhysCellId,</w:t>
      </w:r>
    </w:p>
    <w:p w14:paraId="6F1C701F" w14:textId="3F163964" w:rsidR="00542042" w:rsidRPr="00000A61" w:rsidRDefault="006C09B4" w:rsidP="00CE00FD">
      <w:pPr>
        <w:pStyle w:val="PL"/>
      </w:pPr>
      <w:r w:rsidRPr="00000A61">
        <w:tab/>
      </w:r>
      <w:r w:rsidR="00542042" w:rsidRPr="00000A61">
        <w:t>cellIndividualOffset</w:t>
      </w:r>
      <w:r w:rsidR="00542042" w:rsidRPr="00000A61">
        <w:tab/>
      </w:r>
      <w:r w:rsidR="00542042" w:rsidRPr="00000A61">
        <w:tab/>
      </w:r>
      <w:r w:rsidR="00542042" w:rsidRPr="00000A61">
        <w:tab/>
      </w:r>
      <w:r w:rsidR="00542042" w:rsidRPr="00000A61">
        <w:tab/>
      </w:r>
      <w:r w:rsidRPr="00000A61">
        <w:tab/>
      </w:r>
      <w:r w:rsidR="00542042" w:rsidRPr="00000A61">
        <w:t>Q-OffsetRangeList</w:t>
      </w:r>
    </w:p>
    <w:p w14:paraId="31064F2C" w14:textId="77777777" w:rsidR="00542042" w:rsidRPr="00000A61" w:rsidRDefault="00542042" w:rsidP="00CE00FD">
      <w:pPr>
        <w:pStyle w:val="PL"/>
      </w:pPr>
      <w:r w:rsidRPr="00000A61">
        <w:t>}</w:t>
      </w:r>
    </w:p>
    <w:p w14:paraId="5A1812D7" w14:textId="77777777" w:rsidR="00542042" w:rsidRPr="00000A61" w:rsidRDefault="00542042" w:rsidP="00CE00FD">
      <w:pPr>
        <w:pStyle w:val="PL"/>
      </w:pPr>
    </w:p>
    <w:p w14:paraId="6897A35C" w14:textId="5A483364" w:rsidR="00542042" w:rsidRPr="00000A61" w:rsidRDefault="00542042" w:rsidP="00CE00FD">
      <w:pPr>
        <w:pStyle w:val="PL"/>
      </w:pPr>
      <w:r w:rsidRPr="00000A61">
        <w:t>Black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BlackCellsToAddMod</w:t>
      </w:r>
    </w:p>
    <w:p w14:paraId="1C62F7C9" w14:textId="77777777" w:rsidR="00542042" w:rsidRPr="00000A61" w:rsidRDefault="00542042" w:rsidP="00CE00FD">
      <w:pPr>
        <w:pStyle w:val="PL"/>
      </w:pPr>
    </w:p>
    <w:p w14:paraId="1BC89B0F" w14:textId="792867BD" w:rsidR="00542042" w:rsidRPr="00000A61" w:rsidRDefault="00542042" w:rsidP="00CE00FD">
      <w:pPr>
        <w:pStyle w:val="PL"/>
      </w:pPr>
      <w:r w:rsidRPr="00000A61">
        <w:t>Black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9F15B66" w14:textId="232A247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3B4C46CD" w14:textId="7200C86F"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7844EBEE" w14:textId="77777777" w:rsidR="00542042" w:rsidRPr="00000A61" w:rsidRDefault="00542042" w:rsidP="00CE00FD">
      <w:pPr>
        <w:pStyle w:val="PL"/>
      </w:pPr>
      <w:r w:rsidRPr="00000A61">
        <w:t>}</w:t>
      </w:r>
    </w:p>
    <w:p w14:paraId="071BF1EA" w14:textId="77777777" w:rsidR="00542042" w:rsidRPr="00000A61" w:rsidRDefault="00542042" w:rsidP="00CE00FD">
      <w:pPr>
        <w:pStyle w:val="PL"/>
      </w:pPr>
    </w:p>
    <w:p w14:paraId="561C5993" w14:textId="77777777" w:rsidR="00542042" w:rsidRPr="00000A61" w:rsidRDefault="00542042" w:rsidP="00CE00FD">
      <w:pPr>
        <w:pStyle w:val="PL"/>
      </w:pPr>
    </w:p>
    <w:p w14:paraId="18A545C1" w14:textId="652FFFC2" w:rsidR="00542042" w:rsidRPr="00000A61" w:rsidRDefault="00542042" w:rsidP="00CE00FD">
      <w:pPr>
        <w:pStyle w:val="PL"/>
      </w:pPr>
      <w:r w:rsidRPr="00000A61">
        <w:t>White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WhiteCellsToAddMod</w:t>
      </w:r>
    </w:p>
    <w:p w14:paraId="1771BF6D" w14:textId="77777777" w:rsidR="00542042" w:rsidRPr="00000A61" w:rsidRDefault="00542042" w:rsidP="00CE00FD">
      <w:pPr>
        <w:pStyle w:val="PL"/>
      </w:pPr>
    </w:p>
    <w:p w14:paraId="01C988ED" w14:textId="2983818E" w:rsidR="00542042" w:rsidRPr="00000A61" w:rsidRDefault="00542042" w:rsidP="00CE00FD">
      <w:pPr>
        <w:pStyle w:val="PL"/>
      </w:pPr>
      <w:r w:rsidRPr="00000A61">
        <w:lastRenderedPageBreak/>
        <w:t>White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2B9694C9" w14:textId="4486080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4AD6AEB3" w14:textId="50915A36"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5F5CCDE8" w14:textId="28F8E50B" w:rsidR="00536C95" w:rsidRPr="00000A61" w:rsidRDefault="00542042" w:rsidP="00CE00FD">
      <w:pPr>
        <w:pStyle w:val="PL"/>
      </w:pPr>
      <w:r w:rsidRPr="00000A61">
        <w:t>}</w:t>
      </w:r>
    </w:p>
    <w:p w14:paraId="2AFD5F95" w14:textId="77777777" w:rsidR="00536C95" w:rsidRPr="00000A61" w:rsidRDefault="00536C95" w:rsidP="00CE00FD">
      <w:pPr>
        <w:pStyle w:val="PL"/>
      </w:pPr>
    </w:p>
    <w:p w14:paraId="06541DA5" w14:textId="20E2D44D" w:rsidR="00536C95" w:rsidRPr="00D02B97" w:rsidRDefault="00536C95" w:rsidP="00CE00FD">
      <w:pPr>
        <w:pStyle w:val="PL"/>
        <w:rPr>
          <w:color w:val="808080"/>
        </w:rPr>
      </w:pPr>
      <w:r w:rsidRPr="00D02B97">
        <w:rPr>
          <w:color w:val="808080"/>
        </w:rPr>
        <w:t>-- TAG-MEAS-OBJECT-NR-STOP</w:t>
      </w:r>
    </w:p>
    <w:p w14:paraId="6401E6AE" w14:textId="77777777" w:rsidR="00536C95" w:rsidRPr="00D02B97" w:rsidRDefault="00536C95" w:rsidP="00CE00FD">
      <w:pPr>
        <w:pStyle w:val="PL"/>
        <w:rPr>
          <w:color w:val="808080"/>
        </w:rPr>
      </w:pPr>
      <w:r w:rsidRPr="00D02B97">
        <w:rPr>
          <w:color w:val="808080"/>
        </w:rPr>
        <w:t>-- ASN1STOP</w:t>
      </w:r>
    </w:p>
    <w:p w14:paraId="0338FBC2" w14:textId="1B63F508" w:rsidR="00536C95" w:rsidRPr="00000A61" w:rsidRDefault="00536C95" w:rsidP="00FA2BD2"/>
    <w:p w14:paraId="6100B8FD" w14:textId="6ABDD1AD" w:rsidR="00FA2BD2" w:rsidRPr="00000A61" w:rsidRDefault="00FA2BD2" w:rsidP="00FA2BD2">
      <w:pPr>
        <w:pStyle w:val="EditorsNote"/>
      </w:pPr>
      <w:r w:rsidRPr="00000A61">
        <w:t>Editor’s Note: FFS How to support CGI reporting and whether changes are required in MeasObjectNR (e.g. introduction of cellForWhichToReportCGI)</w:t>
      </w:r>
    </w:p>
    <w:p w14:paraId="7EAFE986" w14:textId="3F31BFCD" w:rsidR="00FA2BD2" w:rsidRPr="00000A61" w:rsidRDefault="00FA2BD2" w:rsidP="00FA2BD2">
      <w:pPr>
        <w:pStyle w:val="EditorsNote"/>
      </w:pPr>
      <w:r w:rsidRPr="00000A61">
        <w:t>Editor’s Note: FFS Whether alternative TTT is supported in Rel-15.</w:t>
      </w:r>
    </w:p>
    <w:p w14:paraId="3D9EA966" w14:textId="4218C706" w:rsidR="00FA2BD2" w:rsidRPr="00000A61" w:rsidRDefault="00FA2BD2" w:rsidP="00FA2BD2">
      <w:pPr>
        <w:pStyle w:val="EditorsNote"/>
      </w:pPr>
      <w:r w:rsidRPr="00000A61">
        <w:t xml:space="preserve">Editor’s Note: FFS measCycleSCell. </w:t>
      </w:r>
    </w:p>
    <w:p w14:paraId="64BBEAE7" w14:textId="53BF8EEA" w:rsidR="00FA2BD2" w:rsidRPr="00000A61" w:rsidRDefault="00FA2BD2" w:rsidP="00FA2BD2">
      <w:pPr>
        <w:pStyle w:val="EditorsNote"/>
      </w:pPr>
      <w:r w:rsidRPr="00000A61">
        <w:t>Editor’s Note: FFS reducedMeasPerformance.</w:t>
      </w:r>
    </w:p>
    <w:p w14:paraId="76DA900E" w14:textId="444DB12C" w:rsidR="00A0567F" w:rsidRPr="00000A61" w:rsidRDefault="00A0567F" w:rsidP="00FA2BD2">
      <w:pPr>
        <w:pStyle w:val="EditorsNote"/>
      </w:pPr>
      <w:r w:rsidRPr="00000A61">
        <w:t xml:space="preserve">Editor’s Note: FFS Whether </w:t>
      </w:r>
      <w:r w:rsidRPr="00000A61">
        <w:rPr>
          <w:i/>
        </w:rPr>
        <w:t>offsetFreq</w:t>
      </w:r>
      <w:r w:rsidRPr="00000A61">
        <w:t xml:space="preserve"> within </w:t>
      </w:r>
      <w:r w:rsidRPr="00000A61">
        <w:rPr>
          <w:i/>
        </w:rPr>
        <w:t>measObject</w:t>
      </w:r>
      <w:r w:rsidRPr="00000A61">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981"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982">
          <w:tblGrid>
            <w:gridCol w:w="14062"/>
          </w:tblGrid>
        </w:tblGridChange>
      </w:tblGrid>
      <w:tr w:rsidR="00C74296" w:rsidRPr="00000A61" w14:paraId="71F31D60" w14:textId="77777777" w:rsidTr="00C74296">
        <w:trPr>
          <w:cantSplit/>
          <w:tblHeader/>
          <w:trPrChange w:id="1983" w:author="Ericsson user" w:date="2018-01-15T08:22:00Z">
            <w:trPr>
              <w:cantSplit/>
              <w:tblHeader/>
            </w:trPr>
          </w:trPrChange>
        </w:trPr>
        <w:tc>
          <w:tcPr>
            <w:tcW w:w="14062" w:type="dxa"/>
            <w:tcPrChange w:id="1984" w:author="Ericsson user" w:date="2018-01-15T08:22:00Z">
              <w:tcPr>
                <w:tcW w:w="14062" w:type="dxa"/>
              </w:tcPr>
            </w:tcPrChange>
          </w:tcPr>
          <w:p w14:paraId="65BBD54F" w14:textId="77777777" w:rsidR="00C74296" w:rsidRPr="00F36A7B" w:rsidRDefault="00C74296" w:rsidP="00F36A7B">
            <w:pPr>
              <w:pStyle w:val="TAH"/>
            </w:pPr>
            <w:r w:rsidRPr="00F36A7B">
              <w:rPr>
                <w:i/>
              </w:rPr>
              <w:lastRenderedPageBreak/>
              <w:t>MeasObjectNR</w:t>
            </w:r>
            <w:r w:rsidRPr="00F36A7B">
              <w:t xml:space="preserve"> field descriptions</w:t>
            </w:r>
          </w:p>
        </w:tc>
      </w:tr>
      <w:tr w:rsidR="005B636F" w:rsidRPr="00000A61" w14:paraId="3946FFC4" w14:textId="77777777" w:rsidTr="00C74296">
        <w:trPr>
          <w:cantSplit/>
          <w:trHeight w:val="52"/>
          <w:ins w:id="1985" w:author="Alex Hsu (徐家俊)" w:date="2018-01-09T18:39:00Z"/>
        </w:trPr>
        <w:tc>
          <w:tcPr>
            <w:tcW w:w="14062" w:type="dxa"/>
          </w:tcPr>
          <w:p w14:paraId="14361B47" w14:textId="77777777" w:rsidR="005B636F" w:rsidRPr="00000A61" w:rsidRDefault="005B636F" w:rsidP="005B636F">
            <w:pPr>
              <w:pStyle w:val="TAL"/>
              <w:rPr>
                <w:ins w:id="1986" w:author="Alex Hsu (徐家俊)" w:date="2018-01-09T18:39:00Z"/>
                <w:rFonts w:cs="Arial"/>
                <w:b/>
                <w:i/>
                <w:iCs/>
                <w:noProof/>
                <w:szCs w:val="18"/>
                <w:lang w:eastAsia="ja-JP"/>
              </w:rPr>
            </w:pPr>
            <w:ins w:id="1987" w:author="Alex Hsu (徐家俊)" w:date="2018-01-09T18:39:00Z">
              <w:r w:rsidRPr="00000A61">
                <w:rPr>
                  <w:rFonts w:cs="Arial"/>
                  <w:b/>
                  <w:i/>
                  <w:iCs/>
                  <w:noProof/>
                  <w:szCs w:val="18"/>
                  <w:lang w:eastAsia="ja-JP"/>
                </w:rPr>
                <w:t>absThreshCSI-RS-Consolidation</w:t>
              </w:r>
            </w:ins>
          </w:p>
          <w:p w14:paraId="48712FE3" w14:textId="4D14F182" w:rsidR="005B636F" w:rsidRPr="00000A61" w:rsidRDefault="005B636F" w:rsidP="005B636F">
            <w:pPr>
              <w:pStyle w:val="TAL"/>
              <w:rPr>
                <w:ins w:id="1988" w:author="Alex Hsu (徐家俊)" w:date="2018-01-09T18:39:00Z"/>
                <w:b/>
                <w:i/>
                <w:noProof/>
                <w:lang w:eastAsia="en-GB"/>
              </w:rPr>
            </w:pPr>
            <w:ins w:id="1989" w:author="Alex Hsu (徐家俊)" w:date="2018-01-09T18:39:00Z">
              <w:r w:rsidRPr="00000A61">
                <w:rPr>
                  <w:lang w:eastAsia="en-GB"/>
                </w:rPr>
                <w:t>Absolute threshold for the consolidation of measurement results per CSI-RS resource(s) from L1 filter(s). The values above the threshold are used as input to the derivation of cell measurement resul</w:t>
              </w:r>
              <w:r>
                <w:rPr>
                  <w:lang w:eastAsia="en-GB"/>
                </w:rPr>
                <w:t>t</w:t>
              </w:r>
              <w:r w:rsidRPr="00000A61">
                <w:rPr>
                  <w:lang w:eastAsia="en-GB"/>
                </w:rPr>
                <w:t>s as described in 5.3.x and the L3 filter(s) per CSI-RS resource as described in 5.5.3.2.</w:t>
              </w:r>
            </w:ins>
          </w:p>
        </w:tc>
      </w:tr>
      <w:tr w:rsidR="005B636F" w:rsidRPr="00000A61" w14:paraId="68E75968" w14:textId="77777777" w:rsidTr="00C74296">
        <w:trPr>
          <w:cantSplit/>
          <w:trHeight w:val="52"/>
          <w:ins w:id="1990" w:author="Alex Hsu (徐家俊)" w:date="2018-01-09T18:39:00Z"/>
        </w:trPr>
        <w:tc>
          <w:tcPr>
            <w:tcW w:w="14062" w:type="dxa"/>
          </w:tcPr>
          <w:p w14:paraId="5DEEC1DC" w14:textId="77777777" w:rsidR="005B636F" w:rsidRPr="00000A61" w:rsidRDefault="005B636F" w:rsidP="005B636F">
            <w:pPr>
              <w:pStyle w:val="TAL"/>
              <w:rPr>
                <w:ins w:id="1991" w:author="Alex Hsu (徐家俊)" w:date="2018-01-09T18:39:00Z"/>
                <w:rFonts w:cs="Arial"/>
                <w:b/>
                <w:i/>
                <w:iCs/>
                <w:noProof/>
                <w:szCs w:val="18"/>
                <w:lang w:eastAsia="ja-JP"/>
              </w:rPr>
            </w:pPr>
            <w:ins w:id="1992" w:author="Alex Hsu (徐家俊)" w:date="2018-01-09T18:39:00Z">
              <w:r w:rsidRPr="00000A61">
                <w:rPr>
                  <w:rFonts w:cs="Arial"/>
                  <w:b/>
                  <w:i/>
                  <w:iCs/>
                  <w:noProof/>
                  <w:szCs w:val="18"/>
                  <w:lang w:eastAsia="ja-JP"/>
                </w:rPr>
                <w:t>absThreshSS-BlocksConsolidation</w:t>
              </w:r>
            </w:ins>
          </w:p>
          <w:p w14:paraId="60F66E03" w14:textId="3781F64C" w:rsidR="005B636F" w:rsidRPr="00000A61" w:rsidRDefault="005B636F" w:rsidP="005B636F">
            <w:pPr>
              <w:pStyle w:val="TAL"/>
              <w:rPr>
                <w:ins w:id="1993" w:author="Alex Hsu (徐家俊)" w:date="2018-01-09T18:39:00Z"/>
                <w:b/>
                <w:i/>
                <w:noProof/>
                <w:lang w:eastAsia="en-GB"/>
              </w:rPr>
            </w:pPr>
            <w:ins w:id="1994" w:author="Alex Hsu (徐家俊)" w:date="2018-01-09T18:39:00Z">
              <w:r w:rsidRPr="00000A61">
                <w:rPr>
                  <w:lang w:eastAsia="en-GB"/>
                </w:rPr>
                <w:t>Absolute threshold for the consolidation of measurement results per SS/PBCH block(s) from L1 filter(s). The values above the threshold are used as input to the derivation of cell measurement resul</w:t>
              </w:r>
              <w:r>
                <w:rPr>
                  <w:lang w:eastAsia="en-GB"/>
                </w:rPr>
                <w:t>t</w:t>
              </w:r>
              <w:r w:rsidRPr="00000A61">
                <w:rPr>
                  <w:lang w:eastAsia="en-GB"/>
                </w:rPr>
                <w:t>s as described in 5.3.x and the L3 filter(s) per SS/PBCH block index as described in 5.5.3.2.</w:t>
              </w:r>
            </w:ins>
          </w:p>
        </w:tc>
      </w:tr>
      <w:tr w:rsidR="00C74296" w:rsidRPr="00000A61" w14:paraId="6B77E355" w14:textId="77777777" w:rsidTr="00C74296">
        <w:trPr>
          <w:cantSplit/>
          <w:trHeight w:val="52"/>
          <w:trPrChange w:id="1995" w:author="Ericsson user" w:date="2018-01-15T08:22:00Z">
            <w:trPr>
              <w:cantSplit/>
              <w:trHeight w:val="52"/>
            </w:trPr>
          </w:trPrChange>
        </w:trPr>
        <w:tc>
          <w:tcPr>
            <w:tcW w:w="14062" w:type="dxa"/>
            <w:tcPrChange w:id="1996" w:author="Ericsson user" w:date="2018-01-15T08:22:00Z">
              <w:tcPr>
                <w:tcW w:w="14062" w:type="dxa"/>
              </w:tcPr>
            </w:tcPrChange>
          </w:tcPr>
          <w:p w14:paraId="16BAD860" w14:textId="77777777" w:rsidR="00C74296" w:rsidRPr="00000A61" w:rsidRDefault="00C74296" w:rsidP="00093D4A">
            <w:pPr>
              <w:pStyle w:val="TAL"/>
              <w:rPr>
                <w:b/>
                <w:i/>
                <w:noProof/>
                <w:lang w:eastAsia="en-GB"/>
              </w:rPr>
            </w:pPr>
            <w:r w:rsidRPr="00000A61">
              <w:rPr>
                <w:b/>
                <w:i/>
                <w:noProof/>
                <w:lang w:eastAsia="en-GB"/>
              </w:rPr>
              <w:t>blackCellsToAddModList</w:t>
            </w:r>
          </w:p>
          <w:p w14:paraId="190B8EF4" w14:textId="77777777" w:rsidR="00C74296" w:rsidRPr="00000A61" w:rsidRDefault="00C74296" w:rsidP="00093D4A">
            <w:pPr>
              <w:pStyle w:val="TAL"/>
              <w:rPr>
                <w:iCs/>
                <w:noProof/>
                <w:lang w:eastAsia="en-GB"/>
              </w:rPr>
            </w:pPr>
            <w:r w:rsidRPr="00000A61">
              <w:rPr>
                <w:iCs/>
                <w:noProof/>
                <w:lang w:eastAsia="en-GB"/>
              </w:rPr>
              <w:t>List of cells to add/</w:t>
            </w:r>
            <w:del w:id="1997" w:author="Ericsson user" w:date="2018-01-06T02:59:00Z">
              <w:r w:rsidRPr="00000A61" w:rsidDel="00336DB3">
                <w:rPr>
                  <w:iCs/>
                  <w:noProof/>
                  <w:lang w:eastAsia="en-GB"/>
                </w:rPr>
                <w:delText xml:space="preserve"> </w:delText>
              </w:r>
            </w:del>
            <w:r w:rsidRPr="00000A61">
              <w:rPr>
                <w:iCs/>
                <w:noProof/>
                <w:lang w:eastAsia="en-GB"/>
              </w:rPr>
              <w:t>modify in the black list of cells.</w:t>
            </w:r>
          </w:p>
        </w:tc>
      </w:tr>
      <w:tr w:rsidR="00C74296" w:rsidRPr="00000A61" w14:paraId="56535712" w14:textId="77777777" w:rsidTr="00C74296">
        <w:trPr>
          <w:cantSplit/>
          <w:trHeight w:val="52"/>
          <w:trPrChange w:id="1998" w:author="Ericsson user" w:date="2018-01-15T08:22:00Z">
            <w:trPr>
              <w:cantSplit/>
              <w:trHeight w:val="52"/>
            </w:trPr>
          </w:trPrChange>
        </w:trPr>
        <w:tc>
          <w:tcPr>
            <w:tcW w:w="14062" w:type="dxa"/>
            <w:tcPrChange w:id="1999" w:author="Ericsson user" w:date="2018-01-15T08:22:00Z">
              <w:tcPr>
                <w:tcW w:w="14062" w:type="dxa"/>
              </w:tcPr>
            </w:tcPrChange>
          </w:tcPr>
          <w:p w14:paraId="715912A9" w14:textId="77777777" w:rsidR="00C74296" w:rsidRPr="00000A61" w:rsidRDefault="00C74296" w:rsidP="00093D4A">
            <w:pPr>
              <w:pStyle w:val="TAL"/>
              <w:rPr>
                <w:b/>
                <w:i/>
                <w:noProof/>
                <w:lang w:eastAsia="en-GB"/>
              </w:rPr>
            </w:pPr>
            <w:r w:rsidRPr="00000A61">
              <w:rPr>
                <w:b/>
                <w:i/>
                <w:noProof/>
                <w:lang w:eastAsia="en-GB"/>
              </w:rPr>
              <w:t>blackCellsToRemoveList</w:t>
            </w:r>
          </w:p>
          <w:p w14:paraId="012DD50F" w14:textId="77777777" w:rsidR="00C74296" w:rsidRPr="00000A61" w:rsidRDefault="00C74296" w:rsidP="00093D4A">
            <w:pPr>
              <w:pStyle w:val="TAL"/>
              <w:rPr>
                <w:iCs/>
                <w:noProof/>
                <w:lang w:eastAsia="en-GB"/>
              </w:rPr>
            </w:pPr>
            <w:r w:rsidRPr="00000A61">
              <w:rPr>
                <w:iCs/>
                <w:noProof/>
                <w:lang w:eastAsia="en-GB"/>
              </w:rPr>
              <w:t>List of cells to remove from the black list of cells.</w:t>
            </w:r>
          </w:p>
        </w:tc>
      </w:tr>
      <w:tr w:rsidR="00C74296" w:rsidRPr="00000A61" w14:paraId="73F2FBF5" w14:textId="77777777" w:rsidTr="00C74296">
        <w:trPr>
          <w:cantSplit/>
          <w:trPrChange w:id="2000" w:author="Ericsson user" w:date="2018-01-15T08:22:00Z">
            <w:trPr>
              <w:cantSplit/>
            </w:trPr>
          </w:trPrChange>
        </w:trPr>
        <w:tc>
          <w:tcPr>
            <w:tcW w:w="14062" w:type="dxa"/>
            <w:tcPrChange w:id="2001" w:author="Ericsson user" w:date="2018-01-15T08:22:00Z">
              <w:tcPr>
                <w:tcW w:w="14062" w:type="dxa"/>
              </w:tcPr>
            </w:tcPrChange>
          </w:tcPr>
          <w:p w14:paraId="56403757" w14:textId="77777777" w:rsidR="00C74296" w:rsidRPr="00000A61" w:rsidRDefault="00C74296" w:rsidP="00093D4A">
            <w:pPr>
              <w:pStyle w:val="TAL"/>
              <w:rPr>
                <w:b/>
                <w:i/>
                <w:noProof/>
                <w:lang w:eastAsia="en-GB"/>
              </w:rPr>
            </w:pPr>
            <w:r w:rsidRPr="00000A61">
              <w:rPr>
                <w:b/>
                <w:i/>
                <w:noProof/>
                <w:lang w:eastAsia="en-GB"/>
              </w:rPr>
              <w:t>carrierFreq</w:t>
            </w:r>
          </w:p>
          <w:p w14:paraId="7897D5D3" w14:textId="77777777" w:rsidR="00C74296" w:rsidRPr="00000A61" w:rsidRDefault="00C74296" w:rsidP="00093D4A">
            <w:pPr>
              <w:pStyle w:val="TAL"/>
              <w:rPr>
                <w:lang w:eastAsia="en-GB"/>
              </w:rPr>
            </w:pPr>
            <w:r w:rsidRPr="00000A61">
              <w:rPr>
                <w:lang w:eastAsia="en-GB"/>
              </w:rPr>
              <w:t>Identifies NR carrier frequency for which this configuration is valid.</w:t>
            </w:r>
          </w:p>
        </w:tc>
      </w:tr>
      <w:tr w:rsidR="00C74296" w:rsidRPr="00000A61" w14:paraId="5A195218" w14:textId="77777777" w:rsidTr="00C74296">
        <w:trPr>
          <w:cantSplit/>
          <w:trPrChange w:id="2002" w:author="Ericsson user" w:date="2018-01-15T08:22:00Z">
            <w:trPr>
              <w:cantSplit/>
            </w:trPr>
          </w:trPrChange>
        </w:trPr>
        <w:tc>
          <w:tcPr>
            <w:tcW w:w="14062" w:type="dxa"/>
            <w:tcPrChange w:id="2003" w:author="Ericsson user" w:date="2018-01-15T08:22:00Z">
              <w:tcPr>
                <w:tcW w:w="14062" w:type="dxa"/>
              </w:tcPr>
            </w:tcPrChange>
          </w:tcPr>
          <w:p w14:paraId="4BB8CD08" w14:textId="77777777" w:rsidR="00C74296" w:rsidRPr="00000A61" w:rsidRDefault="00C74296" w:rsidP="00093D4A">
            <w:pPr>
              <w:pStyle w:val="TAL"/>
              <w:rPr>
                <w:b/>
                <w:i/>
                <w:noProof/>
                <w:lang w:eastAsia="en-GB"/>
              </w:rPr>
            </w:pPr>
            <w:r w:rsidRPr="00000A61">
              <w:rPr>
                <w:b/>
                <w:i/>
                <w:noProof/>
                <w:lang w:eastAsia="en-GB"/>
              </w:rPr>
              <w:t>cellIndex</w:t>
            </w:r>
          </w:p>
          <w:p w14:paraId="0B9E7C75" w14:textId="77777777" w:rsidR="00C74296" w:rsidRPr="00000A61" w:rsidRDefault="00C74296" w:rsidP="00093D4A">
            <w:pPr>
              <w:pStyle w:val="TAL"/>
              <w:rPr>
                <w:lang w:eastAsia="en-GB"/>
              </w:rPr>
            </w:pPr>
            <w:r w:rsidRPr="00000A61">
              <w:rPr>
                <w:lang w:eastAsia="en-GB"/>
              </w:rPr>
              <w:t>Entry index in the cell list. An entry may concern a range of cells, in which case this value applies to the entire range.</w:t>
            </w:r>
          </w:p>
        </w:tc>
      </w:tr>
      <w:tr w:rsidR="00C74296" w:rsidRPr="00000A61" w14:paraId="2E0706E1" w14:textId="77777777" w:rsidTr="00C74296">
        <w:trPr>
          <w:cantSplit/>
          <w:trHeight w:val="52"/>
          <w:trPrChange w:id="2004" w:author="Ericsson user" w:date="2018-01-15T08:22:00Z">
            <w:trPr>
              <w:cantSplit/>
              <w:trHeight w:val="52"/>
            </w:trPr>
          </w:trPrChange>
        </w:trPr>
        <w:tc>
          <w:tcPr>
            <w:tcW w:w="14062" w:type="dxa"/>
            <w:tcBorders>
              <w:bottom w:val="single" w:sz="4" w:space="0" w:color="808080"/>
            </w:tcBorders>
            <w:tcPrChange w:id="2005" w:author="Ericsson user" w:date="2018-01-15T08:22:00Z">
              <w:tcPr>
                <w:tcW w:w="14062" w:type="dxa"/>
                <w:tcBorders>
                  <w:bottom w:val="single" w:sz="4" w:space="0" w:color="808080"/>
                </w:tcBorders>
              </w:tcPr>
            </w:tcPrChange>
          </w:tcPr>
          <w:p w14:paraId="186F4866" w14:textId="77777777" w:rsidR="00C74296" w:rsidRPr="00000A61" w:rsidRDefault="00C74296" w:rsidP="00093D4A">
            <w:pPr>
              <w:pStyle w:val="TAL"/>
              <w:rPr>
                <w:b/>
                <w:i/>
                <w:noProof/>
                <w:lang w:eastAsia="en-GB"/>
              </w:rPr>
            </w:pPr>
            <w:r w:rsidRPr="00000A61">
              <w:rPr>
                <w:b/>
                <w:i/>
                <w:noProof/>
                <w:lang w:eastAsia="en-GB"/>
              </w:rPr>
              <w:t>cellIndividualOffset</w:t>
            </w:r>
          </w:p>
          <w:p w14:paraId="00393731" w14:textId="77777777" w:rsidR="00C74296" w:rsidRPr="00000A61" w:rsidRDefault="00C74296" w:rsidP="00093D4A">
            <w:pPr>
              <w:pStyle w:val="TAL"/>
              <w:rPr>
                <w:lang w:eastAsia="en-GB"/>
              </w:rPr>
            </w:pPr>
            <w:r w:rsidRPr="00000A61">
              <w:rPr>
                <w:lang w:eastAsia="en-GB"/>
              </w:rPr>
              <w:t>Cell individual offsets applicable to a specific cell.</w:t>
            </w:r>
          </w:p>
        </w:tc>
      </w:tr>
      <w:tr w:rsidR="00C74296" w:rsidRPr="00000A61" w14:paraId="56473BC7" w14:textId="77777777" w:rsidTr="00C74296">
        <w:trPr>
          <w:cantSplit/>
          <w:trPrChange w:id="2006" w:author="Ericsson user" w:date="2018-01-15T08:22:00Z">
            <w:trPr>
              <w:cantSplit/>
            </w:trPr>
          </w:trPrChange>
        </w:trPr>
        <w:tc>
          <w:tcPr>
            <w:tcW w:w="14062" w:type="dxa"/>
            <w:tcPrChange w:id="2007" w:author="Ericsson user" w:date="2018-01-15T08:22:00Z">
              <w:tcPr>
                <w:tcW w:w="14062" w:type="dxa"/>
              </w:tcPr>
            </w:tcPrChange>
          </w:tcPr>
          <w:p w14:paraId="5E9FA26E" w14:textId="77777777" w:rsidR="00C74296" w:rsidRPr="00000A61" w:rsidRDefault="00C74296" w:rsidP="00093D4A">
            <w:pPr>
              <w:pStyle w:val="TAL"/>
              <w:rPr>
                <w:b/>
                <w:i/>
                <w:noProof/>
                <w:lang w:eastAsia="en-GB"/>
              </w:rPr>
            </w:pPr>
            <w:r w:rsidRPr="00000A61">
              <w:rPr>
                <w:b/>
                <w:i/>
                <w:noProof/>
                <w:lang w:eastAsia="en-GB"/>
              </w:rPr>
              <w:t>cellsToAddModList</w:t>
            </w:r>
          </w:p>
          <w:p w14:paraId="2D274322" w14:textId="77777777" w:rsidR="00C74296" w:rsidRPr="00000A61" w:rsidRDefault="00C74296" w:rsidP="00093D4A">
            <w:pPr>
              <w:pStyle w:val="TAL"/>
              <w:rPr>
                <w:lang w:eastAsia="en-GB"/>
              </w:rPr>
            </w:pPr>
            <w:r w:rsidRPr="00000A61">
              <w:rPr>
                <w:lang w:eastAsia="en-GB"/>
              </w:rPr>
              <w:t>List of cells to add/</w:t>
            </w:r>
            <w:del w:id="2008" w:author="Ericsson user" w:date="2018-01-06T02:59:00Z">
              <w:r w:rsidRPr="00000A61" w:rsidDel="00336DB3">
                <w:rPr>
                  <w:lang w:eastAsia="en-GB"/>
                </w:rPr>
                <w:delText xml:space="preserve"> </w:delText>
              </w:r>
            </w:del>
            <w:r w:rsidRPr="00000A61">
              <w:rPr>
                <w:lang w:eastAsia="en-GB"/>
              </w:rPr>
              <w:t>modify in the cell list.</w:t>
            </w:r>
          </w:p>
        </w:tc>
      </w:tr>
      <w:tr w:rsidR="00C74296" w:rsidRPr="00000A61" w14:paraId="07C6DD44" w14:textId="77777777" w:rsidTr="00C74296">
        <w:trPr>
          <w:cantSplit/>
          <w:trPrChange w:id="2009" w:author="Ericsson user" w:date="2018-01-15T08:22:00Z">
            <w:trPr>
              <w:cantSplit/>
            </w:trPr>
          </w:trPrChange>
        </w:trPr>
        <w:tc>
          <w:tcPr>
            <w:tcW w:w="14062" w:type="dxa"/>
            <w:tcPrChange w:id="2010" w:author="Ericsson user" w:date="2018-01-15T08:22:00Z">
              <w:tcPr>
                <w:tcW w:w="14062" w:type="dxa"/>
              </w:tcPr>
            </w:tcPrChange>
          </w:tcPr>
          <w:p w14:paraId="05CD25A0" w14:textId="77777777" w:rsidR="00C74296" w:rsidRPr="00000A61" w:rsidRDefault="00C74296" w:rsidP="00093D4A">
            <w:pPr>
              <w:pStyle w:val="TAL"/>
              <w:rPr>
                <w:b/>
                <w:i/>
                <w:noProof/>
                <w:lang w:eastAsia="en-GB"/>
              </w:rPr>
            </w:pPr>
            <w:r w:rsidRPr="00000A61">
              <w:rPr>
                <w:b/>
                <w:i/>
                <w:noProof/>
                <w:lang w:eastAsia="en-GB"/>
              </w:rPr>
              <w:t>cellsToRemoveList</w:t>
            </w:r>
          </w:p>
          <w:p w14:paraId="2A2926EB" w14:textId="77777777" w:rsidR="00C74296" w:rsidRPr="00000A61" w:rsidRDefault="00C74296" w:rsidP="00093D4A">
            <w:pPr>
              <w:pStyle w:val="TAL"/>
              <w:rPr>
                <w:lang w:eastAsia="en-GB"/>
              </w:rPr>
            </w:pPr>
            <w:r w:rsidRPr="00000A61">
              <w:rPr>
                <w:lang w:eastAsia="en-GB"/>
              </w:rPr>
              <w:t xml:space="preserve">List of cells to remove from the cell list. </w:t>
            </w:r>
          </w:p>
        </w:tc>
      </w:tr>
      <w:tr w:rsidR="002434F4" w:rsidRPr="00000A61" w14:paraId="0733A276" w14:textId="77777777" w:rsidTr="00C74296">
        <w:trPr>
          <w:cantSplit/>
          <w:trPrChange w:id="2011" w:author="Ericsson user" w:date="2018-01-15T08:22:00Z">
            <w:trPr>
              <w:cantSplit/>
            </w:trPr>
          </w:trPrChange>
        </w:trPr>
        <w:tc>
          <w:tcPr>
            <w:tcW w:w="14062" w:type="dxa"/>
            <w:tcPrChange w:id="2012" w:author="Ericsson user" w:date="2018-01-15T08:22:00Z">
              <w:tcPr>
                <w:tcW w:w="14062" w:type="dxa"/>
              </w:tcPr>
            </w:tcPrChange>
          </w:tcPr>
          <w:p w14:paraId="07170374" w14:textId="0501E42F" w:rsidR="002434F4" w:rsidRPr="00000A61" w:rsidRDefault="002434F4" w:rsidP="002434F4">
            <w:pPr>
              <w:pStyle w:val="TAL"/>
              <w:rPr>
                <w:b/>
                <w:i/>
                <w:noProof/>
                <w:lang w:eastAsia="en-GB"/>
              </w:rPr>
            </w:pPr>
            <w:ins w:id="2013" w:author="Alex Hsu (徐家俊)" w:date="2018-01-14T23:17:00Z">
              <w:r w:rsidRPr="00000A61">
                <w:rPr>
                  <w:b/>
                  <w:i/>
                  <w:noProof/>
                  <w:lang w:eastAsia="en-GB"/>
                </w:rPr>
                <w:t>nro</w:t>
              </w:r>
            </w:ins>
            <w:ins w:id="2014" w:author="Alex Hsu (徐家俊)" w:date="2018-01-09T18:40:00Z">
              <w:r w:rsidR="00353D4C">
                <w:rPr>
                  <w:b/>
                  <w:i/>
                  <w:noProof/>
                  <w:lang w:eastAsia="en-GB"/>
                </w:rPr>
                <w:t>f</w:t>
              </w:r>
            </w:ins>
            <w:ins w:id="2015" w:author="Alex Hsu (徐家俊)" w:date="2018-01-14T23:17:00Z">
              <w:r w:rsidRPr="00000A61">
                <w:rPr>
                  <w:b/>
                  <w:i/>
                  <w:noProof/>
                  <w:lang w:eastAsia="en-GB"/>
                </w:rPr>
                <w:t>CSI</w:t>
              </w:r>
            </w:ins>
            <w:ins w:id="2016" w:author="Ericsson user" w:date="2018-01-09T09:49:00Z">
              <w:r w:rsidRPr="00000A61">
                <w:rPr>
                  <w:b/>
                  <w:i/>
                  <w:noProof/>
                  <w:lang w:eastAsia="en-GB"/>
                </w:rPr>
                <w:t>nro</w:t>
              </w:r>
            </w:ins>
            <w:ins w:id="2017" w:author="Brian Martin" w:date="2018-01-04T22:35:00Z">
              <w:r w:rsidR="00B069E4">
                <w:rPr>
                  <w:b/>
                  <w:i/>
                  <w:noProof/>
                  <w:lang w:eastAsia="en-GB"/>
                </w:rPr>
                <w:t>f</w:t>
              </w:r>
            </w:ins>
            <w:ins w:id="2018" w:author="Ericsson user" w:date="2018-01-09T09:49:00Z">
              <w:r w:rsidRPr="00000A61">
                <w:rPr>
                  <w:b/>
                  <w:i/>
                  <w:noProof/>
                  <w:lang w:eastAsia="en-GB"/>
                </w:rPr>
                <w:t>CSI</w:t>
              </w:r>
            </w:ins>
            <w:del w:id="2019" w:author="Ericsson user" w:date="2018-01-09T09:49:00Z">
              <w:r w:rsidRPr="00000A61">
                <w:rPr>
                  <w:b/>
                  <w:i/>
                  <w:noProof/>
                  <w:lang w:eastAsia="en-GB"/>
                </w:rPr>
                <w:delText>nroCSI</w:delText>
              </w:r>
            </w:del>
            <w:r w:rsidRPr="00000A61">
              <w:rPr>
                <w:b/>
                <w:i/>
                <w:noProof/>
                <w:lang w:eastAsia="en-GB"/>
              </w:rPr>
              <w:t>-RS-ResourcesToAverage</w:t>
            </w:r>
            <w:r w:rsidRPr="00000A61" w:rsidDel="009C28D0">
              <w:rPr>
                <w:b/>
                <w:i/>
                <w:noProof/>
                <w:lang w:eastAsia="en-GB"/>
              </w:rPr>
              <w:t xml:space="preserve"> </w:t>
            </w:r>
            <w:r w:rsidRPr="00000A61">
              <w:rPr>
                <w:b/>
                <w:i/>
                <w:noProof/>
                <w:lang w:eastAsia="en-GB"/>
              </w:rPr>
              <w:t xml:space="preserve"> </w:t>
            </w:r>
          </w:p>
          <w:p w14:paraId="27E7EB1E" w14:textId="5200FDFC" w:rsidR="002434F4" w:rsidRPr="00000A61" w:rsidRDefault="002434F4" w:rsidP="002434F4">
            <w:pPr>
              <w:pStyle w:val="TAL"/>
              <w:rPr>
                <w:noProof/>
                <w:lang w:eastAsia="en-GB"/>
              </w:rPr>
            </w:pPr>
            <w:r w:rsidRPr="00000A61">
              <w:rPr>
                <w:lang w:eastAsia="en-GB"/>
              </w:rPr>
              <w:t>Indicates the maximum number of measurement results per beam based on CSI-RS resources to be averaged. The same value applies for each detected cell in that carrierFreq.</w:t>
            </w:r>
          </w:p>
        </w:tc>
      </w:tr>
      <w:tr w:rsidR="00C74296" w:rsidRPr="00000A61" w14:paraId="05D980B6" w14:textId="77777777" w:rsidTr="00C74296">
        <w:trPr>
          <w:cantSplit/>
          <w:trPrChange w:id="2020" w:author="Ericsson user" w:date="2018-01-15T08:22:00Z">
            <w:trPr>
              <w:cantSplit/>
            </w:trPr>
          </w:trPrChange>
        </w:trPr>
        <w:tc>
          <w:tcPr>
            <w:tcW w:w="14062" w:type="dxa"/>
            <w:tcPrChange w:id="2021" w:author="Ericsson user" w:date="2018-01-15T08:22:00Z">
              <w:tcPr>
                <w:tcW w:w="14062" w:type="dxa"/>
              </w:tcPr>
            </w:tcPrChange>
          </w:tcPr>
          <w:p w14:paraId="300822BC" w14:textId="0B1C9274" w:rsidR="002434F4" w:rsidRPr="00000A61" w:rsidRDefault="002434F4" w:rsidP="002434F4">
            <w:pPr>
              <w:pStyle w:val="TAL"/>
              <w:rPr>
                <w:b/>
                <w:i/>
                <w:noProof/>
                <w:lang w:eastAsia="en-GB"/>
              </w:rPr>
            </w:pPr>
            <w:ins w:id="2022" w:author="Alex Hsu (徐家俊)" w:date="2018-01-14T23:17:00Z">
              <w:r w:rsidRPr="00000A61">
                <w:rPr>
                  <w:b/>
                  <w:i/>
                  <w:noProof/>
                  <w:lang w:eastAsia="en-GB"/>
                </w:rPr>
                <w:t>nro</w:t>
              </w:r>
            </w:ins>
            <w:ins w:id="2023" w:author="Alex Hsu (徐家俊)" w:date="2018-01-09T18:40:00Z">
              <w:r w:rsidR="00353D4C">
                <w:rPr>
                  <w:b/>
                  <w:i/>
                  <w:noProof/>
                  <w:lang w:eastAsia="en-GB"/>
                </w:rPr>
                <w:t>f</w:t>
              </w:r>
            </w:ins>
            <w:ins w:id="2024" w:author="Alex Hsu (徐家俊)" w:date="2018-01-14T23:17:00Z">
              <w:r w:rsidRPr="00000A61">
                <w:rPr>
                  <w:b/>
                  <w:i/>
                  <w:noProof/>
                  <w:lang w:eastAsia="en-GB"/>
                </w:rPr>
                <w:t>SS</w:t>
              </w:r>
            </w:ins>
            <w:ins w:id="2025" w:author="Ericsson user" w:date="2018-01-09T09:49:00Z">
              <w:r w:rsidRPr="00000A61">
                <w:rPr>
                  <w:b/>
                  <w:i/>
                  <w:noProof/>
                  <w:lang w:eastAsia="en-GB"/>
                </w:rPr>
                <w:t>nro</w:t>
              </w:r>
            </w:ins>
            <w:ins w:id="2026" w:author="Brian Martin" w:date="2018-01-04T22:35:00Z">
              <w:r w:rsidR="00B069E4">
                <w:rPr>
                  <w:b/>
                  <w:i/>
                  <w:noProof/>
                  <w:lang w:eastAsia="en-GB"/>
                </w:rPr>
                <w:t>f</w:t>
              </w:r>
            </w:ins>
            <w:ins w:id="2027" w:author="Ericsson user" w:date="2018-01-09T09:49:00Z">
              <w:r w:rsidRPr="00000A61">
                <w:rPr>
                  <w:b/>
                  <w:i/>
                  <w:noProof/>
                  <w:lang w:eastAsia="en-GB"/>
                </w:rPr>
                <w:t>SS</w:t>
              </w:r>
            </w:ins>
            <w:del w:id="2028" w:author="Ericsson user" w:date="2018-01-09T09:49:00Z">
              <w:r w:rsidRPr="00000A61">
                <w:rPr>
                  <w:b/>
                  <w:i/>
                  <w:noProof/>
                  <w:lang w:eastAsia="en-GB"/>
                </w:rPr>
                <w:delText>nroSS</w:delText>
              </w:r>
            </w:del>
            <w:r w:rsidRPr="00000A61">
              <w:rPr>
                <w:b/>
                <w:i/>
                <w:noProof/>
                <w:lang w:eastAsia="en-GB"/>
              </w:rPr>
              <w:t xml:space="preserve">-BlocksToAverage  </w:t>
            </w:r>
          </w:p>
          <w:p w14:paraId="1CFBE053" w14:textId="2B96C001" w:rsidR="00C74296" w:rsidRPr="00000A61" w:rsidRDefault="002434F4" w:rsidP="002434F4">
            <w:pPr>
              <w:pStyle w:val="TAL"/>
              <w:rPr>
                <w:lang w:eastAsia="en-GB"/>
              </w:rPr>
            </w:pPr>
            <w:r w:rsidRPr="00000A61">
              <w:rPr>
                <w:lang w:eastAsia="en-GB"/>
              </w:rPr>
              <w:t>Indicates the maximum number of measurement results per beam based on SS/PBCH blocks to be averaged. The same value applies for each detected cell in that carrierFreq.</w:t>
            </w:r>
          </w:p>
        </w:tc>
      </w:tr>
      <w:tr w:rsidR="00C74296" w:rsidRPr="00000A61" w14:paraId="6B555DD6" w14:textId="77777777" w:rsidTr="00C74296">
        <w:trPr>
          <w:cantSplit/>
          <w:trHeight w:val="52"/>
          <w:trPrChange w:id="2029" w:author="Ericsson user" w:date="2018-01-15T08:22:00Z">
            <w:trPr>
              <w:cantSplit/>
              <w:trHeight w:val="52"/>
            </w:trPr>
          </w:trPrChange>
        </w:trPr>
        <w:tc>
          <w:tcPr>
            <w:tcW w:w="14062" w:type="dxa"/>
            <w:tcBorders>
              <w:bottom w:val="single" w:sz="4" w:space="0" w:color="808080"/>
            </w:tcBorders>
            <w:tcPrChange w:id="2030" w:author="Ericsson user" w:date="2018-01-15T08:22:00Z">
              <w:tcPr>
                <w:tcW w:w="14062" w:type="dxa"/>
                <w:tcBorders>
                  <w:bottom w:val="single" w:sz="4" w:space="0" w:color="808080"/>
                </w:tcBorders>
              </w:tcPr>
            </w:tcPrChange>
          </w:tcPr>
          <w:p w14:paraId="042B6E35" w14:textId="77777777" w:rsidR="00C74296" w:rsidRPr="00000A61" w:rsidRDefault="00C74296" w:rsidP="00093D4A">
            <w:pPr>
              <w:pStyle w:val="TAL"/>
              <w:rPr>
                <w:b/>
                <w:i/>
                <w:noProof/>
                <w:lang w:eastAsia="en-GB"/>
              </w:rPr>
            </w:pPr>
            <w:r w:rsidRPr="00000A61">
              <w:rPr>
                <w:b/>
                <w:i/>
                <w:noProof/>
                <w:lang w:eastAsia="en-GB"/>
              </w:rPr>
              <w:t>offsetFreq</w:t>
            </w:r>
          </w:p>
          <w:p w14:paraId="112FA18D" w14:textId="77777777" w:rsidR="00C74296" w:rsidRPr="00000A61" w:rsidRDefault="00C74296" w:rsidP="00093D4A">
            <w:pPr>
              <w:pStyle w:val="TAL"/>
              <w:rPr>
                <w:lang w:eastAsia="en-GB"/>
              </w:rPr>
            </w:pPr>
            <w:r w:rsidRPr="00000A61">
              <w:rPr>
                <w:lang w:eastAsia="en-GB"/>
              </w:rPr>
              <w:t>Offset values applicable to the carrier frequency.</w:t>
            </w:r>
          </w:p>
        </w:tc>
      </w:tr>
      <w:tr w:rsidR="00C74296" w:rsidRPr="00000A61" w14:paraId="677F6CF1" w14:textId="77777777" w:rsidTr="00C74296">
        <w:trPr>
          <w:cantSplit/>
          <w:trPrChange w:id="2031" w:author="Ericsson user" w:date="2018-01-15T08:22:00Z">
            <w:trPr>
              <w:cantSplit/>
            </w:trPr>
          </w:trPrChange>
        </w:trPr>
        <w:tc>
          <w:tcPr>
            <w:tcW w:w="14062" w:type="dxa"/>
            <w:tcPrChange w:id="2032" w:author="Ericsson user" w:date="2018-01-15T08:22:00Z">
              <w:tcPr>
                <w:tcW w:w="14062" w:type="dxa"/>
              </w:tcPr>
            </w:tcPrChange>
          </w:tcPr>
          <w:p w14:paraId="44FDBCC0" w14:textId="77777777" w:rsidR="00C74296" w:rsidRPr="00000A61" w:rsidRDefault="00C74296" w:rsidP="00093D4A">
            <w:pPr>
              <w:pStyle w:val="TAL"/>
              <w:rPr>
                <w:b/>
                <w:i/>
                <w:iCs/>
                <w:noProof/>
                <w:lang w:eastAsia="en-GB"/>
              </w:rPr>
            </w:pPr>
            <w:r w:rsidRPr="00000A61">
              <w:rPr>
                <w:b/>
                <w:i/>
                <w:iCs/>
                <w:noProof/>
                <w:lang w:eastAsia="en-GB"/>
              </w:rPr>
              <w:t>physCellId</w:t>
            </w:r>
          </w:p>
          <w:p w14:paraId="553EDBB4" w14:textId="77777777" w:rsidR="00C74296" w:rsidRPr="00000A61" w:rsidRDefault="00C74296" w:rsidP="00093D4A">
            <w:pPr>
              <w:pStyle w:val="TAL"/>
              <w:rPr>
                <w:lang w:eastAsia="en-GB"/>
              </w:rPr>
            </w:pPr>
            <w:r w:rsidRPr="00000A61">
              <w:rPr>
                <w:lang w:eastAsia="en-GB"/>
              </w:rPr>
              <w:t>Physical cell identity of a cell in the cell list.</w:t>
            </w:r>
          </w:p>
        </w:tc>
      </w:tr>
      <w:tr w:rsidR="00C74296" w:rsidRPr="00000A61" w14:paraId="72AA0BBF" w14:textId="77777777" w:rsidTr="00C74296">
        <w:trPr>
          <w:cantSplit/>
          <w:trHeight w:val="52"/>
          <w:trPrChange w:id="2033" w:author="Ericsson user" w:date="2018-01-15T08:22:00Z">
            <w:trPr>
              <w:cantSplit/>
              <w:trHeight w:val="52"/>
            </w:trPr>
          </w:trPrChange>
        </w:trPr>
        <w:tc>
          <w:tcPr>
            <w:tcW w:w="14062" w:type="dxa"/>
            <w:tcPrChange w:id="2034" w:author="Ericsson user" w:date="2018-01-15T08:22:00Z">
              <w:tcPr>
                <w:tcW w:w="14062" w:type="dxa"/>
              </w:tcPr>
            </w:tcPrChange>
          </w:tcPr>
          <w:p w14:paraId="1E83509D" w14:textId="77777777" w:rsidR="00C74296" w:rsidRPr="00000A61" w:rsidRDefault="00C74296" w:rsidP="00093D4A">
            <w:pPr>
              <w:pStyle w:val="TAL"/>
              <w:rPr>
                <w:b/>
                <w:i/>
                <w:noProof/>
                <w:lang w:eastAsia="en-GB"/>
              </w:rPr>
            </w:pPr>
            <w:r w:rsidRPr="00000A61">
              <w:rPr>
                <w:b/>
                <w:i/>
                <w:noProof/>
                <w:lang w:eastAsia="en-GB"/>
              </w:rPr>
              <w:t>physCellIdRange</w:t>
            </w:r>
          </w:p>
          <w:p w14:paraId="2EB86290" w14:textId="77777777" w:rsidR="00C74296" w:rsidRPr="00000A61" w:rsidRDefault="00C74296" w:rsidP="00093D4A">
            <w:pPr>
              <w:pStyle w:val="TAL"/>
              <w:rPr>
                <w:iCs/>
                <w:noProof/>
                <w:lang w:eastAsia="en-GB"/>
              </w:rPr>
            </w:pPr>
            <w:r w:rsidRPr="00000A61">
              <w:rPr>
                <w:iCs/>
                <w:noProof/>
                <w:lang w:eastAsia="en-GB"/>
              </w:rPr>
              <w:t>Physical cell identity or a range of physical cell identities.</w:t>
            </w:r>
          </w:p>
        </w:tc>
      </w:tr>
      <w:tr w:rsidR="00C74296" w:rsidRPr="00000A61" w14:paraId="1457A5D7" w14:textId="77777777" w:rsidTr="00C74296">
        <w:trPr>
          <w:cantSplit/>
          <w:trHeight w:val="52"/>
          <w:trPrChange w:id="2035" w:author="Ericsson user" w:date="2018-01-15T08:22:00Z">
            <w:trPr>
              <w:cantSplit/>
              <w:trHeight w:val="52"/>
            </w:trPr>
          </w:trPrChange>
        </w:trPr>
        <w:tc>
          <w:tcPr>
            <w:tcW w:w="14062" w:type="dxa"/>
            <w:tcPrChange w:id="2036" w:author="Ericsson user" w:date="2018-01-15T08:22:00Z">
              <w:tcPr>
                <w:tcW w:w="14062" w:type="dxa"/>
              </w:tcPr>
            </w:tcPrChange>
          </w:tcPr>
          <w:p w14:paraId="00918BA3" w14:textId="77777777" w:rsidR="00C74296" w:rsidRPr="00000A61" w:rsidRDefault="00C74296" w:rsidP="00093D4A">
            <w:pPr>
              <w:pStyle w:val="TAL"/>
              <w:rPr>
                <w:del w:id="2037" w:author="Alex Hsu (徐家俊)" w:date="2018-01-09T18:38:00Z"/>
                <w:rFonts w:cs="Arial"/>
                <w:b/>
                <w:i/>
                <w:iCs/>
                <w:noProof/>
                <w:szCs w:val="18"/>
                <w:lang w:eastAsia="ja-JP"/>
              </w:rPr>
            </w:pPr>
            <w:del w:id="2038" w:author="Alex Hsu (徐家俊)" w:date="2018-01-09T18:38:00Z">
              <w:r w:rsidRPr="00000A61">
                <w:rPr>
                  <w:rFonts w:cs="Arial"/>
                  <w:b/>
                  <w:i/>
                  <w:iCs/>
                  <w:noProof/>
                  <w:szCs w:val="18"/>
                  <w:lang w:eastAsia="ja-JP"/>
                </w:rPr>
                <w:delText>absThreshCSI-RS-Consolidation</w:delText>
              </w:r>
            </w:del>
          </w:p>
          <w:p w14:paraId="6AA69965" w14:textId="5150A42E" w:rsidR="00C74296" w:rsidRPr="00000A61" w:rsidRDefault="00C74296" w:rsidP="00093D4A">
            <w:pPr>
              <w:pStyle w:val="TAL"/>
              <w:rPr>
                <w:rFonts w:cs="Arial"/>
                <w:iCs/>
                <w:noProof/>
                <w:szCs w:val="18"/>
                <w:lang w:eastAsia="ja-JP"/>
              </w:rPr>
            </w:pPr>
            <w:del w:id="2039" w:author="Alex Hsu (徐家俊)" w:date="2018-01-09T18:38:00Z">
              <w:r w:rsidRPr="00000A61">
                <w:rPr>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00A61">
                <w:rPr>
                  <w:lang w:eastAsia="en-GB"/>
                </w:rPr>
                <w:delText>3.2</w:delText>
              </w:r>
              <w:r w:rsidRPr="00000A61">
                <w:rPr>
                  <w:lang w:eastAsia="en-GB"/>
                </w:rPr>
                <w:delText>.</w:delText>
              </w:r>
            </w:del>
          </w:p>
        </w:tc>
      </w:tr>
      <w:tr w:rsidR="00C74296" w:rsidRPr="00000A61" w14:paraId="5E8B837A" w14:textId="77777777" w:rsidTr="00C74296">
        <w:trPr>
          <w:cantSplit/>
          <w:trHeight w:val="52"/>
          <w:trPrChange w:id="2040" w:author="Ericsson user" w:date="2018-01-15T08:22:00Z">
            <w:trPr>
              <w:cantSplit/>
              <w:trHeight w:val="52"/>
            </w:trPr>
          </w:trPrChange>
        </w:trPr>
        <w:tc>
          <w:tcPr>
            <w:tcW w:w="14062" w:type="dxa"/>
            <w:tcPrChange w:id="2041" w:author="Ericsson user" w:date="2018-01-15T08:22:00Z">
              <w:tcPr>
                <w:tcW w:w="14062" w:type="dxa"/>
              </w:tcPr>
            </w:tcPrChange>
          </w:tcPr>
          <w:p w14:paraId="0181E880" w14:textId="77777777" w:rsidR="00C74296" w:rsidRPr="00000A61" w:rsidRDefault="00C74296" w:rsidP="00093D4A">
            <w:pPr>
              <w:pStyle w:val="TAL"/>
              <w:rPr>
                <w:del w:id="2042" w:author="Alex Hsu (徐家俊)" w:date="2018-01-09T18:38:00Z"/>
                <w:rFonts w:cs="Arial"/>
                <w:b/>
                <w:i/>
                <w:iCs/>
                <w:noProof/>
                <w:szCs w:val="18"/>
                <w:lang w:eastAsia="ja-JP"/>
              </w:rPr>
            </w:pPr>
            <w:del w:id="2043" w:author="Alex Hsu (徐家俊)" w:date="2018-01-09T18:38:00Z">
              <w:r w:rsidRPr="00000A61">
                <w:rPr>
                  <w:rFonts w:cs="Arial"/>
                  <w:b/>
                  <w:i/>
                  <w:iCs/>
                  <w:noProof/>
                  <w:szCs w:val="18"/>
                  <w:lang w:eastAsia="ja-JP"/>
                </w:rPr>
                <w:delText>absThreshSS-BlocksConsolidation</w:delText>
              </w:r>
            </w:del>
          </w:p>
          <w:p w14:paraId="6FC11D3C" w14:textId="1DB74CEF" w:rsidR="00C74296" w:rsidRPr="00000A61" w:rsidRDefault="00C74296" w:rsidP="00093D4A">
            <w:pPr>
              <w:pStyle w:val="TAL"/>
              <w:rPr>
                <w:lang w:eastAsia="en-GB"/>
              </w:rPr>
            </w:pPr>
            <w:del w:id="2044" w:author="Alex Hsu (徐家俊)" w:date="2018-01-09T18:38:00Z">
              <w:r w:rsidRPr="00000A61">
                <w:rPr>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00A61">
                <w:rPr>
                  <w:lang w:eastAsia="en-GB"/>
                </w:rPr>
                <w:delText>3.2</w:delText>
              </w:r>
              <w:r w:rsidRPr="00000A61">
                <w:rPr>
                  <w:lang w:eastAsia="en-GB"/>
                </w:rPr>
                <w:delText>.</w:delText>
              </w:r>
            </w:del>
          </w:p>
        </w:tc>
      </w:tr>
      <w:tr w:rsidR="00C74296" w:rsidRPr="00000A61" w14:paraId="30B7D83C" w14:textId="77777777" w:rsidTr="00C74296">
        <w:trPr>
          <w:cantSplit/>
          <w:trHeight w:val="52"/>
          <w:trPrChange w:id="2045" w:author="Ericsson user" w:date="2018-01-15T08:22:00Z">
            <w:trPr>
              <w:cantSplit/>
              <w:trHeight w:val="52"/>
            </w:trPr>
          </w:trPrChange>
        </w:trPr>
        <w:tc>
          <w:tcPr>
            <w:tcW w:w="14062" w:type="dxa"/>
            <w:tcPrChange w:id="2046" w:author="Ericsson user" w:date="2018-01-15T08:22:00Z">
              <w:tcPr>
                <w:tcW w:w="14062" w:type="dxa"/>
              </w:tcPr>
            </w:tcPrChange>
          </w:tcPr>
          <w:p w14:paraId="293FCE4A" w14:textId="77777777" w:rsidR="00C74296" w:rsidRPr="00F36A7B" w:rsidRDefault="00C74296" w:rsidP="00F36A7B">
            <w:pPr>
              <w:pStyle w:val="TAL"/>
              <w:rPr>
                <w:b/>
                <w:i/>
              </w:rPr>
            </w:pPr>
            <w:r w:rsidRPr="00F36A7B">
              <w:rPr>
                <w:b/>
                <w:i/>
              </w:rPr>
              <w:t>whiteCellsToAddModList</w:t>
            </w:r>
          </w:p>
          <w:p w14:paraId="0FD9C71A" w14:textId="77777777" w:rsidR="00C74296" w:rsidRPr="00F36A7B" w:rsidRDefault="00C74296" w:rsidP="00F36A7B">
            <w:pPr>
              <w:pStyle w:val="TAL"/>
            </w:pPr>
            <w:r w:rsidRPr="00F36A7B">
              <w:t>List of cells to add/modify in the white list of cells.</w:t>
            </w:r>
          </w:p>
        </w:tc>
      </w:tr>
      <w:tr w:rsidR="00C74296" w:rsidRPr="00000A61" w14:paraId="5CD82F94" w14:textId="77777777" w:rsidTr="00C74296">
        <w:trPr>
          <w:cantSplit/>
          <w:trHeight w:val="52"/>
          <w:trPrChange w:id="2047" w:author="Ericsson user" w:date="2018-01-15T08:22:00Z">
            <w:trPr>
              <w:cantSplit/>
              <w:trHeight w:val="52"/>
            </w:trPr>
          </w:trPrChange>
        </w:trPr>
        <w:tc>
          <w:tcPr>
            <w:tcW w:w="14062" w:type="dxa"/>
            <w:tcPrChange w:id="2048" w:author="Ericsson user" w:date="2018-01-15T08:22:00Z">
              <w:tcPr>
                <w:tcW w:w="14062" w:type="dxa"/>
              </w:tcPr>
            </w:tcPrChange>
          </w:tcPr>
          <w:p w14:paraId="17EF3A95" w14:textId="77777777" w:rsidR="00C74296" w:rsidRPr="00000A61" w:rsidRDefault="00C74296" w:rsidP="00093D4A">
            <w:pPr>
              <w:pStyle w:val="TAL"/>
              <w:rPr>
                <w:b/>
                <w:i/>
                <w:lang w:eastAsia="en-GB"/>
              </w:rPr>
            </w:pPr>
            <w:r w:rsidRPr="00000A61">
              <w:rPr>
                <w:b/>
                <w:i/>
                <w:lang w:eastAsia="en-GB"/>
              </w:rPr>
              <w:t>whiteCellsToRemoveList</w:t>
            </w:r>
          </w:p>
          <w:p w14:paraId="4FA7363A" w14:textId="77777777" w:rsidR="00C74296" w:rsidRPr="00000A61" w:rsidRDefault="00C74296" w:rsidP="00093D4A">
            <w:pPr>
              <w:pStyle w:val="TAL"/>
              <w:rPr>
                <w:rFonts w:cs="Arial"/>
                <w:iCs/>
                <w:noProof/>
                <w:szCs w:val="18"/>
                <w:lang w:eastAsia="ja-JP"/>
              </w:rPr>
            </w:pPr>
            <w:r w:rsidRPr="00000A61">
              <w:rPr>
                <w:lang w:eastAsia="ja-JP"/>
              </w:rPr>
              <w:t>List of cells to remove from the white list of cells.</w:t>
            </w:r>
          </w:p>
        </w:tc>
      </w:tr>
    </w:tbl>
    <w:p w14:paraId="728A4F51" w14:textId="69257C61" w:rsidR="007F6B6A" w:rsidRPr="00000A61" w:rsidRDefault="007F6B6A" w:rsidP="00FA2BD2">
      <w:pPr>
        <w:pStyle w:val="EditorsNote"/>
      </w:pPr>
    </w:p>
    <w:p w14:paraId="5BC81770" w14:textId="3FFFA77D" w:rsidR="00531663" w:rsidRPr="00000A61" w:rsidRDefault="00531663" w:rsidP="00531663">
      <w:pPr>
        <w:pStyle w:val="Heading4"/>
        <w:rPr>
          <w:i/>
        </w:rPr>
      </w:pPr>
      <w:bookmarkStart w:id="2049" w:name="_Toc501138301"/>
      <w:bookmarkStart w:id="2050" w:name="_Toc500942731"/>
      <w:r w:rsidRPr="00000A61">
        <w:lastRenderedPageBreak/>
        <w:t>–</w:t>
      </w:r>
      <w:r w:rsidRPr="00000A61">
        <w:tab/>
      </w:r>
      <w:r w:rsidRPr="00000A61">
        <w:rPr>
          <w:i/>
        </w:rPr>
        <w:t>MeasObjectToAddModList</w:t>
      </w:r>
      <w:bookmarkEnd w:id="2049"/>
      <w:bookmarkEnd w:id="2050"/>
    </w:p>
    <w:p w14:paraId="26380F36" w14:textId="4F35E278" w:rsidR="00531663" w:rsidRPr="00000A61" w:rsidRDefault="00971BD8" w:rsidP="00531663">
      <w:r w:rsidRPr="00000A61">
        <w:t xml:space="preserve">The IE </w:t>
      </w:r>
      <w:r w:rsidRPr="00000A61">
        <w:rPr>
          <w:i/>
        </w:rPr>
        <w:t>MeasObjectToAddModList</w:t>
      </w:r>
      <w:r w:rsidRPr="00000A61">
        <w:t xml:space="preserve"> concerns a list of measurement objects to add or modify.</w:t>
      </w:r>
    </w:p>
    <w:p w14:paraId="4FAC5731" w14:textId="4214EADA" w:rsidR="00531663" w:rsidRPr="00000A61" w:rsidRDefault="00531663" w:rsidP="00531663">
      <w:pPr>
        <w:pStyle w:val="TH"/>
      </w:pPr>
      <w:r w:rsidRPr="00000A61">
        <w:rPr>
          <w:i/>
        </w:rPr>
        <w:t>MeasObjectToAddModList</w:t>
      </w:r>
      <w:r w:rsidRPr="00000A61">
        <w:t xml:space="preserve"> information element</w:t>
      </w:r>
    </w:p>
    <w:p w14:paraId="2199E512" w14:textId="77777777" w:rsidR="00531663" w:rsidRPr="00D02B97" w:rsidRDefault="00531663" w:rsidP="00CE00FD">
      <w:pPr>
        <w:pStyle w:val="PL"/>
        <w:rPr>
          <w:color w:val="808080"/>
        </w:rPr>
      </w:pPr>
      <w:r w:rsidRPr="00D02B97">
        <w:rPr>
          <w:color w:val="808080"/>
        </w:rPr>
        <w:t>-- ASN1START</w:t>
      </w:r>
    </w:p>
    <w:p w14:paraId="27F59717" w14:textId="4BA4C7C8" w:rsidR="00531663" w:rsidRPr="00D02B97" w:rsidRDefault="00531663" w:rsidP="00CE00FD">
      <w:pPr>
        <w:pStyle w:val="PL"/>
        <w:rPr>
          <w:color w:val="808080"/>
        </w:rPr>
      </w:pPr>
      <w:r w:rsidRPr="00D02B97">
        <w:rPr>
          <w:color w:val="808080"/>
        </w:rPr>
        <w:t>-- TAG-</w:t>
      </w:r>
      <w:r w:rsidR="00971BD8" w:rsidRPr="00D02B97">
        <w:rPr>
          <w:color w:val="808080"/>
        </w:rPr>
        <w:t>MEAS-OBJECT-TO-ADD-MOD-LIST</w:t>
      </w:r>
      <w:r w:rsidRPr="00D02B97">
        <w:rPr>
          <w:color w:val="808080"/>
        </w:rPr>
        <w:t>-START</w:t>
      </w:r>
    </w:p>
    <w:p w14:paraId="13B22600" w14:textId="77777777" w:rsidR="00531663" w:rsidRPr="00000A61" w:rsidRDefault="00531663" w:rsidP="00CE00FD">
      <w:pPr>
        <w:pStyle w:val="PL"/>
      </w:pPr>
    </w:p>
    <w:p w14:paraId="6C27DABE" w14:textId="13AA6546" w:rsidR="00B43D79" w:rsidRPr="00000A61" w:rsidRDefault="00B43D79" w:rsidP="00CE00FD">
      <w:pPr>
        <w:pStyle w:val="PL"/>
      </w:pPr>
      <w:r w:rsidRPr="00000A61">
        <w:t>MeasObject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643530" w:rsidRPr="00000A61">
        <w:t>Nrof</w:t>
      </w:r>
      <w:r w:rsidRPr="00000A61">
        <w:t>ObjectId))</w:t>
      </w:r>
      <w:r w:rsidRPr="00D02B97">
        <w:rPr>
          <w:color w:val="993366"/>
        </w:rPr>
        <w:t xml:space="preserve"> OF</w:t>
      </w:r>
      <w:r w:rsidRPr="00000A61">
        <w:t xml:space="preserve"> MeasObjectToAddMod</w:t>
      </w:r>
    </w:p>
    <w:p w14:paraId="4FFF9BCA" w14:textId="77777777" w:rsidR="00B43D79" w:rsidRPr="00000A61" w:rsidRDefault="00B43D79" w:rsidP="00CE00FD">
      <w:pPr>
        <w:pStyle w:val="PL"/>
      </w:pPr>
    </w:p>
    <w:p w14:paraId="1C087C76" w14:textId="196D4C6C" w:rsidR="00B43D79" w:rsidRPr="00000A61" w:rsidRDefault="00B43D79" w:rsidP="00CE00FD">
      <w:pPr>
        <w:pStyle w:val="PL"/>
      </w:pPr>
      <w:r w:rsidRPr="00000A61">
        <w:t>MeasObject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9B79CF" w14:textId="2D562994" w:rsidR="00B43D79" w:rsidRPr="00000A61" w:rsidRDefault="00B43D79" w:rsidP="00CE00FD">
      <w:pPr>
        <w:pStyle w:val="PL"/>
      </w:pPr>
      <w:r w:rsidRPr="00000A61">
        <w:tab/>
        <w:t>measObjectId</w:t>
      </w:r>
      <w:r w:rsidRPr="00000A61">
        <w:tab/>
      </w:r>
      <w:r w:rsidRPr="00000A61">
        <w:tab/>
      </w:r>
      <w:r w:rsidRPr="00000A61">
        <w:tab/>
      </w:r>
      <w:r w:rsidRPr="00000A61">
        <w:tab/>
      </w:r>
      <w:r w:rsidRPr="00000A61">
        <w:tab/>
      </w:r>
      <w:r w:rsidRPr="00000A61">
        <w:tab/>
      </w:r>
      <w:r w:rsidRPr="00000A61">
        <w:tab/>
      </w:r>
      <w:r w:rsidRPr="00000A61">
        <w:tab/>
        <w:t>MeasObjectId,</w:t>
      </w:r>
    </w:p>
    <w:p w14:paraId="439CC3DB" w14:textId="3E7F2695" w:rsidR="00B43D79" w:rsidRPr="00000A61" w:rsidRDefault="00B43D79" w:rsidP="00CE00FD">
      <w:pPr>
        <w:pStyle w:val="PL"/>
      </w:pPr>
      <w:r w:rsidRPr="00000A61">
        <w:tab/>
        <w:t>measObjec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012713D" w14:textId="54B908B6" w:rsidR="00B43D79" w:rsidRPr="00000A61" w:rsidRDefault="00B43D79" w:rsidP="00CE00FD">
      <w:pPr>
        <w:pStyle w:val="PL"/>
      </w:pPr>
      <w:r w:rsidRPr="00000A61">
        <w:tab/>
      </w:r>
      <w:r w:rsidRPr="00000A61">
        <w:tab/>
        <w:t>measObjectNR</w:t>
      </w:r>
      <w:r w:rsidRPr="00000A61">
        <w:tab/>
      </w:r>
      <w:r w:rsidRPr="00000A61">
        <w:tab/>
      </w:r>
      <w:r w:rsidRPr="00000A61">
        <w:tab/>
      </w:r>
      <w:r w:rsidRPr="00000A61">
        <w:tab/>
      </w:r>
      <w:r w:rsidRPr="00000A61">
        <w:tab/>
      </w:r>
      <w:r w:rsidRPr="00000A61">
        <w:tab/>
      </w:r>
      <w:r w:rsidRPr="00000A61">
        <w:tab/>
      </w:r>
      <w:r w:rsidRPr="00000A61">
        <w:tab/>
        <w:t>MeasObjectNR</w:t>
      </w:r>
      <w:r w:rsidR="004A0EC3">
        <w:t>,</w:t>
      </w:r>
    </w:p>
    <w:p w14:paraId="1319544C" w14:textId="77777777" w:rsidR="00643530" w:rsidRPr="00000A61" w:rsidRDefault="00643530" w:rsidP="00CE00FD">
      <w:pPr>
        <w:pStyle w:val="PL"/>
      </w:pPr>
      <w:r w:rsidRPr="00000A61">
        <w:tab/>
      </w:r>
      <w:r w:rsidRPr="00000A61">
        <w:tab/>
        <w:t>measObjectEUTRA</w:t>
      </w:r>
      <w:r w:rsidRPr="00000A61">
        <w:tab/>
      </w:r>
      <w:r w:rsidRPr="00000A61">
        <w:tab/>
      </w:r>
      <w:r w:rsidRPr="00000A61">
        <w:tab/>
      </w:r>
      <w:r w:rsidRPr="00000A61">
        <w:tab/>
      </w:r>
      <w:r w:rsidRPr="00000A61">
        <w:tab/>
      </w:r>
      <w:r w:rsidRPr="00000A61">
        <w:tab/>
      </w:r>
      <w:r w:rsidRPr="00000A61">
        <w:tab/>
      </w:r>
      <w:r w:rsidRPr="00000A61">
        <w:tab/>
        <w:t>MeasObjectEUTRA</w:t>
      </w:r>
    </w:p>
    <w:p w14:paraId="0E8F1258" w14:textId="77777777" w:rsidR="00B43D79" w:rsidRPr="00000A61" w:rsidRDefault="00B43D79" w:rsidP="00CE00FD">
      <w:pPr>
        <w:pStyle w:val="PL"/>
      </w:pPr>
      <w:r w:rsidRPr="00000A61">
        <w:tab/>
        <w:t>}</w:t>
      </w:r>
    </w:p>
    <w:p w14:paraId="34687CE8" w14:textId="21BF8413" w:rsidR="00531663" w:rsidRPr="00000A61" w:rsidRDefault="00B43D79" w:rsidP="00CE00FD">
      <w:pPr>
        <w:pStyle w:val="PL"/>
      </w:pPr>
      <w:r w:rsidRPr="00000A61">
        <w:t>}</w:t>
      </w:r>
    </w:p>
    <w:p w14:paraId="278C9EE2" w14:textId="77777777" w:rsidR="00531663" w:rsidRPr="00000A61" w:rsidRDefault="00531663" w:rsidP="00CE00FD">
      <w:pPr>
        <w:pStyle w:val="PL"/>
      </w:pPr>
    </w:p>
    <w:p w14:paraId="4E185FB7" w14:textId="5278E820" w:rsidR="00971BD8" w:rsidRPr="00D02B97" w:rsidRDefault="00971BD8" w:rsidP="00CE00FD">
      <w:pPr>
        <w:pStyle w:val="PL"/>
        <w:rPr>
          <w:color w:val="808080"/>
        </w:rPr>
      </w:pPr>
      <w:r w:rsidRPr="00D02B97">
        <w:rPr>
          <w:color w:val="808080"/>
        </w:rPr>
        <w:t xml:space="preserve">-- TAG-MEAS-OBJECT-TO-ADD-MOD-LIST-STOP </w:t>
      </w:r>
    </w:p>
    <w:p w14:paraId="27BDF69E" w14:textId="35064F2E" w:rsidR="00531663" w:rsidRPr="00D02B97" w:rsidRDefault="00531663" w:rsidP="00CE00FD">
      <w:pPr>
        <w:pStyle w:val="PL"/>
        <w:rPr>
          <w:color w:val="808080"/>
        </w:rPr>
      </w:pPr>
      <w:r w:rsidRPr="00D02B97">
        <w:rPr>
          <w:color w:val="808080"/>
        </w:rPr>
        <w:t>-- ASN1STOP</w:t>
      </w:r>
    </w:p>
    <w:p w14:paraId="07349DEA" w14:textId="5860CE88" w:rsidR="00531663" w:rsidRPr="00000A61" w:rsidRDefault="00531663" w:rsidP="00531663">
      <w:pPr>
        <w:pStyle w:val="Heading4"/>
        <w:rPr>
          <w:i/>
        </w:rPr>
      </w:pPr>
      <w:bookmarkStart w:id="2051" w:name="_Toc501138302"/>
      <w:bookmarkStart w:id="2052" w:name="_Toc500942732"/>
      <w:bookmarkStart w:id="2053" w:name="_Hlk500249937"/>
      <w:r w:rsidRPr="00000A61">
        <w:t>–</w:t>
      </w:r>
      <w:r w:rsidRPr="00000A61">
        <w:tab/>
      </w:r>
      <w:r w:rsidR="002B198E" w:rsidRPr="00000A61">
        <w:rPr>
          <w:i/>
        </w:rPr>
        <w:t>MeasResults</w:t>
      </w:r>
      <w:bookmarkEnd w:id="2051"/>
      <w:bookmarkEnd w:id="2052"/>
    </w:p>
    <w:p w14:paraId="089ACA7D" w14:textId="12874C98" w:rsidR="00531663" w:rsidRPr="00000A61" w:rsidRDefault="002B198E" w:rsidP="00531663">
      <w:r w:rsidRPr="00000A61">
        <w:t xml:space="preserve">The IE </w:t>
      </w:r>
      <w:r w:rsidRPr="00000A61">
        <w:rPr>
          <w:i/>
        </w:rPr>
        <w:t>MeasResults</w:t>
      </w:r>
      <w:r w:rsidRPr="00000A61">
        <w:t xml:space="preserve"> covers measured results for intra-frequency, inter-frequency</w:t>
      </w:r>
      <w:ins w:id="2054" w:author="Ericsson user" w:date="2018-01-09T09:49:00Z">
        <w:r w:rsidR="0001164C">
          <w:t>,</w:t>
        </w:r>
      </w:ins>
      <w:r w:rsidR="0001164C">
        <w:t xml:space="preserve"> and inter-</w:t>
      </w:r>
      <w:del w:id="2055" w:author="Ericsson user" w:date="2018-01-09T09:49:00Z">
        <w:r w:rsidRPr="00000A61">
          <w:delText xml:space="preserve"> </w:delText>
        </w:r>
      </w:del>
      <w:r w:rsidRPr="00000A61">
        <w:t>RAT mobility.</w:t>
      </w:r>
    </w:p>
    <w:p w14:paraId="3556E4E5" w14:textId="142E7D06" w:rsidR="00531663" w:rsidRPr="00000A61" w:rsidRDefault="002B198E" w:rsidP="00531663">
      <w:pPr>
        <w:pStyle w:val="TH"/>
      </w:pPr>
      <w:r w:rsidRPr="00000A61">
        <w:rPr>
          <w:i/>
        </w:rPr>
        <w:t>MeasResults</w:t>
      </w:r>
      <w:r w:rsidR="00531663" w:rsidRPr="00000A61">
        <w:t xml:space="preserve"> information element</w:t>
      </w:r>
    </w:p>
    <w:p w14:paraId="6197E39B" w14:textId="77777777" w:rsidR="00531663" w:rsidRPr="00D02B97" w:rsidRDefault="00531663" w:rsidP="00CE00FD">
      <w:pPr>
        <w:pStyle w:val="PL"/>
        <w:rPr>
          <w:color w:val="808080"/>
        </w:rPr>
      </w:pPr>
      <w:r w:rsidRPr="00D02B97">
        <w:rPr>
          <w:color w:val="808080"/>
        </w:rPr>
        <w:t>-- ASN1START</w:t>
      </w:r>
    </w:p>
    <w:p w14:paraId="1B0396EA" w14:textId="3FA889AE" w:rsidR="00531663" w:rsidRPr="00D02B97" w:rsidRDefault="00531663" w:rsidP="00CE00FD">
      <w:pPr>
        <w:pStyle w:val="PL"/>
        <w:rPr>
          <w:color w:val="808080"/>
        </w:rPr>
      </w:pPr>
      <w:r w:rsidRPr="00D02B97">
        <w:rPr>
          <w:color w:val="808080"/>
        </w:rPr>
        <w:t>-- TAG-</w:t>
      </w:r>
      <w:r w:rsidR="002B198E" w:rsidRPr="00D02B97">
        <w:rPr>
          <w:color w:val="808080"/>
        </w:rPr>
        <w:t>MEAS-RESULTS</w:t>
      </w:r>
      <w:r w:rsidRPr="00D02B97">
        <w:rPr>
          <w:color w:val="808080"/>
        </w:rPr>
        <w:t>-START</w:t>
      </w:r>
    </w:p>
    <w:p w14:paraId="73C14E2B" w14:textId="77777777" w:rsidR="00531663" w:rsidRPr="00000A61" w:rsidRDefault="00531663" w:rsidP="00CE00FD">
      <w:pPr>
        <w:pStyle w:val="PL"/>
      </w:pPr>
    </w:p>
    <w:p w14:paraId="34046AA7" w14:textId="4FD13224" w:rsidR="002B198E" w:rsidRPr="00000A61" w:rsidRDefault="002B198E" w:rsidP="00CE00FD">
      <w:pPr>
        <w:pStyle w:val="PL"/>
      </w:pPr>
      <w:r w:rsidRPr="00000A61">
        <w:t>MeasResults ::=</w:t>
      </w:r>
      <w:r w:rsidRPr="00000A61">
        <w:tab/>
      </w:r>
      <w:r w:rsidRPr="00000A61">
        <w:tab/>
      </w:r>
      <w:r w:rsidRPr="00000A61">
        <w:tab/>
      </w:r>
      <w:r w:rsidRPr="00000A61">
        <w:tab/>
      </w:r>
      <w:r w:rsidRPr="00000A61">
        <w:tab/>
      </w:r>
      <w:r w:rsidR="00054480" w:rsidRPr="00000A61">
        <w:tab/>
      </w:r>
      <w:r w:rsidR="00054480" w:rsidRPr="00000A61">
        <w:tab/>
      </w:r>
      <w:r w:rsidRPr="00000A61">
        <w:tab/>
      </w:r>
      <w:r w:rsidRPr="00D02B97">
        <w:rPr>
          <w:color w:val="993366"/>
        </w:rPr>
        <w:t>SEQUENCE</w:t>
      </w:r>
      <w:r w:rsidRPr="00000A61">
        <w:t xml:space="preserve"> {</w:t>
      </w:r>
    </w:p>
    <w:p w14:paraId="287C62F5" w14:textId="363311BB" w:rsidR="002B198E" w:rsidRPr="00000A61" w:rsidRDefault="002B198E"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Pr="00000A61">
        <w:t>MeasId,</w:t>
      </w:r>
    </w:p>
    <w:p w14:paraId="46ED261F" w14:textId="0DFE0B94" w:rsidR="002B198E" w:rsidRPr="00000A61" w:rsidRDefault="002B198E" w:rsidP="00CE00FD">
      <w:pPr>
        <w:pStyle w:val="PL"/>
      </w:pPr>
      <w:r w:rsidRPr="00000A61">
        <w:tab/>
        <w:t>measResultServingFreqList</w:t>
      </w:r>
      <w:r w:rsidRPr="00000A61">
        <w:tab/>
      </w:r>
      <w:r w:rsidR="00054480" w:rsidRPr="00000A61">
        <w:tab/>
      </w:r>
      <w:r w:rsidR="00054480" w:rsidRPr="00000A61">
        <w:tab/>
      </w:r>
      <w:r w:rsidRPr="00000A61">
        <w:tab/>
      </w:r>
      <w:r w:rsidRPr="00000A61">
        <w:tab/>
        <w:t>MeasResultServFreqList,</w:t>
      </w:r>
    </w:p>
    <w:p w14:paraId="12DC5A4B" w14:textId="66AA085F" w:rsidR="002B198E" w:rsidRPr="00000A61" w:rsidRDefault="002B198E" w:rsidP="00CE00FD">
      <w:pPr>
        <w:pStyle w:val="PL"/>
      </w:pPr>
      <w:r w:rsidRPr="00000A61">
        <w:tab/>
        <w:t>measResultNeighCells</w:t>
      </w:r>
      <w:r w:rsidRPr="00000A61">
        <w:tab/>
      </w:r>
      <w:r w:rsidRPr="00000A61">
        <w:tab/>
      </w:r>
      <w:r w:rsidRPr="00000A61">
        <w:tab/>
      </w:r>
      <w:r w:rsidR="00054480" w:rsidRPr="00000A61">
        <w:tab/>
      </w:r>
      <w:r w:rsidR="00054480" w:rsidRPr="00000A61">
        <w:tab/>
      </w:r>
      <w:r w:rsidRPr="00000A61">
        <w:tab/>
      </w:r>
      <w:r w:rsidRPr="00D02B97">
        <w:rPr>
          <w:color w:val="993366"/>
        </w:rPr>
        <w:t>CHOICE</w:t>
      </w:r>
      <w:r w:rsidRPr="00000A61">
        <w:t xml:space="preserve"> {</w:t>
      </w:r>
    </w:p>
    <w:p w14:paraId="2A80995C" w14:textId="77FCF501" w:rsidR="002B198E" w:rsidRPr="00000A61" w:rsidRDefault="002B198E" w:rsidP="00CE00FD">
      <w:pPr>
        <w:pStyle w:val="PL"/>
      </w:pPr>
      <w:r w:rsidRPr="00000A61">
        <w:tab/>
      </w:r>
      <w:r w:rsidRPr="00000A61">
        <w:tab/>
        <w:t>measResultListNR</w:t>
      </w:r>
      <w:r w:rsidRPr="00000A61">
        <w:tab/>
      </w:r>
      <w:r w:rsidRPr="00000A61">
        <w:tab/>
      </w:r>
      <w:r w:rsidRPr="00000A61">
        <w:tab/>
      </w:r>
      <w:r w:rsidRPr="00000A61">
        <w:tab/>
      </w:r>
      <w:r w:rsidR="00054480" w:rsidRPr="00000A61">
        <w:tab/>
      </w:r>
      <w:r w:rsidR="00054480" w:rsidRPr="00000A61">
        <w:tab/>
      </w:r>
      <w:r w:rsidR="00054480" w:rsidRPr="00000A61">
        <w:tab/>
        <w:t>MeasResultListNR</w:t>
      </w:r>
      <w:r w:rsidR="008159CB" w:rsidRPr="00000A61">
        <w:t>,</w:t>
      </w:r>
    </w:p>
    <w:p w14:paraId="66A0F247" w14:textId="36547972" w:rsidR="008159CB" w:rsidRPr="00000A61" w:rsidRDefault="008159CB" w:rsidP="00CE00FD">
      <w:pPr>
        <w:pStyle w:val="PL"/>
      </w:pPr>
      <w:r w:rsidRPr="00000A61">
        <w:tab/>
      </w:r>
      <w:r w:rsidRPr="00000A61">
        <w:tab/>
        <w:t>measResultListEUTRA</w:t>
      </w:r>
      <w:r w:rsidRPr="00000A61">
        <w:tab/>
      </w:r>
      <w:r w:rsidRPr="00000A61">
        <w:tab/>
      </w:r>
      <w:r w:rsidRPr="00000A61">
        <w:tab/>
      </w:r>
      <w:r w:rsidRPr="00000A61">
        <w:tab/>
      </w:r>
      <w:r w:rsidRPr="00000A61">
        <w:tab/>
      </w:r>
      <w:r w:rsidRPr="00000A61">
        <w:tab/>
      </w:r>
      <w:r w:rsidRPr="00000A61">
        <w:tab/>
        <w:t>MeasResultListEUTRA</w:t>
      </w:r>
      <w:r w:rsidR="00231467" w:rsidRPr="00000A61">
        <w:t>,</w:t>
      </w:r>
    </w:p>
    <w:p w14:paraId="477B7AF7" w14:textId="5B2035F1" w:rsidR="008159CB" w:rsidRPr="00000A61" w:rsidRDefault="00231467" w:rsidP="00CE00FD">
      <w:pPr>
        <w:pStyle w:val="PL"/>
      </w:pPr>
      <w:r w:rsidRPr="00000A61">
        <w:tab/>
      </w:r>
      <w:r w:rsidR="008159CB" w:rsidRPr="00000A61">
        <w:tab/>
        <w:t>...</w:t>
      </w:r>
    </w:p>
    <w:p w14:paraId="2288150C" w14:textId="63A308C5" w:rsidR="002B198E" w:rsidRPr="00000A61" w:rsidRDefault="002B198E"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D02B97">
        <w:rPr>
          <w:color w:val="993366"/>
        </w:rPr>
        <w:t>OPTIONAL</w:t>
      </w:r>
    </w:p>
    <w:p w14:paraId="599C30CB" w14:textId="6E60F235" w:rsidR="002B198E" w:rsidRPr="00000A61" w:rsidRDefault="002B198E" w:rsidP="00CE00FD">
      <w:pPr>
        <w:pStyle w:val="PL"/>
      </w:pPr>
      <w:r w:rsidRPr="00000A61">
        <w:t>}</w:t>
      </w:r>
    </w:p>
    <w:p w14:paraId="5808C7DE" w14:textId="77777777" w:rsidR="002B198E" w:rsidRPr="00000A61" w:rsidRDefault="002B198E" w:rsidP="00CE00FD">
      <w:pPr>
        <w:pStyle w:val="PL"/>
      </w:pPr>
    </w:p>
    <w:p w14:paraId="63E86D9B" w14:textId="00BE0959" w:rsidR="002B198E" w:rsidRPr="00000A61" w:rsidRDefault="002B198E" w:rsidP="00CE00FD">
      <w:pPr>
        <w:pStyle w:val="PL"/>
      </w:pPr>
      <w:r w:rsidRPr="00000A61">
        <w:t>MeasResultServFreqList ::=</w:t>
      </w:r>
      <w:r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w:t>
      </w:r>
      <w:ins w:id="2056" w:author="Alex Hsu (徐家俊)" w:date="2018-01-14T23:17:00Z">
        <w:r w:rsidR="00ED25E1">
          <w:t>maxNrofS</w:t>
        </w:r>
      </w:ins>
      <w:ins w:id="2057" w:author="DCM" w:date="2018-01-04T17:14:00Z">
        <w:r w:rsidR="005B5CAE">
          <w:rPr>
            <w:rFonts w:hint="eastAsia"/>
            <w:lang w:eastAsia="ja-JP"/>
          </w:rPr>
          <w:t>erving</w:t>
        </w:r>
      </w:ins>
      <w:ins w:id="2058" w:author="Alex Hsu (徐家俊)" w:date="2018-01-14T23:17:00Z">
        <w:r w:rsidR="00ED25E1">
          <w:t>Cells</w:t>
        </w:r>
      </w:ins>
      <w:ins w:id="2059" w:author="Ericsson user" w:date="2018-01-09T10:07:00Z">
        <w:r w:rsidR="00ED25E1">
          <w:t>maxNrofS</w:t>
        </w:r>
      </w:ins>
      <w:ins w:id="2060" w:author="DCM" w:date="2018-01-04T17:14:00Z">
        <w:r w:rsidR="005B5CAE">
          <w:rPr>
            <w:rFonts w:hint="eastAsia"/>
            <w:lang w:eastAsia="ja-JP"/>
          </w:rPr>
          <w:t>erving</w:t>
        </w:r>
      </w:ins>
      <w:ins w:id="2061" w:author="Ericsson user" w:date="2018-01-09T10:07:00Z">
        <w:r w:rsidR="00ED25E1">
          <w:t>Cells</w:t>
        </w:r>
      </w:ins>
      <w:del w:id="2062" w:author="Ericsson user" w:date="2018-01-09T10:07:00Z">
        <w:r w:rsidR="00ED25E1">
          <w:delText>maxNrofSCells</w:delText>
        </w:r>
      </w:del>
      <w:r w:rsidRPr="00000A61">
        <w:t>))</w:t>
      </w:r>
      <w:r w:rsidRPr="00D02B97">
        <w:rPr>
          <w:color w:val="993366"/>
        </w:rPr>
        <w:t xml:space="preserve"> OF</w:t>
      </w:r>
      <w:r w:rsidRPr="00000A61">
        <w:t xml:space="preserve"> MeasResultServFreq</w:t>
      </w:r>
    </w:p>
    <w:p w14:paraId="66C1CAF8" w14:textId="77777777" w:rsidR="002B198E" w:rsidRPr="00000A61" w:rsidRDefault="002B198E" w:rsidP="00CE00FD">
      <w:pPr>
        <w:pStyle w:val="PL"/>
      </w:pPr>
    </w:p>
    <w:p w14:paraId="33946902" w14:textId="5B6F062F" w:rsidR="002B198E" w:rsidRPr="00000A61" w:rsidRDefault="002B198E" w:rsidP="00CE00FD">
      <w:pPr>
        <w:pStyle w:val="PL"/>
      </w:pPr>
      <w:r w:rsidRPr="00000A61">
        <w:t>MeasResultServFreq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p>
    <w:p w14:paraId="5F8D2E31" w14:textId="1729AC44" w:rsidR="002B198E" w:rsidRPr="00000A61" w:rsidRDefault="002B198E" w:rsidP="00CE00FD">
      <w:pPr>
        <w:pStyle w:val="PL"/>
      </w:pPr>
      <w:r w:rsidRPr="00000A61">
        <w:tab/>
        <w:t>servFreqId</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t>ServCellIndex</w:t>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del w:id="2063" w:author="zte" w:date="2018-01-03T18:14:00Z">
        <w:r w:rsidRPr="00D02B97">
          <w:rPr>
            <w:color w:val="993366"/>
          </w:rPr>
          <w:delText>OPTIONAL</w:delText>
        </w:r>
        <w:r w:rsidRPr="00000A61">
          <w:delText>,</w:delText>
        </w:r>
      </w:del>
    </w:p>
    <w:p w14:paraId="4631FE0B" w14:textId="4974597E" w:rsidR="002B198E" w:rsidRPr="00000A61" w:rsidRDefault="002B198E" w:rsidP="00CE00FD">
      <w:pPr>
        <w:pStyle w:val="PL"/>
      </w:pPr>
      <w:r w:rsidRPr="00000A61">
        <w:tab/>
        <w:t>measResultServingCell</w:t>
      </w:r>
      <w:r w:rsidRPr="00000A61">
        <w:tab/>
      </w:r>
      <w:r w:rsidRPr="00000A61">
        <w:tab/>
      </w:r>
      <w:r w:rsidRPr="00000A61">
        <w:tab/>
      </w:r>
      <w:r w:rsidR="000C4554" w:rsidRPr="00000A61">
        <w:tab/>
      </w:r>
      <w:r w:rsidR="000C4554" w:rsidRPr="00000A61">
        <w:tab/>
      </w:r>
      <w:r w:rsidRPr="00000A61">
        <w:tab/>
        <w:t>MeasResultNR,</w:t>
      </w:r>
    </w:p>
    <w:p w14:paraId="69E5E3BD" w14:textId="77777777" w:rsidR="004A0EC3" w:rsidRDefault="00231467" w:rsidP="00CE00FD">
      <w:pPr>
        <w:pStyle w:val="PL"/>
      </w:pPr>
      <w:r w:rsidRPr="00000A61">
        <w:tab/>
        <w:t>measResultBestNeighCell</w:t>
      </w:r>
      <w:r w:rsidRPr="00000A61">
        <w:tab/>
      </w:r>
      <w:r w:rsidRPr="00000A61">
        <w:tab/>
      </w:r>
      <w:r w:rsidRPr="00000A61">
        <w:tab/>
      </w:r>
      <w:r w:rsidRPr="00000A61">
        <w:tab/>
      </w:r>
      <w:r w:rsidRPr="00000A61">
        <w:tab/>
      </w:r>
      <w:r w:rsidRPr="00000A61">
        <w:tab/>
        <w:t>MeasResult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1EA12DF3" w14:textId="7D776EE3" w:rsidR="002B198E" w:rsidRPr="00000A61" w:rsidRDefault="002B198E" w:rsidP="00CE00FD">
      <w:pPr>
        <w:pStyle w:val="PL"/>
      </w:pPr>
      <w:r w:rsidRPr="00000A61">
        <w:t>}</w:t>
      </w:r>
    </w:p>
    <w:p w14:paraId="286C8E6F" w14:textId="77777777" w:rsidR="002B198E" w:rsidRPr="00000A61" w:rsidRDefault="002B198E" w:rsidP="00CE00FD">
      <w:pPr>
        <w:pStyle w:val="PL"/>
      </w:pPr>
    </w:p>
    <w:p w14:paraId="67A0F2EB" w14:textId="658369EB" w:rsidR="002B198E" w:rsidRPr="00000A61" w:rsidRDefault="002B198E" w:rsidP="00CE00FD">
      <w:pPr>
        <w:pStyle w:val="PL"/>
      </w:pPr>
      <w:r w:rsidRPr="00000A61">
        <w:t>MeasResultListNR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maxCellReport))</w:t>
      </w:r>
      <w:r w:rsidRPr="00D02B97">
        <w:rPr>
          <w:color w:val="993366"/>
        </w:rPr>
        <w:t xml:space="preserve"> OF</w:t>
      </w:r>
      <w:r w:rsidRPr="00000A61">
        <w:t xml:space="preserve"> MeasResultNR</w:t>
      </w:r>
    </w:p>
    <w:p w14:paraId="2493FCDC" w14:textId="77777777" w:rsidR="002B198E" w:rsidRPr="00000A61" w:rsidRDefault="002B198E" w:rsidP="00CE00FD">
      <w:pPr>
        <w:pStyle w:val="PL"/>
      </w:pPr>
    </w:p>
    <w:p w14:paraId="5C585571" w14:textId="27D9ABCE" w:rsidR="002B198E" w:rsidRPr="00000A61" w:rsidRDefault="002B198E" w:rsidP="00CE00FD">
      <w:pPr>
        <w:pStyle w:val="PL"/>
      </w:pPr>
      <w:r w:rsidRPr="00000A61">
        <w:t>MeasResultNR ::=</w:t>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770D6730" w14:textId="6ED35C6B" w:rsidR="000C4554" w:rsidRPr="00000A61" w:rsidRDefault="000C4554" w:rsidP="00CE00FD">
      <w:pPr>
        <w:pStyle w:val="PL"/>
      </w:pP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764381F" w14:textId="28F917A9" w:rsidR="002B198E" w:rsidRPr="00D02B97" w:rsidRDefault="002B198E" w:rsidP="00CE00FD">
      <w:pPr>
        <w:pStyle w:val="PL"/>
        <w:rPr>
          <w:color w:val="808080"/>
        </w:rPr>
      </w:pPr>
      <w:r w:rsidRPr="00000A61">
        <w:tab/>
      </w:r>
      <w:r w:rsidRPr="00D02B97">
        <w:rPr>
          <w:color w:val="808080"/>
        </w:rPr>
        <w:t xml:space="preserve">--FFS: Details of cgi info </w:t>
      </w:r>
    </w:p>
    <w:p w14:paraId="2AC9A1E7" w14:textId="15794BF7" w:rsidR="002B198E" w:rsidRPr="00000A61" w:rsidRDefault="002B198E" w:rsidP="00CE00FD">
      <w:pPr>
        <w:pStyle w:val="PL"/>
      </w:pPr>
      <w:r w:rsidRPr="00000A61">
        <w:tab/>
        <w:t>cgi-Info</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00A74C72">
        <w:t>ENUMERATED {ffsTypeAndValue</w:t>
      </w:r>
      <w:ins w:id="2064" w:author="Ericsson user" w:date="2018-01-09T10:07:00Z">
        <w:r w:rsidR="00A74C72">
          <w:t>}</w:t>
        </w:r>
      </w:ins>
      <w:ins w:id="2065" w:author="zte" w:date="2018-01-03T18:15:00Z">
        <w:r w:rsidR="008B2800">
          <w:tab/>
        </w:r>
        <w:r w:rsidR="008B2800">
          <w:tab/>
        </w:r>
        <w:r w:rsidR="008B2800">
          <w:tab/>
        </w:r>
        <w:r w:rsidR="008B2800">
          <w:tab/>
        </w:r>
        <w:r w:rsidR="008B2800">
          <w:tab/>
        </w:r>
        <w:r w:rsidR="008B2800">
          <w:tab/>
        </w:r>
        <w:r w:rsidR="008B2800">
          <w:tab/>
        </w:r>
        <w:r w:rsidR="008B2800">
          <w:tab/>
        </w:r>
        <w:r w:rsidR="008B2800">
          <w:tab/>
        </w:r>
        <w:r w:rsidR="008B2800">
          <w:tab/>
        </w:r>
        <w:r w:rsidR="008B2800">
          <w:tab/>
        </w:r>
        <w:r w:rsidR="008B2800">
          <w:tab/>
          <w:t>OPTIONAL</w:t>
        </w:r>
      </w:ins>
      <w:ins w:id="2066" w:author="Alex Hsu (徐家俊)" w:date="2018-01-14T23:17:00Z">
        <w:r w:rsidR="004A0EC3">
          <w:t>,</w:t>
        </w:r>
      </w:ins>
      <w:ins w:id="2067" w:author="Ericsson user" w:date="2018-01-09T10:07:00Z">
        <w:r w:rsidR="004A0EC3">
          <w:t>,</w:t>
        </w:r>
      </w:ins>
      <w:del w:id="2068" w:author="Ericsson user" w:date="2018-01-09T10:07:00Z">
        <w:r w:rsidR="00A74C72">
          <w:delText>}</w:delText>
        </w:r>
        <w:r w:rsidR="004A0EC3">
          <w:delText>,</w:delText>
        </w:r>
      </w:del>
    </w:p>
    <w:p w14:paraId="1454EDF1" w14:textId="687BC332" w:rsidR="002B198E" w:rsidRPr="00000A61" w:rsidRDefault="002B198E" w:rsidP="00CE00FD">
      <w:pPr>
        <w:pStyle w:val="PL"/>
      </w:pPr>
      <w:r w:rsidRPr="00000A61">
        <w:tab/>
        <w:t>measResult</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Pr="00D02B97">
        <w:rPr>
          <w:color w:val="993366"/>
        </w:rPr>
        <w:t>SEQUENCE</w:t>
      </w:r>
      <w:r w:rsidRPr="00000A61">
        <w:t xml:space="preserve"> {</w:t>
      </w:r>
    </w:p>
    <w:p w14:paraId="1938F3EB" w14:textId="04BC4F02" w:rsidR="002B198E" w:rsidRPr="00000A61" w:rsidRDefault="002B198E" w:rsidP="00CE00FD">
      <w:pPr>
        <w:pStyle w:val="PL"/>
      </w:pPr>
      <w:r w:rsidRPr="00000A61">
        <w:tab/>
      </w:r>
      <w:r w:rsidRPr="00000A61">
        <w:tab/>
        <w:t>cell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000A61">
        <w:tab/>
      </w:r>
      <w:r w:rsidRPr="00D02B97">
        <w:rPr>
          <w:color w:val="993366"/>
        </w:rPr>
        <w:t>SEQUENCE</w:t>
      </w:r>
      <w:r w:rsidRPr="00000A61">
        <w:t>{</w:t>
      </w:r>
    </w:p>
    <w:p w14:paraId="38F24F25" w14:textId="3DC7DAE2" w:rsidR="002B198E" w:rsidRPr="00000A61" w:rsidRDefault="002B198E" w:rsidP="00CE00FD">
      <w:pPr>
        <w:pStyle w:val="PL"/>
      </w:pPr>
      <w:ins w:id="2069" w:author="Ericsson user" w:date="2018-01-09T09:49:00Z">
        <w:r w:rsidRPr="00000A61">
          <w:tab/>
        </w:r>
        <w:r w:rsidRPr="00000A61">
          <w:tab/>
        </w:r>
        <w:r w:rsidRPr="00000A61">
          <w:tab/>
          <w:t>resultsSSB</w:t>
        </w:r>
      </w:ins>
      <w:ins w:id="2070" w:author="Huawei" w:date="2018-01-03T13:59:00Z">
        <w:r w:rsidR="00B76787">
          <w:t>-</w:t>
        </w:r>
      </w:ins>
      <w:ins w:id="2071" w:author="Ericsson user" w:date="2018-01-09T09:49:00Z">
        <w:r w:rsidRPr="00000A61">
          <w:t>Cell</w:t>
        </w:r>
        <w:r w:rsidRPr="00000A61">
          <w:tab/>
        </w:r>
        <w:r w:rsidRPr="00000A61">
          <w:tab/>
        </w:r>
        <w:r w:rsidRPr="00000A61">
          <w:tab/>
        </w:r>
        <w:r w:rsidR="000C4554" w:rsidRPr="00000A61">
          <w:tab/>
        </w:r>
        <w:r w:rsidR="000C4554" w:rsidRPr="00000A61">
          <w:tab/>
        </w:r>
        <w:r w:rsidRPr="00000A61">
          <w:tab/>
        </w:r>
        <w:r w:rsidRPr="00000A61">
          <w:tab/>
        </w:r>
        <w:r w:rsidRPr="00000A61">
          <w:tab/>
          <w:t>ResultsSSB</w:t>
        </w:r>
      </w:ins>
      <w:ins w:id="2072" w:author="Huawei" w:date="2018-01-03T13:59:00Z">
        <w:r w:rsidR="00B76787">
          <w:t>-</w:t>
        </w:r>
      </w:ins>
      <w:ins w:id="2073" w:author="Ericsson user" w:date="2018-01-09T09:49:00Z">
        <w:r w:rsidRPr="00000A61">
          <w:t>Cell</w:t>
        </w:r>
      </w:ins>
      <w:del w:id="2074" w:author="Ericsson user" w:date="2018-01-09T09:49:00Z">
        <w:r w:rsidRPr="00000A61">
          <w:tab/>
        </w:r>
        <w:r w:rsidRPr="00000A61">
          <w:tab/>
        </w:r>
        <w:r w:rsidRPr="00000A61">
          <w:tab/>
          <w:delText>resultsSSBCell</w:delText>
        </w:r>
        <w:r w:rsidRPr="00000A61">
          <w:tab/>
        </w:r>
        <w:r w:rsidRPr="00000A61">
          <w:tab/>
        </w:r>
        <w:r w:rsidRPr="00000A61">
          <w:tab/>
        </w:r>
        <w:r w:rsidR="000C4554" w:rsidRPr="00000A61">
          <w:tab/>
        </w:r>
        <w:r w:rsidR="000C4554" w:rsidRPr="00000A61">
          <w:tab/>
        </w:r>
        <w:r w:rsidRPr="00000A61">
          <w:tab/>
        </w:r>
        <w:r w:rsidRPr="00000A61">
          <w:tab/>
        </w:r>
        <w:r w:rsidRPr="00000A61">
          <w:tab/>
        </w:r>
      </w:del>
      <w:ins w:id="2075" w:author="변보경/선임연구원/차세대표준(연)ACS팀(bokyung.byun@lge.com)" w:date="2018-01-09T17:36:00Z">
        <w:r w:rsidRPr="00000A61">
          <w:t>ResultsSSB</w:t>
        </w:r>
      </w:ins>
      <w:ins w:id="2076" w:author="Jaewook" w:date="2018-01-05T09:51:00Z">
        <w:r w:rsidR="006075D4">
          <w:t>-</w:t>
        </w:r>
      </w:ins>
      <w:ins w:id="2077" w:author="변보경/선임연구원/차세대표준(연)ACS팀(bokyung.byun@lge.com)" w:date="2018-01-09T17:36:00Z">
        <w:r w:rsidRPr="00000A61">
          <w:t>Cell</w:t>
        </w:r>
      </w:ins>
      <w:del w:id="2078" w:author="Ericsson user" w:date="2018-01-09T09:49:00Z">
        <w:r w:rsidRPr="00000A61">
          <w:delText>ResultsSSBCell</w:delText>
        </w:r>
      </w:del>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r w:rsidRPr="00000A61">
        <w:t>,</w:t>
      </w:r>
    </w:p>
    <w:p w14:paraId="42D310F0" w14:textId="4E7331A8" w:rsidR="002B198E" w:rsidRPr="00000A61" w:rsidRDefault="002B198E" w:rsidP="00CE00FD">
      <w:pPr>
        <w:pStyle w:val="PL"/>
      </w:pPr>
      <w:r w:rsidRPr="00000A61">
        <w:tab/>
      </w:r>
      <w:r w:rsidRPr="00000A61">
        <w:tab/>
      </w:r>
      <w:r w:rsidRPr="00000A61">
        <w:tab/>
        <w:t>resultsCSI-</w:t>
      </w:r>
      <w:ins w:id="2079" w:author="Ericsson user" w:date="2018-01-09T09:49:00Z">
        <w:r w:rsidRPr="00000A61">
          <w:t>RS</w:t>
        </w:r>
      </w:ins>
      <w:ins w:id="2080" w:author="Huawei" w:date="2018-01-03T13:59:00Z">
        <w:r w:rsidR="00B76787">
          <w:t>-</w:t>
        </w:r>
      </w:ins>
      <w:ins w:id="2081" w:author="Ericsson user" w:date="2018-01-09T09:49:00Z">
        <w:r w:rsidRPr="00000A61">
          <w:t>Cell</w:t>
        </w:r>
      </w:ins>
      <w:del w:id="2082" w:author="Ericsson user" w:date="2018-01-09T09:49:00Z">
        <w:r w:rsidRPr="00000A61">
          <w:delText>RSCell</w:delText>
        </w:r>
      </w:del>
      <w:r w:rsidRPr="00000A61">
        <w:t xml:space="preserve"> </w:t>
      </w:r>
      <w:r w:rsidRPr="00000A61">
        <w:tab/>
      </w:r>
      <w:r w:rsidRPr="00000A61">
        <w:tab/>
      </w:r>
      <w:r w:rsidRPr="00000A61">
        <w:tab/>
      </w:r>
      <w:r w:rsidRPr="00000A61">
        <w:tab/>
      </w:r>
      <w:r w:rsidR="000C4554" w:rsidRPr="00000A61">
        <w:tab/>
      </w:r>
      <w:r w:rsidR="000C4554" w:rsidRPr="00000A61">
        <w:tab/>
      </w:r>
      <w:r w:rsidRPr="00000A61">
        <w:tab/>
        <w:t>ResultsCSI-</w:t>
      </w:r>
      <w:ins w:id="2083" w:author="Ericsson user" w:date="2018-01-09T09:49:00Z">
        <w:r w:rsidRPr="00000A61">
          <w:t>RS</w:t>
        </w:r>
      </w:ins>
      <w:ins w:id="2084" w:author="Huawei" w:date="2018-01-03T13:59:00Z">
        <w:r w:rsidR="00B76787">
          <w:t>-</w:t>
        </w:r>
      </w:ins>
      <w:ins w:id="2085" w:author="Ericsson user" w:date="2018-01-09T09:49:00Z">
        <w:r w:rsidRPr="00000A61">
          <w:t>Cell</w:t>
        </w:r>
      </w:ins>
      <w:del w:id="2086" w:author="Ericsson user" w:date="2018-01-09T09:49:00Z">
        <w:r w:rsidRPr="00000A61">
          <w:delText>RSCell</w:delText>
        </w:r>
      </w:del>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p>
    <w:p w14:paraId="363DA081" w14:textId="2B8C6D45" w:rsidR="002B198E" w:rsidRPr="00000A61" w:rsidRDefault="002B198E" w:rsidP="00CE00FD">
      <w:pPr>
        <w:pStyle w:val="PL"/>
      </w:pPr>
      <w:r w:rsidRPr="00000A61">
        <w:tab/>
      </w:r>
      <w:r w:rsidRPr="00000A61">
        <w:tab/>
        <w:t>}</w:t>
      </w:r>
      <w:r w:rsidR="004A0EC3">
        <w:t>,</w:t>
      </w:r>
    </w:p>
    <w:p w14:paraId="75433C1E" w14:textId="27ABCC60" w:rsidR="002B198E" w:rsidRPr="00000A61" w:rsidRDefault="002B198E" w:rsidP="00CE00FD">
      <w:pPr>
        <w:pStyle w:val="PL"/>
      </w:pPr>
      <w:r w:rsidRPr="00000A61">
        <w:tab/>
      </w:r>
      <w:r w:rsidRPr="00000A61">
        <w:tab/>
        <w:t>rsIndex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w:t>
      </w:r>
    </w:p>
    <w:p w14:paraId="2F664123" w14:textId="252BD42C" w:rsidR="002B198E" w:rsidRPr="00000A61" w:rsidRDefault="002B198E" w:rsidP="00CE00FD">
      <w:pPr>
        <w:pStyle w:val="PL"/>
      </w:pPr>
      <w:r w:rsidRPr="00000A61">
        <w:tab/>
      </w:r>
      <w:r w:rsidRPr="00000A61">
        <w:tab/>
      </w:r>
      <w:r w:rsidRPr="00000A61">
        <w:tab/>
        <w:t>resultsSSB</w:t>
      </w:r>
      <w:r w:rsidR="00173E6D">
        <w:t>-</w:t>
      </w:r>
      <w:r w:rsidRPr="00000A61">
        <w:t>Indexes</w:t>
      </w:r>
      <w:r w:rsidRPr="00000A61">
        <w:tab/>
      </w:r>
      <w:r w:rsidRPr="00000A61">
        <w:tab/>
      </w:r>
      <w:r w:rsidRPr="00000A61">
        <w:tab/>
      </w:r>
      <w:r w:rsidRPr="00000A61">
        <w:tab/>
      </w:r>
      <w:r w:rsidRPr="00000A61">
        <w:tab/>
      </w:r>
      <w:r w:rsidR="000C4554" w:rsidRPr="00000A61">
        <w:tab/>
      </w:r>
      <w:r w:rsidR="000C4554" w:rsidRPr="00000A61">
        <w:tab/>
      </w:r>
      <w:r w:rsidRPr="00000A61">
        <w:t>ResultsPerSSB</w:t>
      </w:r>
      <w:r w:rsidR="00173E6D">
        <w:t>-</w:t>
      </w:r>
      <w:r w:rsidRPr="00000A61">
        <w:t>IndexList</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 xml:space="preserve">, </w:t>
      </w:r>
    </w:p>
    <w:p w14:paraId="00DDA779" w14:textId="6DBDCC5B" w:rsidR="002B198E" w:rsidRPr="00000A61" w:rsidRDefault="002B198E" w:rsidP="00CE00FD">
      <w:pPr>
        <w:pStyle w:val="PL"/>
      </w:pPr>
      <w:r w:rsidRPr="00000A61">
        <w:tab/>
      </w:r>
      <w:r w:rsidRPr="00000A61">
        <w:tab/>
      </w:r>
      <w:r w:rsidRPr="00000A61">
        <w:tab/>
        <w:t>resultsCSI-</w:t>
      </w:r>
      <w:ins w:id="2087" w:author="Ericsson user" w:date="2018-01-09T09:49:00Z">
        <w:r w:rsidRPr="00000A61">
          <w:t>RS</w:t>
        </w:r>
      </w:ins>
      <w:ins w:id="2088" w:author="Huawei" w:date="2018-01-03T13:59:00Z">
        <w:r w:rsidR="00B76787">
          <w:t>-</w:t>
        </w:r>
      </w:ins>
      <w:ins w:id="2089" w:author="Ericsson user" w:date="2018-01-09T09:49:00Z">
        <w:r w:rsidRPr="00000A61">
          <w:t>Indexes</w:t>
        </w:r>
      </w:ins>
      <w:del w:id="2090" w:author="Ericsson user" w:date="2018-01-09T09:49:00Z">
        <w:r w:rsidRPr="00000A61">
          <w:delText>RSIndexes</w:delText>
        </w:r>
      </w:del>
      <w:r w:rsidRPr="00000A61">
        <w:tab/>
      </w:r>
      <w:r w:rsidRPr="00000A61">
        <w:tab/>
      </w:r>
      <w:r w:rsidRPr="00000A61">
        <w:tab/>
      </w:r>
      <w:r w:rsidRPr="00000A61">
        <w:tab/>
      </w:r>
      <w:r w:rsidR="000C4554" w:rsidRPr="00000A61">
        <w:tab/>
      </w:r>
      <w:r w:rsidR="000C4554" w:rsidRPr="00000A61">
        <w:tab/>
      </w:r>
      <w:r w:rsidRPr="00000A61">
        <w:t>ResultsPe</w:t>
      </w:r>
      <w:r w:rsidR="00054480" w:rsidRPr="00000A61">
        <w:t>rCSI-</w:t>
      </w:r>
      <w:ins w:id="2091" w:author="Ericsson user" w:date="2018-01-09T09:49:00Z">
        <w:r w:rsidR="00054480" w:rsidRPr="00000A61">
          <w:t>RS</w:t>
        </w:r>
      </w:ins>
      <w:ins w:id="2092" w:author="Huawei" w:date="2018-01-03T13:59:00Z">
        <w:r w:rsidR="00B76787">
          <w:t>-</w:t>
        </w:r>
      </w:ins>
      <w:ins w:id="2093" w:author="Ericsson user" w:date="2018-01-09T09:49:00Z">
        <w:r w:rsidR="00054480" w:rsidRPr="00000A61">
          <w:t>IndexList</w:t>
        </w:r>
      </w:ins>
      <w:del w:id="2094" w:author="Ericsson user" w:date="2018-01-09T09:49:00Z">
        <w:r w:rsidR="00054480" w:rsidRPr="00000A61">
          <w:delText>RSIndexList</w:delText>
        </w:r>
      </w:del>
      <w:r w:rsidR="00054480" w:rsidRPr="00000A61">
        <w:t xml:space="preserve"> </w:t>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D02B97">
        <w:rPr>
          <w:color w:val="993366"/>
        </w:rPr>
        <w:t>OPTIONAL</w:t>
      </w:r>
    </w:p>
    <w:p w14:paraId="526E7292" w14:textId="189E5784" w:rsidR="002B198E" w:rsidRPr="00000A61" w:rsidRDefault="002B198E" w:rsidP="00CE00FD">
      <w:pPr>
        <w:pStyle w:val="PL"/>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p>
    <w:p w14:paraId="722E2BEB" w14:textId="77777777" w:rsidR="002B198E" w:rsidRPr="00000A61" w:rsidRDefault="002B198E" w:rsidP="00CE00FD">
      <w:pPr>
        <w:pStyle w:val="PL"/>
      </w:pPr>
      <w:r w:rsidRPr="00000A61">
        <w:tab/>
        <w:t>}</w:t>
      </w:r>
    </w:p>
    <w:p w14:paraId="7057DCB7" w14:textId="77777777" w:rsidR="002B198E" w:rsidRPr="00000A61" w:rsidRDefault="002B198E" w:rsidP="00CE00FD">
      <w:pPr>
        <w:pStyle w:val="PL"/>
      </w:pPr>
      <w:r w:rsidRPr="00000A61">
        <w:t>}</w:t>
      </w:r>
    </w:p>
    <w:p w14:paraId="75BB4C8B" w14:textId="77777777" w:rsidR="002B198E" w:rsidRPr="00000A61" w:rsidRDefault="002B198E" w:rsidP="00CE00FD">
      <w:pPr>
        <w:pStyle w:val="PL"/>
      </w:pPr>
    </w:p>
    <w:p w14:paraId="2D745846" w14:textId="6D4ACA2F" w:rsidR="002B198E" w:rsidRPr="00000A61" w:rsidRDefault="002B198E" w:rsidP="00CE00FD">
      <w:pPr>
        <w:pStyle w:val="PL"/>
      </w:pPr>
      <w:ins w:id="2095" w:author="Ericsson user" w:date="2018-01-09T09:49:00Z">
        <w:r w:rsidRPr="00000A61">
          <w:t>ResultsSSB</w:t>
        </w:r>
      </w:ins>
      <w:ins w:id="2096" w:author="Huawei" w:date="2018-01-03T14:00:00Z">
        <w:r w:rsidR="00B76787">
          <w:t>-</w:t>
        </w:r>
      </w:ins>
      <w:ins w:id="2097" w:author="변보경/선임연구원/차세대표준(연)ACS팀(bokyung.byun@lge.com)" w:date="2018-01-09T17:36:00Z">
        <w:r w:rsidRPr="00000A61">
          <w:t>Cell</w:t>
        </w:r>
      </w:ins>
      <w:ins w:id="2098" w:author="Ericsson user" w:date="2018-01-09T09:49:00Z">
        <w:r w:rsidRPr="00000A61">
          <w:t>Cell</w:t>
        </w:r>
      </w:ins>
      <w:del w:id="2099" w:author="Ericsson user" w:date="2018-01-09T09:49:00Z">
        <w:r w:rsidRPr="00000A61">
          <w:delText>ResultsSSBCell</w:delText>
        </w:r>
      </w:del>
      <w:r w:rsidRPr="00000A61">
        <w:t xml:space="preserve"> ::= </w:t>
      </w:r>
      <w:del w:id="2100" w:author="Huawei" w:date="2018-01-03T14:00:00Z">
        <w:r w:rsidR="000C4554" w:rsidRPr="00000A61">
          <w:tab/>
        </w:r>
      </w:del>
      <w:r w:rsidR="000C4554" w:rsidRPr="00000A61">
        <w:tab/>
      </w:r>
      <w:r w:rsidR="0008552D"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636B3EEF" w14:textId="2DC9F59B" w:rsidR="002B198E" w:rsidRPr="00000A61" w:rsidRDefault="002B198E" w:rsidP="00CE00FD">
      <w:pPr>
        <w:pStyle w:val="PL"/>
      </w:pPr>
      <w:r w:rsidRPr="00000A61">
        <w:tab/>
        <w:t>ssb-Cellrsrp</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45A37EF" w14:textId="1D066339" w:rsidR="002B198E" w:rsidRPr="00000A61" w:rsidRDefault="002B198E" w:rsidP="00CE00FD">
      <w:pPr>
        <w:pStyle w:val="PL"/>
      </w:pPr>
      <w:r w:rsidRPr="00000A61">
        <w:tab/>
        <w:t>ssb-Cellrsrq</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34208EE3" w14:textId="578141B3" w:rsidR="002B198E" w:rsidRPr="00000A61" w:rsidRDefault="002B198E" w:rsidP="00CE00FD">
      <w:pPr>
        <w:pStyle w:val="PL"/>
      </w:pPr>
      <w:r w:rsidRPr="00000A61">
        <w:tab/>
        <w:t>ssb-Cellsinr</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601663BE" w14:textId="77777777" w:rsidR="002B198E" w:rsidRPr="00000A61" w:rsidRDefault="002B198E" w:rsidP="00CE00FD">
      <w:pPr>
        <w:pStyle w:val="PL"/>
      </w:pPr>
      <w:r w:rsidRPr="00000A61">
        <w:t>}</w:t>
      </w:r>
    </w:p>
    <w:p w14:paraId="55FD6296" w14:textId="77777777" w:rsidR="002B198E" w:rsidRPr="00000A61" w:rsidRDefault="002B198E" w:rsidP="00CE00FD">
      <w:pPr>
        <w:pStyle w:val="PL"/>
      </w:pPr>
    </w:p>
    <w:p w14:paraId="74BC0A47" w14:textId="5846EF31" w:rsidR="002B198E" w:rsidRPr="00000A61" w:rsidRDefault="002B198E" w:rsidP="00CE00FD">
      <w:pPr>
        <w:pStyle w:val="PL"/>
      </w:pPr>
      <w:r w:rsidRPr="00000A61">
        <w:t>ResultsCSI-</w:t>
      </w:r>
      <w:ins w:id="2101" w:author="Ericsson user" w:date="2018-01-09T09:49:00Z">
        <w:r w:rsidRPr="00000A61">
          <w:t>RS</w:t>
        </w:r>
      </w:ins>
      <w:ins w:id="2102" w:author="Huawei" w:date="2018-01-03T14:00:00Z">
        <w:r w:rsidR="00B76787">
          <w:t>-</w:t>
        </w:r>
      </w:ins>
      <w:ins w:id="2103" w:author="Ericsson user" w:date="2018-01-09T09:49:00Z">
        <w:r w:rsidRPr="00000A61">
          <w:t>Cell</w:t>
        </w:r>
      </w:ins>
      <w:del w:id="2104" w:author="Ericsson user" w:date="2018-01-09T09:49:00Z">
        <w:r w:rsidRPr="00000A61">
          <w:delText>RSCell</w:delText>
        </w:r>
      </w:del>
      <w:r w:rsidRPr="00000A61">
        <w:t xml:space="preserve"> ::= </w:t>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SEQUENCE</w:t>
      </w:r>
      <w:r w:rsidRPr="00000A61">
        <w:t xml:space="preserve"> {</w:t>
      </w:r>
    </w:p>
    <w:p w14:paraId="6CE3344F" w14:textId="3BB2295A" w:rsidR="002B198E" w:rsidRPr="00000A61" w:rsidRDefault="002B198E" w:rsidP="00CE00FD">
      <w:pPr>
        <w:pStyle w:val="PL"/>
      </w:pPr>
      <w:r w:rsidRPr="00000A61">
        <w:tab/>
        <w:t>csi-rs-</w:t>
      </w:r>
      <w:del w:id="2105" w:author="Huawei" w:date="2018-01-03T14:00:00Z">
        <w:r w:rsidRPr="00000A61">
          <w:delText>Cellrsrp</w:delText>
        </w:r>
      </w:del>
      <w:ins w:id="2106" w:author="Huawei" w:date="2018-01-03T14:00:00Z">
        <w:r w:rsidR="00B76787">
          <w:t>CellRSRP</w:t>
        </w:r>
      </w:ins>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635AB7E7" w14:textId="5CF3820A" w:rsidR="002B198E" w:rsidRPr="00000A61" w:rsidRDefault="002B198E" w:rsidP="00CE00FD">
      <w:pPr>
        <w:pStyle w:val="PL"/>
      </w:pPr>
      <w:r w:rsidRPr="00000A61">
        <w:tab/>
        <w:t>csi-rs-</w:t>
      </w:r>
      <w:del w:id="2107" w:author="Huawei" w:date="2018-01-03T14:00:00Z">
        <w:r w:rsidRPr="00000A61">
          <w:delText>Cellrsrq</w:delText>
        </w:r>
      </w:del>
      <w:ins w:id="2108" w:author="Huawei" w:date="2018-01-03T14:00:00Z">
        <w:r w:rsidR="00B76787">
          <w:t>CellRSRQ</w:t>
        </w:r>
      </w:ins>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A4E06D7" w14:textId="08096877" w:rsidR="002B198E" w:rsidRPr="00000A61" w:rsidRDefault="002B198E" w:rsidP="00CE00FD">
      <w:pPr>
        <w:pStyle w:val="PL"/>
      </w:pPr>
      <w:r w:rsidRPr="00000A61">
        <w:tab/>
        <w:t>csi-rs-</w:t>
      </w:r>
      <w:del w:id="2109" w:author="Huawei" w:date="2018-01-03T14:00:00Z">
        <w:r w:rsidRPr="00000A61">
          <w:delText>Cellsinr</w:delText>
        </w:r>
      </w:del>
      <w:ins w:id="2110" w:author="Huawei" w:date="2018-01-03T14:01:00Z">
        <w:r w:rsidR="00B76787">
          <w:t>CellSINR</w:t>
        </w:r>
      </w:ins>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0E692B7E" w14:textId="77777777" w:rsidR="002B198E" w:rsidRPr="00000A61" w:rsidRDefault="002B198E" w:rsidP="00CE00FD">
      <w:pPr>
        <w:pStyle w:val="PL"/>
      </w:pPr>
      <w:r w:rsidRPr="00000A61">
        <w:t>}</w:t>
      </w:r>
    </w:p>
    <w:p w14:paraId="73B63BE4" w14:textId="77777777" w:rsidR="002B198E" w:rsidRPr="00000A61" w:rsidRDefault="002B198E" w:rsidP="00CE00FD">
      <w:pPr>
        <w:pStyle w:val="PL"/>
      </w:pPr>
    </w:p>
    <w:p w14:paraId="31247FBB" w14:textId="0814B1E1" w:rsidR="002B198E" w:rsidRPr="00000A61" w:rsidRDefault="002B198E" w:rsidP="00CE00FD">
      <w:pPr>
        <w:pStyle w:val="PL"/>
      </w:pPr>
      <w:r w:rsidRPr="00000A61">
        <w:t>ResultsPerSSB</w:t>
      </w:r>
      <w:r w:rsidR="00173E6D">
        <w:t>-</w:t>
      </w:r>
      <w:r w:rsidRPr="00000A61">
        <w:t>IndexList</w:t>
      </w:r>
      <w:r w:rsidR="000C4554" w:rsidRPr="00000A61">
        <w:t xml:space="preserve"> </w:t>
      </w:r>
      <w:r w:rsidRPr="00000A61">
        <w:t xml:space="preserve">::= </w:t>
      </w:r>
      <w:r w:rsidR="00B95A63">
        <w:tab/>
      </w:r>
      <w:r w:rsidR="00B95A63">
        <w:tab/>
      </w:r>
      <w:r w:rsidR="00B95A63">
        <w:tab/>
      </w:r>
      <w:r w:rsidR="00B95A63">
        <w:tab/>
      </w:r>
      <w:del w:id="2111" w:author="Ericsson user" w:date="2018-01-09T09:49:00Z">
        <w:r w:rsidR="00746A63" w:rsidRPr="00000A61">
          <w:tab/>
        </w:r>
      </w:del>
      <w:r w:rsidRPr="00D02B97">
        <w:rPr>
          <w:color w:val="993366"/>
        </w:rPr>
        <w:t>SEQUENCE</w:t>
      </w:r>
      <w:r w:rsidRPr="00000A61">
        <w:t xml:space="preserve"> (</w:t>
      </w:r>
      <w:r w:rsidRPr="00D02B97">
        <w:rPr>
          <w:color w:val="993366"/>
        </w:rPr>
        <w:t>SIZE</w:t>
      </w:r>
      <w:r w:rsidRPr="00000A61">
        <w:t xml:space="preserve"> (1..maxNro</w:t>
      </w:r>
      <w:r w:rsidR="008F0D03">
        <w:t>f</w:t>
      </w:r>
      <w:r w:rsidRPr="00000A61">
        <w:t>SSBs))</w:t>
      </w:r>
      <w:r w:rsidRPr="00D02B97">
        <w:rPr>
          <w:color w:val="993366"/>
        </w:rPr>
        <w:t xml:space="preserve"> OF</w:t>
      </w:r>
      <w:r w:rsidRPr="00000A61">
        <w:t xml:space="preserve"> ResultsPerSSB</w:t>
      </w:r>
      <w:r w:rsidR="00173E6D">
        <w:t>-</w:t>
      </w:r>
      <w:r w:rsidRPr="00000A61">
        <w:t>Index</w:t>
      </w:r>
    </w:p>
    <w:p w14:paraId="604503F8" w14:textId="77777777" w:rsidR="002B198E" w:rsidRPr="00000A61" w:rsidRDefault="002B198E" w:rsidP="00CE00FD">
      <w:pPr>
        <w:pStyle w:val="PL"/>
      </w:pPr>
    </w:p>
    <w:p w14:paraId="52B63588" w14:textId="5E4894B0" w:rsidR="002B198E" w:rsidRPr="00000A61" w:rsidRDefault="002B198E" w:rsidP="00CE00FD">
      <w:pPr>
        <w:pStyle w:val="PL"/>
      </w:pPr>
      <w:r w:rsidRPr="00000A61">
        <w:t>ResultsPerSSB</w:t>
      </w:r>
      <w:r w:rsidR="00173E6D">
        <w:t>-</w:t>
      </w:r>
      <w:r w:rsidRPr="00000A61">
        <w:t xml:space="preserve">Index ::= </w:t>
      </w:r>
      <w:r w:rsidR="00B95A63">
        <w:tab/>
      </w:r>
      <w:r w:rsidR="00B95A63">
        <w:tab/>
      </w:r>
      <w:r w:rsidR="00B95A63">
        <w:tab/>
      </w:r>
      <w:r w:rsidR="00B95A63">
        <w:tab/>
      </w:r>
      <w:r w:rsidR="00B95A63">
        <w:tab/>
      </w:r>
      <w:del w:id="2112" w:author="Ericsson user" w:date="2018-01-09T09:49:00Z">
        <w:r w:rsidR="00746A63" w:rsidRPr="00000A61">
          <w:tab/>
        </w:r>
      </w:del>
      <w:r w:rsidRPr="00D02B97">
        <w:rPr>
          <w:color w:val="993366"/>
        </w:rPr>
        <w:t>SEQUENCE</w:t>
      </w:r>
      <w:r w:rsidRPr="00000A61">
        <w:t xml:space="preserve"> {</w:t>
      </w:r>
    </w:p>
    <w:p w14:paraId="33308696" w14:textId="6963F1C9" w:rsidR="002B198E" w:rsidRPr="00000A61" w:rsidRDefault="002B198E" w:rsidP="00CE00FD">
      <w:pPr>
        <w:pStyle w:val="PL"/>
      </w:pPr>
      <w:r w:rsidRPr="00000A61">
        <w:tab/>
        <w:t>ssb</w:t>
      </w:r>
      <w:r w:rsidR="00234FBB">
        <w:t>-</w:t>
      </w:r>
      <w:r w:rsidRPr="00000A61">
        <w:t>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SSB</w:t>
      </w:r>
      <w:r w:rsidR="00234FBB">
        <w:t>-</w:t>
      </w:r>
      <w:r w:rsidRPr="00000A61">
        <w:t>Index,</w:t>
      </w:r>
    </w:p>
    <w:p w14:paraId="67A7FCB6" w14:textId="05B976B1" w:rsidR="002B198E" w:rsidRPr="00000A61" w:rsidRDefault="002B198E" w:rsidP="00CE00FD">
      <w:pPr>
        <w:pStyle w:val="PL"/>
      </w:pPr>
      <w:r w:rsidRPr="00000A61">
        <w:tab/>
        <w:t>ss-</w:t>
      </w:r>
      <w:del w:id="2113" w:author="Huawei" w:date="2018-01-03T14:01:00Z">
        <w:r w:rsidRPr="00000A61">
          <w:delText>rsrp</w:delText>
        </w:r>
      </w:del>
      <w:ins w:id="2114" w:author="Huawei" w:date="2018-01-03T14:01:00Z">
        <w:r w:rsidR="00B76787">
          <w:t>RSRP</w:t>
        </w:r>
      </w:ins>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RSRP-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296B240" w14:textId="04822FC9" w:rsidR="002B198E" w:rsidRPr="00000A61" w:rsidRDefault="002B198E" w:rsidP="00CE00FD">
      <w:pPr>
        <w:pStyle w:val="PL"/>
      </w:pPr>
      <w:r w:rsidRPr="00000A61">
        <w:tab/>
        <w:t>ss-</w:t>
      </w:r>
      <w:del w:id="2115" w:author="Huawei" w:date="2018-01-03T14:01:00Z">
        <w:r w:rsidRPr="00000A61">
          <w:delText>rsrq</w:delText>
        </w:r>
      </w:del>
      <w:ins w:id="2116" w:author="Huawei" w:date="2018-01-03T14:01:00Z">
        <w:r w:rsidR="00B76787">
          <w:t>RSRQ</w:t>
        </w:r>
      </w:ins>
      <w:r w:rsidRPr="00000A61">
        <w:tab/>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RSRQ-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5A411CD0" w14:textId="2FB64085" w:rsidR="002B198E" w:rsidRPr="00000A61" w:rsidRDefault="002B198E" w:rsidP="00CE00FD">
      <w:pPr>
        <w:pStyle w:val="PL"/>
      </w:pPr>
      <w:r w:rsidRPr="00000A61">
        <w:tab/>
        <w:t>ss-</w:t>
      </w:r>
      <w:del w:id="2117" w:author="Huawei" w:date="2018-01-03T14:01:00Z">
        <w:r w:rsidRPr="00000A61">
          <w:delText>sinr</w:delText>
        </w:r>
      </w:del>
      <w:ins w:id="2118" w:author="Huawei" w:date="2018-01-03T14:01:00Z">
        <w:r w:rsidR="00B76787">
          <w:t>SINR</w:t>
        </w:r>
      </w:ins>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0EFB300E" w14:textId="77777777" w:rsidR="002B198E" w:rsidRPr="00000A61" w:rsidRDefault="002B198E" w:rsidP="00CE00FD">
      <w:pPr>
        <w:pStyle w:val="PL"/>
      </w:pPr>
      <w:r w:rsidRPr="00000A61">
        <w:t>}</w:t>
      </w:r>
    </w:p>
    <w:p w14:paraId="556F506B" w14:textId="77777777" w:rsidR="002B198E" w:rsidRPr="00000A61" w:rsidRDefault="002B198E" w:rsidP="00CE00FD">
      <w:pPr>
        <w:pStyle w:val="PL"/>
      </w:pPr>
    </w:p>
    <w:p w14:paraId="2A6CEFB7" w14:textId="264588E8" w:rsidR="002B198E" w:rsidRPr="00000A61" w:rsidRDefault="0090269E" w:rsidP="00CE00FD">
      <w:pPr>
        <w:pStyle w:val="PL"/>
      </w:pPr>
      <w:r>
        <w:t>R</w:t>
      </w:r>
      <w:r w:rsidR="002B198E" w:rsidRPr="00000A61">
        <w:t>esultsPerCSI-</w:t>
      </w:r>
      <w:ins w:id="2119" w:author="Ericsson user" w:date="2018-01-09T09:49:00Z">
        <w:r w:rsidR="002B198E" w:rsidRPr="00000A61">
          <w:t>RS</w:t>
        </w:r>
      </w:ins>
      <w:ins w:id="2120" w:author="Huawei" w:date="2018-01-03T14:02:00Z">
        <w:r w:rsidR="00B76787">
          <w:t>-</w:t>
        </w:r>
      </w:ins>
      <w:ins w:id="2121" w:author="Ericsson user" w:date="2018-01-09T09:49:00Z">
        <w:r w:rsidR="002B198E" w:rsidRPr="00000A61">
          <w:t>IndexList</w:t>
        </w:r>
      </w:ins>
      <w:del w:id="2122" w:author="Ericsson user" w:date="2018-01-09T09:49:00Z">
        <w:r w:rsidR="002B198E" w:rsidRPr="00000A61">
          <w:delText>RSIndexList</w:delText>
        </w:r>
      </w:del>
      <w:r w:rsidR="000C4554" w:rsidRPr="00000A61">
        <w:t xml:space="preserve"> </w:t>
      </w:r>
      <w:r w:rsidR="002B198E" w:rsidRPr="00000A61">
        <w:t xml:space="preserve">::= </w:t>
      </w:r>
      <w:r w:rsidR="00746A63" w:rsidRPr="00000A61">
        <w:tab/>
      </w:r>
      <w:r w:rsidR="00746A63" w:rsidRPr="00000A61">
        <w:tab/>
      </w:r>
      <w:r w:rsidR="00746A63" w:rsidRPr="00000A61">
        <w:tab/>
      </w:r>
      <w:r w:rsidR="00746A63" w:rsidRPr="00000A61">
        <w:tab/>
      </w:r>
      <w:r w:rsidR="002B198E" w:rsidRPr="00D02B97">
        <w:rPr>
          <w:color w:val="993366"/>
        </w:rPr>
        <w:t>SEQUENCE</w:t>
      </w:r>
      <w:r w:rsidR="002B198E" w:rsidRPr="00000A61">
        <w:t xml:space="preserve"> (</w:t>
      </w:r>
      <w:r w:rsidR="002B198E" w:rsidRPr="00D02B97">
        <w:rPr>
          <w:color w:val="993366"/>
        </w:rPr>
        <w:t>SIZE</w:t>
      </w:r>
      <w:r w:rsidR="002B198E" w:rsidRPr="00000A61">
        <w:t xml:space="preserve"> (1..maxNro</w:t>
      </w:r>
      <w:r w:rsidR="00B02590">
        <w:t>f</w:t>
      </w:r>
      <w:r w:rsidR="002B198E" w:rsidRPr="00000A61">
        <w:t>CSI-RS))</w:t>
      </w:r>
      <w:r w:rsidR="002B198E" w:rsidRPr="00D02B97">
        <w:rPr>
          <w:color w:val="993366"/>
        </w:rPr>
        <w:t xml:space="preserve"> OF</w:t>
      </w:r>
      <w:r w:rsidR="002B198E" w:rsidRPr="00000A61">
        <w:t xml:space="preserve"> ResultsPerCSI-</w:t>
      </w:r>
      <w:ins w:id="2123" w:author="Ericsson user" w:date="2018-01-09T09:49:00Z">
        <w:r w:rsidR="002B198E" w:rsidRPr="00000A61">
          <w:t>RS</w:t>
        </w:r>
      </w:ins>
      <w:ins w:id="2124" w:author="Huawei" w:date="2018-01-03T14:02:00Z">
        <w:r w:rsidR="00B76787">
          <w:t>-</w:t>
        </w:r>
      </w:ins>
      <w:ins w:id="2125" w:author="Ericsson user" w:date="2018-01-09T09:49:00Z">
        <w:r w:rsidR="002B198E" w:rsidRPr="00000A61">
          <w:t>Index</w:t>
        </w:r>
      </w:ins>
      <w:del w:id="2126" w:author="Ericsson user" w:date="2018-01-09T09:49:00Z">
        <w:r w:rsidR="002B198E" w:rsidRPr="00000A61">
          <w:delText>RSIndex</w:delText>
        </w:r>
      </w:del>
    </w:p>
    <w:p w14:paraId="303506F7" w14:textId="77777777" w:rsidR="002B198E" w:rsidRPr="00000A61" w:rsidRDefault="002B198E" w:rsidP="00CE00FD">
      <w:pPr>
        <w:pStyle w:val="PL"/>
      </w:pPr>
    </w:p>
    <w:p w14:paraId="7D58F024" w14:textId="4E61A1B0" w:rsidR="002B198E" w:rsidRPr="00000A61" w:rsidRDefault="002B198E" w:rsidP="00CE00FD">
      <w:pPr>
        <w:pStyle w:val="PL"/>
      </w:pPr>
      <w:r w:rsidRPr="00000A61">
        <w:t>ResultsPerCSI-</w:t>
      </w:r>
      <w:ins w:id="2127" w:author="Ericsson user" w:date="2018-01-09T09:49:00Z">
        <w:r w:rsidRPr="00000A61">
          <w:t>RS</w:t>
        </w:r>
      </w:ins>
      <w:ins w:id="2128" w:author="Huawei" w:date="2018-01-03T14:02:00Z">
        <w:r w:rsidR="00B76787">
          <w:t>-</w:t>
        </w:r>
      </w:ins>
      <w:ins w:id="2129" w:author="Ericsson user" w:date="2018-01-09T09:49:00Z">
        <w:r w:rsidRPr="00000A61">
          <w:t>Index</w:t>
        </w:r>
      </w:ins>
      <w:del w:id="2130" w:author="Ericsson user" w:date="2018-01-09T09:49:00Z">
        <w:r w:rsidRPr="00000A61">
          <w:delText>RSIndex</w:delText>
        </w:r>
      </w:del>
      <w:r w:rsidRPr="00000A61">
        <w:t xml:space="preserve"> ::=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5801A10B" w14:textId="074AAE20" w:rsidR="002B198E" w:rsidRPr="00000A61" w:rsidRDefault="002B198E" w:rsidP="00CE00FD">
      <w:pPr>
        <w:pStyle w:val="PL"/>
      </w:pPr>
      <w:r w:rsidRPr="00000A61">
        <w:tab/>
        <w:t>csi-</w:t>
      </w:r>
      <w:ins w:id="2131" w:author="Ericsson user" w:date="2018-01-09T09:49:00Z">
        <w:r w:rsidRPr="00000A61">
          <w:t>rs</w:t>
        </w:r>
      </w:ins>
      <w:ins w:id="2132" w:author="Huawei" w:date="2018-01-03T14:02:00Z">
        <w:r w:rsidR="00B76787">
          <w:t>-</w:t>
        </w:r>
      </w:ins>
      <w:ins w:id="2133" w:author="Alex Hsu (徐家俊)" w:date="2018-01-14T23:17:00Z">
        <w:r w:rsidRPr="00000A61">
          <w:t>Index</w:t>
        </w:r>
      </w:ins>
      <w:ins w:id="2134" w:author="Ericsson user" w:date="2018-01-09T09:49:00Z">
        <w:r w:rsidRPr="00000A61">
          <w:t>Index</w:t>
        </w:r>
      </w:ins>
      <w:del w:id="2135" w:author="Ericsson user" w:date="2018-01-09T09:49:00Z">
        <w:r w:rsidRPr="00000A61">
          <w:delText>rsIndex</w:delText>
        </w:r>
      </w:del>
      <w:del w:id="2136" w:author="Huawei" w:date="2018-01-03T14:02:00Z">
        <w:r w:rsidRPr="00000A61">
          <w:tab/>
        </w:r>
      </w:del>
      <w:r w:rsidRPr="00000A61">
        <w:tab/>
      </w:r>
      <w:r w:rsidRPr="00000A61">
        <w:tab/>
      </w:r>
      <w:r w:rsidR="00746A63" w:rsidRPr="00000A61">
        <w:tab/>
      </w:r>
      <w:r w:rsidR="00746A63" w:rsidRPr="00000A61">
        <w:tab/>
      </w:r>
      <w:r w:rsidR="00746A63" w:rsidRPr="00000A61">
        <w:tab/>
      </w:r>
      <w:r w:rsidR="00746A63" w:rsidRPr="00000A61">
        <w:tab/>
      </w:r>
      <w:r w:rsidR="00746A63" w:rsidRPr="00000A61">
        <w:tab/>
      </w:r>
      <w:del w:id="2137" w:author="Alex Hsu (徐家俊)" w:date="2018-01-09T18:44:00Z">
        <w:r w:rsidRPr="00000A61">
          <w:tab/>
        </w:r>
      </w:del>
      <w:r w:rsidRPr="00000A61">
        <w:t>CSI-</w:t>
      </w:r>
      <w:ins w:id="2138" w:author="Ericsson user" w:date="2018-01-09T09:49:00Z">
        <w:r w:rsidRPr="00000A61">
          <w:t>RS</w:t>
        </w:r>
      </w:ins>
      <w:ins w:id="2139" w:author="Huawei" w:date="2018-01-03T14:02:00Z">
        <w:r w:rsidR="00B76787">
          <w:t>-</w:t>
        </w:r>
      </w:ins>
      <w:ins w:id="2140" w:author="Alex Hsu (徐家俊)" w:date="2018-01-14T23:17:00Z">
        <w:r w:rsidRPr="00000A61">
          <w:t>Index</w:t>
        </w:r>
      </w:ins>
      <w:ins w:id="2141" w:author="Ericsson user" w:date="2018-01-09T09:49:00Z">
        <w:r w:rsidRPr="00000A61">
          <w:t>Index</w:t>
        </w:r>
      </w:ins>
      <w:del w:id="2142" w:author="Ericsson user" w:date="2018-01-09T09:49:00Z">
        <w:r w:rsidRPr="00000A61">
          <w:delText>RSIndex</w:delText>
        </w:r>
      </w:del>
      <w:r w:rsidRPr="00000A61">
        <w:t>,</w:t>
      </w:r>
    </w:p>
    <w:p w14:paraId="518C0886" w14:textId="01ED9492" w:rsidR="002B198E" w:rsidRPr="00000A61" w:rsidRDefault="002B198E" w:rsidP="00CE00FD">
      <w:pPr>
        <w:pStyle w:val="PL"/>
      </w:pPr>
      <w:r w:rsidRPr="00000A61">
        <w:tab/>
        <w:t>csi-</w:t>
      </w:r>
      <w:del w:id="2143" w:author="Huawei" w:date="2018-01-03T14:55:00Z">
        <w:r w:rsidRPr="00000A61">
          <w:delText>rsrp</w:delText>
        </w:r>
      </w:del>
      <w:ins w:id="2144" w:author="Huawei" w:date="2018-01-03T14:55:00Z">
        <w:r w:rsidR="00AC0770">
          <w:t>RSRP</w:t>
        </w:r>
      </w:ins>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r>
      <w:r w:rsidRPr="00000A61">
        <w:tab/>
        <w:t>RSRP-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042FDB3E" w14:textId="277365DE" w:rsidR="002B198E" w:rsidRPr="00000A61" w:rsidRDefault="002B198E" w:rsidP="00CE00FD">
      <w:pPr>
        <w:pStyle w:val="PL"/>
      </w:pPr>
      <w:r w:rsidRPr="00000A61">
        <w:tab/>
        <w:t>csi-</w:t>
      </w:r>
      <w:del w:id="2145" w:author="Huawei" w:date="2018-01-03T14:55:00Z">
        <w:r w:rsidRPr="00000A61">
          <w:delText>rsrq</w:delText>
        </w:r>
      </w:del>
      <w:ins w:id="2146" w:author="Huawei" w:date="2018-01-03T14:55:00Z">
        <w:r w:rsidR="00AC0770">
          <w:t>RSRQ</w:t>
        </w:r>
      </w:ins>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RSRQ-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AFA95D7" w14:textId="65DC3BAD" w:rsidR="002B198E" w:rsidRPr="00000A61" w:rsidRDefault="002B198E" w:rsidP="00CE00FD">
      <w:pPr>
        <w:pStyle w:val="PL"/>
      </w:pPr>
      <w:r w:rsidRPr="00000A61">
        <w:tab/>
        <w:t>csi-</w:t>
      </w:r>
      <w:del w:id="2147" w:author="Huawei" w:date="2018-01-03T14:55:00Z">
        <w:r w:rsidRPr="00000A61">
          <w:delText>sinr</w:delText>
        </w:r>
      </w:del>
      <w:ins w:id="2148" w:author="Huawei" w:date="2018-01-03T14:55:00Z">
        <w:r w:rsidR="00AC0770">
          <w:t>SINR</w:t>
        </w:r>
      </w:ins>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59E0CC8B" w14:textId="303FFFC3" w:rsidR="00531663" w:rsidRPr="00000A61" w:rsidRDefault="002B198E" w:rsidP="00CE00FD">
      <w:pPr>
        <w:pStyle w:val="PL"/>
      </w:pPr>
      <w:r w:rsidRPr="00000A61">
        <w:t>}</w:t>
      </w:r>
    </w:p>
    <w:p w14:paraId="2013D354" w14:textId="77777777" w:rsidR="00531663" w:rsidRPr="00000A61" w:rsidRDefault="00531663" w:rsidP="00CE00FD">
      <w:pPr>
        <w:pStyle w:val="PL"/>
      </w:pPr>
    </w:p>
    <w:p w14:paraId="35BF74D1" w14:textId="77777777" w:rsidR="002B198E" w:rsidRPr="00D02B97" w:rsidRDefault="002B198E" w:rsidP="00CE00FD">
      <w:pPr>
        <w:pStyle w:val="PL"/>
        <w:rPr>
          <w:color w:val="808080"/>
        </w:rPr>
      </w:pPr>
      <w:r w:rsidRPr="00D02B97">
        <w:rPr>
          <w:color w:val="808080"/>
        </w:rPr>
        <w:t>-- TAG-MEAS-RESULTS-STOP</w:t>
      </w:r>
    </w:p>
    <w:p w14:paraId="76EB8B46" w14:textId="7286BAF6" w:rsidR="00531663" w:rsidRPr="00D02B97" w:rsidRDefault="00531663" w:rsidP="00CE00FD">
      <w:pPr>
        <w:pStyle w:val="PL"/>
        <w:rPr>
          <w:color w:val="808080"/>
        </w:rPr>
      </w:pPr>
      <w:r w:rsidRPr="00D02B97">
        <w:rPr>
          <w:color w:val="808080"/>
        </w:rPr>
        <w:t>-- ASN1STOP</w:t>
      </w:r>
    </w:p>
    <w:p w14:paraId="03440444" w14:textId="42A3AC25" w:rsidR="00231467" w:rsidRPr="00000A61" w:rsidRDefault="00231467" w:rsidP="00016CEA">
      <w:pPr>
        <w:pStyle w:val="EditorsNote"/>
      </w:pPr>
      <w:bookmarkStart w:id="2149" w:name="_Hlk497717815"/>
      <w:r w:rsidRPr="00000A61">
        <w:lastRenderedPageBreak/>
        <w:t xml:space="preserve">Editor’s Note: FFS </w:t>
      </w:r>
      <w:r w:rsidRPr="00000A61">
        <w:rPr>
          <w:i/>
        </w:rPr>
        <w:t>locationInfo</w:t>
      </w:r>
      <w:r w:rsidRPr="00000A61">
        <w:t>.</w:t>
      </w:r>
    </w:p>
    <w:bookmarkEnd w:id="2053"/>
    <w:bookmarkEnd w:id="2149"/>
    <w:p w14:paraId="19A664C3" w14:textId="6B5E5368" w:rsidR="00231467" w:rsidRPr="00000A61" w:rsidRDefault="00231467" w:rsidP="00231467">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150"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2151">
          <w:tblGrid>
            <w:gridCol w:w="14062"/>
          </w:tblGrid>
        </w:tblGridChange>
      </w:tblGrid>
      <w:tr w:rsidR="00531663" w:rsidRPr="00000A61" w14:paraId="64A8CB65" w14:textId="77777777" w:rsidTr="00093D4A">
        <w:trPr>
          <w:cantSplit/>
          <w:tblHeader/>
          <w:trPrChange w:id="2152" w:author="Ericsson user" w:date="2018-01-15T08:22:00Z">
            <w:trPr>
              <w:cantSplit/>
              <w:tblHeader/>
            </w:trPr>
          </w:trPrChange>
        </w:trPr>
        <w:tc>
          <w:tcPr>
            <w:tcW w:w="14062" w:type="dxa"/>
            <w:tcPrChange w:id="2153" w:author="Ericsson user" w:date="2018-01-15T08:22:00Z">
              <w:tcPr>
                <w:tcW w:w="14062" w:type="dxa"/>
              </w:tcPr>
            </w:tcPrChange>
          </w:tcPr>
          <w:p w14:paraId="680A0D30" w14:textId="3B3AABE4" w:rsidR="00531663" w:rsidRPr="00000A61" w:rsidRDefault="00B850F6" w:rsidP="00093D4A">
            <w:pPr>
              <w:pStyle w:val="TAH"/>
              <w:rPr>
                <w:lang w:eastAsia="en-GB"/>
              </w:rPr>
            </w:pPr>
            <w:r w:rsidRPr="00000A61">
              <w:rPr>
                <w:i/>
                <w:noProof/>
                <w:lang w:eastAsia="en-GB"/>
              </w:rPr>
              <w:lastRenderedPageBreak/>
              <w:t>MeasResults</w:t>
            </w:r>
            <w:r w:rsidRPr="00000A61">
              <w:rPr>
                <w:noProof/>
                <w:lang w:eastAsia="en-GB"/>
              </w:rPr>
              <w:t xml:space="preserve"> </w:t>
            </w:r>
            <w:r w:rsidR="00531663" w:rsidRPr="00000A61">
              <w:rPr>
                <w:noProof/>
                <w:lang w:eastAsia="en-GB"/>
              </w:rPr>
              <w:t>field descriptions</w:t>
            </w:r>
          </w:p>
        </w:tc>
      </w:tr>
      <w:tr w:rsidR="00B850F6" w:rsidRPr="00000A61" w14:paraId="0EA47CEE" w14:textId="77777777" w:rsidTr="00093D4A">
        <w:trPr>
          <w:cantSplit/>
          <w:trHeight w:val="52"/>
          <w:trPrChange w:id="2154" w:author="Ericsson user" w:date="2018-01-15T08:22:00Z">
            <w:trPr>
              <w:cantSplit/>
              <w:trHeight w:val="52"/>
            </w:trPr>
          </w:trPrChange>
        </w:trPr>
        <w:tc>
          <w:tcPr>
            <w:tcW w:w="14062" w:type="dxa"/>
            <w:tcPrChange w:id="2155" w:author="Ericsson user" w:date="2018-01-15T08:22:00Z">
              <w:tcPr>
                <w:tcW w:w="14062" w:type="dxa"/>
              </w:tcPr>
            </w:tcPrChange>
          </w:tcPr>
          <w:p w14:paraId="57595DB9" w14:textId="77777777" w:rsidR="00B850F6" w:rsidRPr="00000A61" w:rsidRDefault="00B850F6" w:rsidP="00B850F6">
            <w:pPr>
              <w:pStyle w:val="TAL"/>
              <w:rPr>
                <w:b/>
                <w:i/>
                <w:lang w:eastAsia="en-GB"/>
              </w:rPr>
            </w:pPr>
            <w:r w:rsidRPr="00000A61">
              <w:rPr>
                <w:b/>
                <w:i/>
                <w:lang w:eastAsia="en-GB"/>
              </w:rPr>
              <w:t>csi-rs-</w:t>
            </w:r>
            <w:del w:id="2156" w:author="Huawei" w:date="2018-01-03T14:56:00Z">
              <w:r w:rsidRPr="00000A61">
                <w:rPr>
                  <w:b/>
                  <w:i/>
                  <w:lang w:eastAsia="en-GB"/>
                </w:rPr>
                <w:delText>Cellrsrp</w:delText>
              </w:r>
            </w:del>
            <w:ins w:id="2157" w:author="Huawei" w:date="2018-01-03T14:56:00Z">
              <w:r w:rsidR="00AC0770" w:rsidRPr="00000A61">
                <w:rPr>
                  <w:b/>
                  <w:i/>
                  <w:lang w:eastAsia="en-GB"/>
                </w:rPr>
                <w:t>Cell</w:t>
              </w:r>
              <w:r w:rsidR="00AC0770">
                <w:rPr>
                  <w:b/>
                  <w:i/>
                  <w:lang w:eastAsia="en-GB"/>
                </w:rPr>
                <w:t>RSRP</w:t>
              </w:r>
            </w:ins>
          </w:p>
          <w:p w14:paraId="15663FA6" w14:textId="1A6D62F1" w:rsidR="00B850F6" w:rsidRPr="00000A61" w:rsidRDefault="00B850F6" w:rsidP="00B850F6">
            <w:pPr>
              <w:pStyle w:val="TAL"/>
              <w:rPr>
                <w:noProof/>
                <w:lang w:eastAsia="en-GB"/>
              </w:rPr>
            </w:pPr>
            <w:r w:rsidRPr="00000A61">
              <w:rPr>
                <w:bCs/>
                <w:iCs/>
                <w:lang w:eastAsia="en-GB"/>
              </w:rPr>
              <w:t>Measured RSRP result per NR cell based on CSI-RSRP value(s) from the L1 filter(s).</w:t>
            </w:r>
          </w:p>
        </w:tc>
      </w:tr>
      <w:tr w:rsidR="00B850F6" w:rsidRPr="00000A61" w14:paraId="678A3A90" w14:textId="77777777" w:rsidTr="00093D4A">
        <w:trPr>
          <w:cantSplit/>
          <w:trHeight w:val="52"/>
          <w:trPrChange w:id="2158" w:author="Ericsson user" w:date="2018-01-15T08:22:00Z">
            <w:trPr>
              <w:cantSplit/>
              <w:trHeight w:val="52"/>
            </w:trPr>
          </w:trPrChange>
        </w:trPr>
        <w:tc>
          <w:tcPr>
            <w:tcW w:w="14062" w:type="dxa"/>
            <w:tcPrChange w:id="2159" w:author="Ericsson user" w:date="2018-01-15T08:22:00Z">
              <w:tcPr>
                <w:tcW w:w="14062" w:type="dxa"/>
              </w:tcPr>
            </w:tcPrChange>
          </w:tcPr>
          <w:p w14:paraId="3CF58E50" w14:textId="77777777" w:rsidR="00B850F6" w:rsidRPr="00000A61" w:rsidRDefault="00B850F6" w:rsidP="00B850F6">
            <w:pPr>
              <w:pStyle w:val="TAL"/>
              <w:rPr>
                <w:b/>
                <w:i/>
                <w:lang w:eastAsia="en-GB"/>
              </w:rPr>
            </w:pPr>
            <w:r w:rsidRPr="00000A61">
              <w:rPr>
                <w:b/>
                <w:i/>
                <w:lang w:eastAsia="en-GB"/>
              </w:rPr>
              <w:t>csi-rs-</w:t>
            </w:r>
            <w:del w:id="2160" w:author="Huawei" w:date="2018-01-03T14:56:00Z">
              <w:r w:rsidRPr="00000A61">
                <w:rPr>
                  <w:b/>
                  <w:i/>
                  <w:lang w:eastAsia="en-GB"/>
                </w:rPr>
                <w:delText>Cellrsrq</w:delText>
              </w:r>
            </w:del>
            <w:ins w:id="2161" w:author="Huawei" w:date="2018-01-03T14:56:00Z">
              <w:r w:rsidR="00AC0770" w:rsidRPr="00000A61">
                <w:rPr>
                  <w:b/>
                  <w:i/>
                  <w:lang w:eastAsia="en-GB"/>
                </w:rPr>
                <w:t>Cell</w:t>
              </w:r>
              <w:r w:rsidR="00AC0770">
                <w:rPr>
                  <w:b/>
                  <w:i/>
                  <w:lang w:eastAsia="en-GB"/>
                </w:rPr>
                <w:t>RSRQ</w:t>
              </w:r>
            </w:ins>
          </w:p>
          <w:p w14:paraId="5CE8BC3C" w14:textId="33617166" w:rsidR="00B850F6" w:rsidRPr="00000A61" w:rsidRDefault="00B850F6" w:rsidP="00B850F6">
            <w:pPr>
              <w:pStyle w:val="TAL"/>
              <w:rPr>
                <w:lang w:eastAsia="en-GB"/>
              </w:rPr>
            </w:pPr>
            <w:r w:rsidRPr="00000A61">
              <w:rPr>
                <w:bCs/>
                <w:iCs/>
                <w:lang w:eastAsia="en-GB"/>
              </w:rPr>
              <w:t>Measured RSRQ result per NR cell based on CSI-RSRQ value(s) from the L1 filter(s).</w:t>
            </w:r>
          </w:p>
        </w:tc>
      </w:tr>
      <w:tr w:rsidR="00B850F6" w:rsidRPr="00000A61" w14:paraId="5070A047" w14:textId="77777777" w:rsidTr="00093D4A">
        <w:trPr>
          <w:cantSplit/>
          <w:trHeight w:val="52"/>
          <w:trPrChange w:id="2162" w:author="Ericsson user" w:date="2018-01-15T08:22:00Z">
            <w:trPr>
              <w:cantSplit/>
              <w:trHeight w:val="52"/>
            </w:trPr>
          </w:trPrChange>
        </w:trPr>
        <w:tc>
          <w:tcPr>
            <w:tcW w:w="14062" w:type="dxa"/>
            <w:tcPrChange w:id="2163" w:author="Ericsson user" w:date="2018-01-15T08:22:00Z">
              <w:tcPr>
                <w:tcW w:w="14062" w:type="dxa"/>
              </w:tcPr>
            </w:tcPrChange>
          </w:tcPr>
          <w:p w14:paraId="0BC1A26E" w14:textId="77777777" w:rsidR="00B850F6" w:rsidRPr="00000A61" w:rsidRDefault="00B850F6" w:rsidP="00B850F6">
            <w:pPr>
              <w:pStyle w:val="TAL"/>
              <w:rPr>
                <w:b/>
                <w:i/>
                <w:lang w:eastAsia="en-GB"/>
              </w:rPr>
            </w:pPr>
            <w:r w:rsidRPr="00000A61">
              <w:rPr>
                <w:b/>
                <w:i/>
                <w:lang w:eastAsia="en-GB"/>
              </w:rPr>
              <w:t>csi-rs-</w:t>
            </w:r>
            <w:del w:id="2164" w:author="Huawei" w:date="2018-01-03T14:56:00Z">
              <w:r w:rsidRPr="00000A61">
                <w:rPr>
                  <w:b/>
                  <w:i/>
                  <w:lang w:eastAsia="en-GB"/>
                </w:rPr>
                <w:delText>Cellsinr</w:delText>
              </w:r>
            </w:del>
            <w:ins w:id="2165" w:author="Huawei" w:date="2018-01-03T14:56:00Z">
              <w:r w:rsidR="00AC0770" w:rsidRPr="00000A61">
                <w:rPr>
                  <w:b/>
                  <w:i/>
                  <w:lang w:eastAsia="en-GB"/>
                </w:rPr>
                <w:t>Cell</w:t>
              </w:r>
              <w:r w:rsidR="00AC0770">
                <w:rPr>
                  <w:b/>
                  <w:i/>
                  <w:lang w:eastAsia="en-GB"/>
                </w:rPr>
                <w:t>SINR</w:t>
              </w:r>
            </w:ins>
          </w:p>
          <w:p w14:paraId="36936AB0" w14:textId="1E811940" w:rsidR="00B850F6" w:rsidRPr="00000A61" w:rsidRDefault="00B850F6" w:rsidP="00B850F6">
            <w:pPr>
              <w:pStyle w:val="TAL"/>
              <w:rPr>
                <w:lang w:eastAsia="en-GB"/>
              </w:rPr>
            </w:pPr>
            <w:r w:rsidRPr="00000A61">
              <w:rPr>
                <w:bCs/>
                <w:iCs/>
                <w:lang w:eastAsia="en-GB"/>
              </w:rPr>
              <w:t>Measured SINR result per NR cell based on CSI-SINR value(s) from the L1 filter(s).</w:t>
            </w:r>
          </w:p>
        </w:tc>
      </w:tr>
      <w:tr w:rsidR="00B850F6" w:rsidRPr="00000A61" w14:paraId="7D480591" w14:textId="77777777" w:rsidTr="00093D4A">
        <w:trPr>
          <w:cantSplit/>
          <w:trHeight w:val="52"/>
          <w:trPrChange w:id="2166" w:author="Ericsson user" w:date="2018-01-15T08:22:00Z">
            <w:trPr>
              <w:cantSplit/>
              <w:trHeight w:val="52"/>
            </w:trPr>
          </w:trPrChange>
        </w:trPr>
        <w:tc>
          <w:tcPr>
            <w:tcW w:w="14062" w:type="dxa"/>
            <w:tcPrChange w:id="2167" w:author="Ericsson user" w:date="2018-01-15T08:22:00Z">
              <w:tcPr>
                <w:tcW w:w="14062" w:type="dxa"/>
              </w:tcPr>
            </w:tcPrChange>
          </w:tcPr>
          <w:p w14:paraId="4F0A95FE" w14:textId="77777777" w:rsidR="00B850F6" w:rsidRPr="00000A61" w:rsidRDefault="00B850F6" w:rsidP="00B850F6">
            <w:pPr>
              <w:pStyle w:val="TAL"/>
              <w:rPr>
                <w:b/>
                <w:i/>
                <w:lang w:eastAsia="en-GB"/>
              </w:rPr>
            </w:pPr>
            <w:r w:rsidRPr="00000A61">
              <w:rPr>
                <w:b/>
                <w:i/>
                <w:lang w:eastAsia="en-GB"/>
              </w:rPr>
              <w:t>csi-</w:t>
            </w:r>
            <w:ins w:id="2168" w:author="Ericsson user" w:date="2018-01-09T09:49:00Z">
              <w:r w:rsidRPr="00000A61">
                <w:rPr>
                  <w:b/>
                  <w:i/>
                  <w:lang w:eastAsia="en-GB"/>
                </w:rPr>
                <w:t>rs</w:t>
              </w:r>
            </w:ins>
            <w:ins w:id="2169" w:author="Huawei" w:date="2018-01-03T14:02:00Z">
              <w:r w:rsidR="00B76787">
                <w:rPr>
                  <w:b/>
                  <w:i/>
                  <w:lang w:eastAsia="en-GB"/>
                </w:rPr>
                <w:t>-</w:t>
              </w:r>
            </w:ins>
            <w:ins w:id="2170" w:author="Ericsson user" w:date="2018-01-09T09:49:00Z">
              <w:r w:rsidRPr="00000A61">
                <w:rPr>
                  <w:b/>
                  <w:i/>
                  <w:lang w:eastAsia="en-GB"/>
                </w:rPr>
                <w:t>Index</w:t>
              </w:r>
            </w:ins>
            <w:del w:id="2171" w:author="Ericsson user" w:date="2018-01-09T09:49:00Z">
              <w:r w:rsidRPr="00000A61">
                <w:rPr>
                  <w:b/>
                  <w:i/>
                  <w:lang w:eastAsia="en-GB"/>
                </w:rPr>
                <w:delText>rsIndex</w:delText>
              </w:r>
            </w:del>
          </w:p>
          <w:p w14:paraId="2BB5ECBE" w14:textId="64291719" w:rsidR="00B850F6" w:rsidRPr="00000A61" w:rsidRDefault="00B850F6" w:rsidP="00B850F6">
            <w:pPr>
              <w:pStyle w:val="TAL"/>
              <w:rPr>
                <w:lang w:eastAsia="en-GB"/>
              </w:rPr>
            </w:pPr>
            <w:r w:rsidRPr="00000A61">
              <w:rPr>
                <w:bCs/>
                <w:iCs/>
                <w:lang w:eastAsia="en-GB"/>
              </w:rPr>
              <w:t>CSI-RS resource index associated to the measurement information to be reported.</w:t>
            </w:r>
          </w:p>
        </w:tc>
      </w:tr>
      <w:tr w:rsidR="00B850F6" w:rsidRPr="00000A61" w14:paraId="70423B9B" w14:textId="77777777" w:rsidTr="00093D4A">
        <w:trPr>
          <w:cantSplit/>
          <w:trHeight w:val="52"/>
          <w:trPrChange w:id="2172" w:author="Ericsson user" w:date="2018-01-15T08:22:00Z">
            <w:trPr>
              <w:cantSplit/>
              <w:trHeight w:val="52"/>
            </w:trPr>
          </w:trPrChange>
        </w:trPr>
        <w:tc>
          <w:tcPr>
            <w:tcW w:w="14062" w:type="dxa"/>
            <w:tcPrChange w:id="2173" w:author="Ericsson user" w:date="2018-01-15T08:22:00Z">
              <w:tcPr>
                <w:tcW w:w="14062" w:type="dxa"/>
              </w:tcPr>
            </w:tcPrChange>
          </w:tcPr>
          <w:p w14:paraId="66245BF5" w14:textId="77777777" w:rsidR="00B850F6" w:rsidRPr="00000A61" w:rsidRDefault="00B850F6" w:rsidP="00B850F6">
            <w:pPr>
              <w:pStyle w:val="TAL"/>
              <w:rPr>
                <w:b/>
                <w:i/>
                <w:lang w:eastAsia="en-GB"/>
              </w:rPr>
            </w:pPr>
            <w:r w:rsidRPr="00000A61">
              <w:rPr>
                <w:b/>
                <w:i/>
                <w:lang w:eastAsia="en-GB"/>
              </w:rPr>
              <w:t>csi-</w:t>
            </w:r>
            <w:del w:id="2174" w:author="Huawei" w:date="2018-01-03T14:56:00Z">
              <w:r w:rsidRPr="00000A61">
                <w:rPr>
                  <w:b/>
                  <w:i/>
                  <w:lang w:eastAsia="en-GB"/>
                </w:rPr>
                <w:delText>rsrp</w:delText>
              </w:r>
            </w:del>
            <w:ins w:id="2175" w:author="Huawei" w:date="2018-01-03T14:56:00Z">
              <w:r w:rsidR="00AC0770">
                <w:rPr>
                  <w:b/>
                  <w:i/>
                  <w:lang w:eastAsia="en-GB"/>
                </w:rPr>
                <w:t>RSRP</w:t>
              </w:r>
            </w:ins>
          </w:p>
          <w:p w14:paraId="0EE7DE27" w14:textId="1CB29FEA" w:rsidR="00B850F6" w:rsidRPr="00000A61" w:rsidRDefault="00B850F6" w:rsidP="00B850F6">
            <w:pPr>
              <w:pStyle w:val="TAL"/>
              <w:rPr>
                <w:lang w:eastAsia="en-GB"/>
              </w:rPr>
            </w:pPr>
            <w:r w:rsidRPr="00000A61">
              <w:rPr>
                <w:lang w:eastAsia="en-GB"/>
              </w:rPr>
              <w:t>L3 filtered CSI-RSRP measurement per CSI-RS resource index, as defined in 5.5.4.x. CSI-RSRP is defined in TS 38.215 [</w:t>
            </w:r>
            <w:r w:rsidR="00ED1351" w:rsidRPr="00000A61">
              <w:rPr>
                <w:lang w:eastAsia="en-GB"/>
              </w:rPr>
              <w:t>9</w:t>
            </w:r>
            <w:r w:rsidRPr="00000A61">
              <w:rPr>
                <w:lang w:eastAsia="en-GB"/>
              </w:rPr>
              <w:t>].</w:t>
            </w:r>
          </w:p>
        </w:tc>
      </w:tr>
      <w:tr w:rsidR="00B850F6" w:rsidRPr="00000A61" w14:paraId="03BB44A0" w14:textId="77777777" w:rsidTr="00093D4A">
        <w:trPr>
          <w:cantSplit/>
          <w:trHeight w:val="52"/>
          <w:trPrChange w:id="2176" w:author="Ericsson user" w:date="2018-01-15T08:22:00Z">
            <w:trPr>
              <w:cantSplit/>
              <w:trHeight w:val="52"/>
            </w:trPr>
          </w:trPrChange>
        </w:trPr>
        <w:tc>
          <w:tcPr>
            <w:tcW w:w="14062" w:type="dxa"/>
            <w:tcPrChange w:id="2177" w:author="Ericsson user" w:date="2018-01-15T08:22:00Z">
              <w:tcPr>
                <w:tcW w:w="14062" w:type="dxa"/>
              </w:tcPr>
            </w:tcPrChange>
          </w:tcPr>
          <w:p w14:paraId="42445876" w14:textId="77777777" w:rsidR="00B850F6" w:rsidRPr="00000A61" w:rsidRDefault="00B850F6" w:rsidP="00B850F6">
            <w:pPr>
              <w:pStyle w:val="TAL"/>
              <w:rPr>
                <w:b/>
                <w:i/>
                <w:lang w:eastAsia="en-GB"/>
              </w:rPr>
            </w:pPr>
            <w:r w:rsidRPr="00000A61">
              <w:rPr>
                <w:b/>
                <w:i/>
                <w:lang w:eastAsia="en-GB"/>
              </w:rPr>
              <w:t>csi-</w:t>
            </w:r>
            <w:del w:id="2178" w:author="Huawei" w:date="2018-01-03T14:56:00Z">
              <w:r w:rsidRPr="00000A61">
                <w:rPr>
                  <w:b/>
                  <w:i/>
                  <w:lang w:eastAsia="en-GB"/>
                </w:rPr>
                <w:delText>rsrq</w:delText>
              </w:r>
            </w:del>
            <w:ins w:id="2179" w:author="Huawei" w:date="2018-01-03T14:56:00Z">
              <w:r w:rsidR="00AC0770">
                <w:rPr>
                  <w:b/>
                  <w:i/>
                  <w:lang w:eastAsia="en-GB"/>
                </w:rPr>
                <w:t>RSRQ</w:t>
              </w:r>
            </w:ins>
          </w:p>
          <w:p w14:paraId="29C19D46" w14:textId="0BAD937A" w:rsidR="00B850F6" w:rsidRPr="00000A61" w:rsidRDefault="00B850F6" w:rsidP="00B850F6">
            <w:pPr>
              <w:pStyle w:val="TAL"/>
              <w:rPr>
                <w:lang w:eastAsia="en-GB"/>
              </w:rPr>
            </w:pPr>
            <w:r w:rsidRPr="00000A61">
              <w:rPr>
                <w:lang w:eastAsia="en-GB"/>
              </w:rPr>
              <w:t>L3 filtered CSI-RSRQ measurement per CSI-RS resource index, as defined in 5.5.4.x. CSI-RSRQ is defined in TS 38.215 [</w:t>
            </w:r>
            <w:r w:rsidR="00ED1351" w:rsidRPr="00000A61">
              <w:rPr>
                <w:lang w:eastAsia="en-GB"/>
              </w:rPr>
              <w:t>9</w:t>
            </w:r>
            <w:r w:rsidRPr="00000A61">
              <w:rPr>
                <w:lang w:eastAsia="en-GB"/>
              </w:rPr>
              <w:t>].</w:t>
            </w:r>
          </w:p>
        </w:tc>
      </w:tr>
      <w:tr w:rsidR="00B850F6" w:rsidRPr="00000A61" w14:paraId="05065069" w14:textId="77777777" w:rsidTr="00093D4A">
        <w:trPr>
          <w:cantSplit/>
          <w:trHeight w:val="52"/>
          <w:trPrChange w:id="2180" w:author="Ericsson user" w:date="2018-01-15T08:22:00Z">
            <w:trPr>
              <w:cantSplit/>
              <w:trHeight w:val="52"/>
            </w:trPr>
          </w:trPrChange>
        </w:trPr>
        <w:tc>
          <w:tcPr>
            <w:tcW w:w="14062" w:type="dxa"/>
            <w:tcPrChange w:id="2181" w:author="Ericsson user" w:date="2018-01-15T08:22:00Z">
              <w:tcPr>
                <w:tcW w:w="14062" w:type="dxa"/>
              </w:tcPr>
            </w:tcPrChange>
          </w:tcPr>
          <w:p w14:paraId="5E4785FD" w14:textId="77777777" w:rsidR="00B850F6" w:rsidRPr="00000A61" w:rsidRDefault="00B850F6" w:rsidP="00B850F6">
            <w:pPr>
              <w:pStyle w:val="TAL"/>
              <w:rPr>
                <w:b/>
                <w:i/>
                <w:lang w:eastAsia="en-GB"/>
              </w:rPr>
            </w:pPr>
            <w:r w:rsidRPr="00000A61">
              <w:rPr>
                <w:b/>
                <w:i/>
                <w:lang w:eastAsia="en-GB"/>
              </w:rPr>
              <w:t>csi-</w:t>
            </w:r>
            <w:del w:id="2182" w:author="Huawei" w:date="2018-01-03T14:56:00Z">
              <w:r w:rsidRPr="00000A61">
                <w:rPr>
                  <w:b/>
                  <w:i/>
                  <w:lang w:eastAsia="en-GB"/>
                </w:rPr>
                <w:delText>sinr</w:delText>
              </w:r>
            </w:del>
            <w:ins w:id="2183" w:author="Huawei" w:date="2018-01-03T14:56:00Z">
              <w:r w:rsidR="00AC0770">
                <w:rPr>
                  <w:b/>
                  <w:i/>
                  <w:lang w:eastAsia="en-GB"/>
                </w:rPr>
                <w:t>SINR</w:t>
              </w:r>
            </w:ins>
          </w:p>
          <w:p w14:paraId="25533ADF" w14:textId="1CFF5D07" w:rsidR="00B850F6" w:rsidRPr="00000A61" w:rsidRDefault="00B850F6" w:rsidP="00B850F6">
            <w:pPr>
              <w:pStyle w:val="TAL"/>
              <w:rPr>
                <w:lang w:eastAsia="en-GB"/>
              </w:rPr>
            </w:pPr>
            <w:r w:rsidRPr="00000A61">
              <w:rPr>
                <w:lang w:eastAsia="en-GB"/>
              </w:rPr>
              <w:t>L3 filtered CSI-SINR measurement per CSI-RS resource index, as defined in 5.5.4.x. CSI-SINR is defined in TS 38.215 [</w:t>
            </w:r>
            <w:r w:rsidR="00ED1351" w:rsidRPr="00000A61">
              <w:rPr>
                <w:lang w:eastAsia="en-GB"/>
              </w:rPr>
              <w:t>9</w:t>
            </w:r>
            <w:r w:rsidRPr="00000A61">
              <w:rPr>
                <w:lang w:eastAsia="en-GB"/>
              </w:rPr>
              <w:t>].</w:t>
            </w:r>
          </w:p>
        </w:tc>
      </w:tr>
      <w:tr w:rsidR="00B850F6" w:rsidRPr="00000A61" w14:paraId="3BD9BA9D" w14:textId="77777777" w:rsidTr="00093D4A">
        <w:trPr>
          <w:cantSplit/>
          <w:trHeight w:val="52"/>
          <w:trPrChange w:id="2184" w:author="Ericsson user" w:date="2018-01-15T08:22:00Z">
            <w:trPr>
              <w:cantSplit/>
              <w:trHeight w:val="52"/>
            </w:trPr>
          </w:trPrChange>
        </w:trPr>
        <w:tc>
          <w:tcPr>
            <w:tcW w:w="14062" w:type="dxa"/>
            <w:tcPrChange w:id="2185" w:author="Ericsson user" w:date="2018-01-15T08:22:00Z">
              <w:tcPr>
                <w:tcW w:w="14062" w:type="dxa"/>
              </w:tcPr>
            </w:tcPrChange>
          </w:tcPr>
          <w:p w14:paraId="2AD8EA09" w14:textId="77777777" w:rsidR="00B850F6" w:rsidRPr="00000A61" w:rsidRDefault="00B850F6" w:rsidP="00B850F6">
            <w:pPr>
              <w:pStyle w:val="TAL"/>
              <w:rPr>
                <w:b/>
                <w:bCs/>
                <w:i/>
                <w:noProof/>
                <w:lang w:eastAsia="en-GB"/>
              </w:rPr>
            </w:pPr>
            <w:r w:rsidRPr="00000A61">
              <w:rPr>
                <w:b/>
                <w:bCs/>
                <w:i/>
                <w:noProof/>
                <w:lang w:eastAsia="en-GB"/>
              </w:rPr>
              <w:t>measId</w:t>
            </w:r>
          </w:p>
          <w:p w14:paraId="45AA9317" w14:textId="5E971C4E" w:rsidR="00B850F6" w:rsidRPr="00000A61" w:rsidRDefault="00B850F6" w:rsidP="00B850F6">
            <w:pPr>
              <w:pStyle w:val="TAL"/>
              <w:rPr>
                <w:lang w:eastAsia="en-GB"/>
              </w:rPr>
            </w:pPr>
            <w:r w:rsidRPr="00000A61">
              <w:rPr>
                <w:lang w:eastAsia="en-GB"/>
              </w:rPr>
              <w:t>Identifies the measurement identity for which the reporting is being performed.</w:t>
            </w:r>
          </w:p>
        </w:tc>
      </w:tr>
      <w:tr w:rsidR="00B850F6" w:rsidRPr="00000A61" w14:paraId="23077209" w14:textId="77777777" w:rsidTr="00093D4A">
        <w:trPr>
          <w:cantSplit/>
          <w:trHeight w:val="52"/>
          <w:trPrChange w:id="2186" w:author="Ericsson user" w:date="2018-01-15T08:22:00Z">
            <w:trPr>
              <w:cantSplit/>
              <w:trHeight w:val="52"/>
            </w:trPr>
          </w:trPrChange>
        </w:trPr>
        <w:tc>
          <w:tcPr>
            <w:tcW w:w="14062" w:type="dxa"/>
            <w:tcPrChange w:id="2187" w:author="Ericsson user" w:date="2018-01-15T08:22:00Z">
              <w:tcPr>
                <w:tcW w:w="14062" w:type="dxa"/>
              </w:tcPr>
            </w:tcPrChange>
          </w:tcPr>
          <w:p w14:paraId="6FAE776B" w14:textId="77777777" w:rsidR="00B850F6" w:rsidRPr="00000A61" w:rsidRDefault="00B850F6" w:rsidP="00B850F6">
            <w:pPr>
              <w:pStyle w:val="TAL"/>
              <w:rPr>
                <w:b/>
                <w:bCs/>
                <w:i/>
                <w:noProof/>
                <w:lang w:eastAsia="en-GB"/>
              </w:rPr>
            </w:pPr>
            <w:r w:rsidRPr="00000A61">
              <w:rPr>
                <w:b/>
                <w:bCs/>
                <w:i/>
                <w:noProof/>
                <w:lang w:eastAsia="en-GB"/>
              </w:rPr>
              <w:t>measResult</w:t>
            </w:r>
          </w:p>
          <w:p w14:paraId="539C020C" w14:textId="13282DE6" w:rsidR="00B850F6" w:rsidRPr="00000A61" w:rsidRDefault="00B850F6" w:rsidP="00B850F6">
            <w:pPr>
              <w:pStyle w:val="TAL"/>
              <w:rPr>
                <w:bCs/>
                <w:noProof/>
                <w:lang w:eastAsia="en-GB"/>
              </w:rPr>
            </w:pPr>
            <w:r w:rsidRPr="00000A61">
              <w:rPr>
                <w:lang w:eastAsia="en-GB"/>
              </w:rPr>
              <w:t>Measured results of an NR cell.</w:t>
            </w:r>
          </w:p>
        </w:tc>
      </w:tr>
      <w:tr w:rsidR="00B850F6" w:rsidRPr="00000A61" w14:paraId="48D815D8" w14:textId="77777777" w:rsidTr="00093D4A">
        <w:trPr>
          <w:cantSplit/>
          <w:trHeight w:val="52"/>
          <w:trPrChange w:id="2188" w:author="Ericsson user" w:date="2018-01-15T08:22:00Z">
            <w:trPr>
              <w:cantSplit/>
              <w:trHeight w:val="52"/>
            </w:trPr>
          </w:trPrChange>
        </w:trPr>
        <w:tc>
          <w:tcPr>
            <w:tcW w:w="14062" w:type="dxa"/>
            <w:tcPrChange w:id="2189" w:author="Ericsson user" w:date="2018-01-15T08:22:00Z">
              <w:tcPr>
                <w:tcW w:w="14062" w:type="dxa"/>
              </w:tcPr>
            </w:tcPrChange>
          </w:tcPr>
          <w:p w14:paraId="24CAD231" w14:textId="77777777" w:rsidR="00B850F6" w:rsidRPr="00000A61" w:rsidRDefault="00B850F6" w:rsidP="00B850F6">
            <w:pPr>
              <w:pStyle w:val="TAL"/>
              <w:rPr>
                <w:b/>
                <w:bCs/>
                <w:i/>
                <w:noProof/>
                <w:lang w:eastAsia="en-GB"/>
              </w:rPr>
            </w:pPr>
            <w:r w:rsidRPr="00000A61">
              <w:rPr>
                <w:b/>
                <w:bCs/>
                <w:i/>
                <w:noProof/>
                <w:lang w:eastAsia="en-GB"/>
              </w:rPr>
              <w:t>measResultListNR</w:t>
            </w:r>
          </w:p>
          <w:p w14:paraId="42797707" w14:textId="13EE69A9" w:rsidR="00B850F6" w:rsidRPr="00000A61" w:rsidRDefault="00B850F6" w:rsidP="00B850F6">
            <w:pPr>
              <w:pStyle w:val="TAL"/>
              <w:rPr>
                <w:bCs/>
                <w:noProof/>
                <w:lang w:eastAsia="en-GB"/>
              </w:rPr>
            </w:pPr>
            <w:r w:rsidRPr="00000A61">
              <w:rPr>
                <w:lang w:eastAsia="en-GB"/>
              </w:rPr>
              <w:t>List of measured results for the maximum number of reported best cells for an NR measurement identity.</w:t>
            </w:r>
          </w:p>
        </w:tc>
      </w:tr>
      <w:tr w:rsidR="00B850F6" w:rsidRPr="00000A61" w14:paraId="0B0E9525" w14:textId="77777777" w:rsidTr="00093D4A">
        <w:trPr>
          <w:cantSplit/>
          <w:trHeight w:val="52"/>
          <w:trPrChange w:id="2190" w:author="Ericsson user" w:date="2018-01-15T08:22:00Z">
            <w:trPr>
              <w:cantSplit/>
              <w:trHeight w:val="52"/>
            </w:trPr>
          </w:trPrChange>
        </w:trPr>
        <w:tc>
          <w:tcPr>
            <w:tcW w:w="14062" w:type="dxa"/>
            <w:tcPrChange w:id="2191" w:author="Ericsson user" w:date="2018-01-15T08:22:00Z">
              <w:tcPr>
                <w:tcW w:w="14062" w:type="dxa"/>
              </w:tcPr>
            </w:tcPrChange>
          </w:tcPr>
          <w:p w14:paraId="497C5307" w14:textId="77777777" w:rsidR="00B850F6" w:rsidRPr="00000A61" w:rsidRDefault="00B850F6" w:rsidP="00B850F6">
            <w:pPr>
              <w:pStyle w:val="TAL"/>
              <w:rPr>
                <w:b/>
                <w:bCs/>
                <w:i/>
                <w:noProof/>
                <w:lang w:eastAsia="en-GB"/>
              </w:rPr>
            </w:pPr>
            <w:r w:rsidRPr="00000A61">
              <w:rPr>
                <w:b/>
                <w:bCs/>
                <w:i/>
                <w:noProof/>
                <w:lang w:eastAsia="en-GB"/>
              </w:rPr>
              <w:t xml:space="preserve">measResultServingFreqList </w:t>
            </w:r>
          </w:p>
          <w:p w14:paraId="1EB46EE2" w14:textId="418A224A" w:rsidR="00B850F6" w:rsidRPr="00000A61" w:rsidRDefault="00B850F6" w:rsidP="00B850F6">
            <w:pPr>
              <w:pStyle w:val="TAL"/>
              <w:rPr>
                <w:bCs/>
                <w:noProof/>
                <w:lang w:eastAsia="en-GB"/>
              </w:rPr>
            </w:pPr>
            <w:r w:rsidRPr="00000A61">
              <w:rPr>
                <w:lang w:eastAsia="en-GB"/>
              </w:rPr>
              <w:t>Measured results of the serving frequencies including measurement results of PCell, configured SCell(s) and best neighbouring cell on each serving frequency.</w:t>
            </w:r>
            <w:r w:rsidRPr="00000A61">
              <w:rPr>
                <w:bCs/>
                <w:noProof/>
                <w:lang w:eastAsia="en-GB"/>
              </w:rPr>
              <w:t xml:space="preserve"> </w:t>
            </w:r>
          </w:p>
        </w:tc>
      </w:tr>
      <w:tr w:rsidR="00B850F6" w:rsidRPr="00000A61" w14:paraId="30457716" w14:textId="77777777" w:rsidTr="00093D4A">
        <w:trPr>
          <w:cantSplit/>
          <w:trHeight w:val="52"/>
          <w:trPrChange w:id="2192" w:author="Ericsson user" w:date="2018-01-15T08:22:00Z">
            <w:trPr>
              <w:cantSplit/>
              <w:trHeight w:val="52"/>
            </w:trPr>
          </w:trPrChange>
        </w:trPr>
        <w:tc>
          <w:tcPr>
            <w:tcW w:w="14062" w:type="dxa"/>
            <w:tcPrChange w:id="2193" w:author="Ericsson user" w:date="2018-01-15T08:22:00Z">
              <w:tcPr>
                <w:tcW w:w="14062" w:type="dxa"/>
              </w:tcPr>
            </w:tcPrChange>
          </w:tcPr>
          <w:p w14:paraId="73F661A7" w14:textId="77777777" w:rsidR="00B850F6" w:rsidRPr="00000A61" w:rsidRDefault="00B850F6" w:rsidP="00B850F6">
            <w:pPr>
              <w:pStyle w:val="TAL"/>
              <w:rPr>
                <w:b/>
                <w:bCs/>
                <w:i/>
                <w:iCs/>
                <w:lang w:eastAsia="en-GB"/>
              </w:rPr>
            </w:pPr>
            <w:r w:rsidRPr="00000A61">
              <w:rPr>
                <w:b/>
                <w:bCs/>
                <w:i/>
                <w:iCs/>
                <w:lang w:eastAsia="en-GB"/>
              </w:rPr>
              <w:t>resultsCSI-</w:t>
            </w:r>
            <w:ins w:id="2194" w:author="Ericsson user" w:date="2018-01-09T09:49:00Z">
              <w:r w:rsidRPr="00000A61">
                <w:rPr>
                  <w:b/>
                  <w:bCs/>
                  <w:i/>
                  <w:iCs/>
                  <w:lang w:eastAsia="en-GB"/>
                </w:rPr>
                <w:t>RS</w:t>
              </w:r>
            </w:ins>
            <w:ins w:id="2195" w:author="Huawei" w:date="2018-01-03T14:02:00Z">
              <w:r w:rsidR="00B76787">
                <w:rPr>
                  <w:b/>
                  <w:bCs/>
                  <w:i/>
                  <w:iCs/>
                  <w:lang w:eastAsia="en-GB"/>
                </w:rPr>
                <w:t>-</w:t>
              </w:r>
            </w:ins>
            <w:ins w:id="2196" w:author="Ericsson user" w:date="2018-01-09T09:49:00Z">
              <w:r w:rsidRPr="00000A61">
                <w:rPr>
                  <w:b/>
                  <w:bCs/>
                  <w:i/>
                  <w:iCs/>
                  <w:lang w:eastAsia="en-GB"/>
                </w:rPr>
                <w:t>Indexes</w:t>
              </w:r>
            </w:ins>
            <w:del w:id="2197" w:author="Ericsson user" w:date="2018-01-09T09:49:00Z">
              <w:r w:rsidRPr="00000A61">
                <w:rPr>
                  <w:b/>
                  <w:bCs/>
                  <w:i/>
                  <w:iCs/>
                  <w:lang w:eastAsia="en-GB"/>
                </w:rPr>
                <w:delText>RSIndexes</w:delText>
              </w:r>
            </w:del>
            <w:r w:rsidRPr="00000A61">
              <w:rPr>
                <w:b/>
                <w:bCs/>
                <w:i/>
                <w:iCs/>
                <w:lang w:eastAsia="en-GB"/>
              </w:rPr>
              <w:t xml:space="preserve"> </w:t>
            </w:r>
          </w:p>
          <w:p w14:paraId="4BF5D050" w14:textId="4E0D3BA1" w:rsidR="00B850F6" w:rsidRPr="00000A61" w:rsidRDefault="00B850F6" w:rsidP="00B850F6">
            <w:pPr>
              <w:pStyle w:val="TAL"/>
              <w:rPr>
                <w:bCs/>
                <w:noProof/>
                <w:lang w:eastAsia="en-GB"/>
              </w:rPr>
            </w:pPr>
            <w:r w:rsidRPr="00000A61">
              <w:rPr>
                <w:lang w:eastAsia="en-GB"/>
              </w:rPr>
              <w:t>List of measurement information per CSI-RS resource index of an NR cell.</w:t>
            </w:r>
          </w:p>
        </w:tc>
      </w:tr>
      <w:tr w:rsidR="00B850F6" w:rsidRPr="00000A61" w14:paraId="21BEBA8B" w14:textId="77777777" w:rsidTr="00093D4A">
        <w:trPr>
          <w:cantSplit/>
          <w:trHeight w:val="52"/>
          <w:trPrChange w:id="2198" w:author="Ericsson user" w:date="2018-01-15T08:22:00Z">
            <w:trPr>
              <w:cantSplit/>
              <w:trHeight w:val="52"/>
            </w:trPr>
          </w:trPrChange>
        </w:trPr>
        <w:tc>
          <w:tcPr>
            <w:tcW w:w="14062" w:type="dxa"/>
            <w:tcPrChange w:id="2199" w:author="Ericsson user" w:date="2018-01-15T08:22:00Z">
              <w:tcPr>
                <w:tcW w:w="14062" w:type="dxa"/>
              </w:tcPr>
            </w:tcPrChange>
          </w:tcPr>
          <w:p w14:paraId="2D07365F" w14:textId="772269F8" w:rsidR="00B850F6" w:rsidRPr="00000A61" w:rsidRDefault="00B850F6" w:rsidP="00B850F6">
            <w:pPr>
              <w:pStyle w:val="TAL"/>
              <w:rPr>
                <w:b/>
                <w:bCs/>
                <w:i/>
                <w:iCs/>
                <w:lang w:eastAsia="en-GB"/>
              </w:rPr>
            </w:pPr>
            <w:r w:rsidRPr="00000A61">
              <w:rPr>
                <w:b/>
                <w:bCs/>
                <w:i/>
                <w:iCs/>
                <w:lang w:eastAsia="en-GB"/>
              </w:rPr>
              <w:t>resultsSSB</w:t>
            </w:r>
            <w:r w:rsidR="00173E6D">
              <w:rPr>
                <w:b/>
                <w:bCs/>
                <w:i/>
                <w:iCs/>
                <w:lang w:eastAsia="en-GB"/>
              </w:rPr>
              <w:t>-</w:t>
            </w:r>
            <w:r w:rsidRPr="00000A61">
              <w:rPr>
                <w:b/>
                <w:bCs/>
                <w:i/>
                <w:iCs/>
                <w:lang w:eastAsia="en-GB"/>
              </w:rPr>
              <w:t>Indexes</w:t>
            </w:r>
          </w:p>
          <w:p w14:paraId="057CD9DE" w14:textId="08BDA61E" w:rsidR="00B850F6" w:rsidRPr="00000A61" w:rsidRDefault="00B850F6" w:rsidP="00B850F6">
            <w:pPr>
              <w:pStyle w:val="TAL"/>
              <w:rPr>
                <w:bCs/>
                <w:iCs/>
                <w:lang w:eastAsia="en-GB"/>
              </w:rPr>
            </w:pPr>
            <w:r w:rsidRPr="00000A61">
              <w:rPr>
                <w:lang w:eastAsia="en-GB"/>
              </w:rPr>
              <w:t>List of measurement information per SS/PBCH index of an NR cell.</w:t>
            </w:r>
          </w:p>
        </w:tc>
      </w:tr>
      <w:tr w:rsidR="00B850F6" w:rsidRPr="00000A61" w14:paraId="22528AE9" w14:textId="77777777" w:rsidTr="00093D4A">
        <w:trPr>
          <w:cantSplit/>
          <w:trHeight w:val="52"/>
          <w:trPrChange w:id="2200" w:author="Ericsson user" w:date="2018-01-15T08:22:00Z">
            <w:trPr>
              <w:cantSplit/>
              <w:trHeight w:val="52"/>
            </w:trPr>
          </w:trPrChange>
        </w:trPr>
        <w:tc>
          <w:tcPr>
            <w:tcW w:w="14062" w:type="dxa"/>
            <w:tcPrChange w:id="2201" w:author="Ericsson user" w:date="2018-01-15T08:22:00Z">
              <w:tcPr>
                <w:tcW w:w="14062" w:type="dxa"/>
              </w:tcPr>
            </w:tcPrChange>
          </w:tcPr>
          <w:p w14:paraId="53A7C9EF" w14:textId="77777777" w:rsidR="00B850F6" w:rsidRPr="00000A61" w:rsidRDefault="00B850F6" w:rsidP="00B850F6">
            <w:pPr>
              <w:pStyle w:val="TAL"/>
              <w:rPr>
                <w:b/>
                <w:bCs/>
                <w:i/>
                <w:iCs/>
                <w:lang w:eastAsia="en-GB"/>
              </w:rPr>
            </w:pPr>
            <w:r w:rsidRPr="00000A61">
              <w:rPr>
                <w:b/>
                <w:bCs/>
                <w:i/>
                <w:iCs/>
                <w:lang w:eastAsia="en-GB"/>
              </w:rPr>
              <w:t>resultsCSI-</w:t>
            </w:r>
            <w:ins w:id="2202" w:author="Ericsson user" w:date="2018-01-09T09:49:00Z">
              <w:r w:rsidRPr="00000A61">
                <w:rPr>
                  <w:b/>
                  <w:bCs/>
                  <w:i/>
                  <w:iCs/>
                  <w:lang w:eastAsia="en-GB"/>
                </w:rPr>
                <w:t>RS</w:t>
              </w:r>
            </w:ins>
            <w:ins w:id="2203" w:author="Huawei" w:date="2018-01-03T14:03:00Z">
              <w:r w:rsidR="00B76787">
                <w:rPr>
                  <w:b/>
                  <w:bCs/>
                  <w:i/>
                  <w:iCs/>
                  <w:lang w:eastAsia="en-GB"/>
                </w:rPr>
                <w:t>-</w:t>
              </w:r>
            </w:ins>
            <w:ins w:id="2204" w:author="Ericsson user" w:date="2018-01-09T09:49:00Z">
              <w:r w:rsidRPr="00000A61">
                <w:rPr>
                  <w:b/>
                  <w:bCs/>
                  <w:i/>
                  <w:iCs/>
                  <w:lang w:eastAsia="en-GB"/>
                </w:rPr>
                <w:t>Cell</w:t>
              </w:r>
            </w:ins>
            <w:del w:id="2205" w:author="Ericsson user" w:date="2018-01-09T09:49:00Z">
              <w:r w:rsidRPr="00000A61">
                <w:rPr>
                  <w:b/>
                  <w:bCs/>
                  <w:i/>
                  <w:iCs/>
                  <w:lang w:eastAsia="en-GB"/>
                </w:rPr>
                <w:delText>RSCell</w:delText>
              </w:r>
            </w:del>
          </w:p>
          <w:p w14:paraId="39D10250" w14:textId="66FAC5FD" w:rsidR="00B850F6" w:rsidRPr="00000A61" w:rsidRDefault="00B850F6" w:rsidP="00B850F6">
            <w:pPr>
              <w:pStyle w:val="TAL"/>
              <w:rPr>
                <w:bCs/>
                <w:iCs/>
                <w:lang w:eastAsia="en-GB"/>
              </w:rPr>
            </w:pPr>
            <w:r w:rsidRPr="00000A61">
              <w:rPr>
                <w:bCs/>
                <w:iCs/>
                <w:lang w:eastAsia="en-GB"/>
              </w:rPr>
              <w:t>Cell level measurement results (e.g. RSRP, RSRQ, SINR) to be reported derived from CSI-RS measurements.</w:t>
            </w:r>
          </w:p>
        </w:tc>
      </w:tr>
      <w:tr w:rsidR="00B850F6" w:rsidRPr="00000A61" w14:paraId="4A42D658" w14:textId="77777777" w:rsidTr="00093D4A">
        <w:trPr>
          <w:cantSplit/>
          <w:trHeight w:val="52"/>
          <w:trPrChange w:id="2206" w:author="Ericsson user" w:date="2018-01-15T08:22:00Z">
            <w:trPr>
              <w:cantSplit/>
              <w:trHeight w:val="52"/>
            </w:trPr>
          </w:trPrChange>
        </w:trPr>
        <w:tc>
          <w:tcPr>
            <w:tcW w:w="14062" w:type="dxa"/>
            <w:tcPrChange w:id="2207" w:author="Ericsson user" w:date="2018-01-15T08:22:00Z">
              <w:tcPr>
                <w:tcW w:w="14062" w:type="dxa"/>
              </w:tcPr>
            </w:tcPrChange>
          </w:tcPr>
          <w:p w14:paraId="0125D274" w14:textId="77777777" w:rsidR="00B850F6" w:rsidRPr="00000A61" w:rsidRDefault="00B850F6" w:rsidP="00B850F6">
            <w:pPr>
              <w:pStyle w:val="TAL"/>
              <w:rPr>
                <w:b/>
                <w:bCs/>
                <w:i/>
                <w:iCs/>
                <w:lang w:eastAsia="en-GB"/>
              </w:rPr>
            </w:pPr>
            <w:ins w:id="2208" w:author="Ericsson user" w:date="2018-01-09T09:49:00Z">
              <w:r w:rsidRPr="00000A61">
                <w:rPr>
                  <w:b/>
                  <w:bCs/>
                  <w:i/>
                  <w:iCs/>
                  <w:lang w:eastAsia="en-GB"/>
                </w:rPr>
                <w:t>resultSSB</w:t>
              </w:r>
            </w:ins>
            <w:ins w:id="2209" w:author="Huawei" w:date="2018-01-03T14:03:00Z">
              <w:r w:rsidR="00B76787">
                <w:rPr>
                  <w:b/>
                  <w:bCs/>
                  <w:i/>
                  <w:iCs/>
                  <w:lang w:eastAsia="en-GB"/>
                </w:rPr>
                <w:t>-</w:t>
              </w:r>
            </w:ins>
            <w:ins w:id="2210" w:author="Ericsson user" w:date="2018-01-09T09:49:00Z">
              <w:r w:rsidRPr="00000A61">
                <w:rPr>
                  <w:b/>
                  <w:bCs/>
                  <w:i/>
                  <w:iCs/>
                  <w:lang w:eastAsia="en-GB"/>
                </w:rPr>
                <w:t>Cell</w:t>
              </w:r>
            </w:ins>
            <w:del w:id="2211" w:author="Ericsson user" w:date="2018-01-09T09:49:00Z">
              <w:r w:rsidRPr="00000A61">
                <w:rPr>
                  <w:b/>
                  <w:bCs/>
                  <w:i/>
                  <w:iCs/>
                  <w:lang w:eastAsia="en-GB"/>
                </w:rPr>
                <w:delText>resultSSBCell</w:delText>
              </w:r>
            </w:del>
            <w:r w:rsidRPr="00000A61">
              <w:rPr>
                <w:b/>
                <w:bCs/>
                <w:i/>
                <w:iCs/>
                <w:lang w:eastAsia="en-GB"/>
              </w:rPr>
              <w:t xml:space="preserve"> </w:t>
            </w:r>
          </w:p>
          <w:p w14:paraId="04263EC6" w14:textId="23074F82" w:rsidR="00B850F6" w:rsidRPr="00000A61" w:rsidRDefault="00B850F6" w:rsidP="00B850F6">
            <w:pPr>
              <w:pStyle w:val="TAL"/>
              <w:rPr>
                <w:bCs/>
                <w:iCs/>
                <w:lang w:eastAsia="en-GB"/>
              </w:rPr>
            </w:pPr>
            <w:r w:rsidRPr="00000A61">
              <w:rPr>
                <w:bCs/>
                <w:iCs/>
                <w:lang w:eastAsia="en-GB"/>
              </w:rPr>
              <w:t>Cell level measurement results (e.g. RSRP, RSRQ, SINR) to be reported derived on SS/PBCH block measurements.</w:t>
            </w:r>
          </w:p>
        </w:tc>
      </w:tr>
      <w:tr w:rsidR="00B850F6" w:rsidRPr="00000A61" w14:paraId="3BE16A34" w14:textId="77777777" w:rsidTr="00093D4A">
        <w:trPr>
          <w:cantSplit/>
          <w:trHeight w:val="52"/>
          <w:trPrChange w:id="2212" w:author="Ericsson user" w:date="2018-01-15T08:22:00Z">
            <w:trPr>
              <w:cantSplit/>
              <w:trHeight w:val="52"/>
            </w:trPr>
          </w:trPrChange>
        </w:trPr>
        <w:tc>
          <w:tcPr>
            <w:tcW w:w="14062" w:type="dxa"/>
            <w:tcPrChange w:id="2213" w:author="Ericsson user" w:date="2018-01-15T08:22:00Z">
              <w:tcPr>
                <w:tcW w:w="14062" w:type="dxa"/>
              </w:tcPr>
            </w:tcPrChange>
          </w:tcPr>
          <w:p w14:paraId="51B41EA3" w14:textId="77777777" w:rsidR="00B850F6" w:rsidRPr="00000A61" w:rsidRDefault="00B850F6" w:rsidP="00B850F6">
            <w:pPr>
              <w:pStyle w:val="TAL"/>
              <w:rPr>
                <w:b/>
                <w:bCs/>
                <w:i/>
                <w:iCs/>
                <w:lang w:eastAsia="en-GB"/>
              </w:rPr>
            </w:pPr>
            <w:r w:rsidRPr="00000A61">
              <w:rPr>
                <w:b/>
                <w:bCs/>
                <w:i/>
                <w:iCs/>
                <w:lang w:eastAsia="en-GB"/>
              </w:rPr>
              <w:t>ssb-</w:t>
            </w:r>
            <w:del w:id="2214" w:author="Huawei" w:date="2018-01-03T14:03:00Z">
              <w:r w:rsidRPr="00000A61">
                <w:rPr>
                  <w:b/>
                  <w:bCs/>
                  <w:i/>
                  <w:iCs/>
                  <w:lang w:eastAsia="en-GB"/>
                </w:rPr>
                <w:delText>Cellrsrp</w:delText>
              </w:r>
            </w:del>
            <w:ins w:id="2215" w:author="Huawei" w:date="2018-01-03T14:03:00Z">
              <w:r w:rsidR="00B76787">
                <w:rPr>
                  <w:b/>
                  <w:bCs/>
                  <w:i/>
                  <w:iCs/>
                  <w:lang w:eastAsia="en-GB"/>
                </w:rPr>
                <w:t>CellRSRP</w:t>
              </w:r>
            </w:ins>
          </w:p>
          <w:p w14:paraId="17F562F1" w14:textId="06083394" w:rsidR="00B850F6" w:rsidRPr="00000A61" w:rsidRDefault="00B850F6" w:rsidP="00B850F6">
            <w:pPr>
              <w:pStyle w:val="TAL"/>
              <w:rPr>
                <w:bCs/>
                <w:iCs/>
                <w:lang w:eastAsia="en-GB"/>
              </w:rPr>
            </w:pPr>
            <w:r w:rsidRPr="00000A61">
              <w:rPr>
                <w:lang w:eastAsia="en-GB"/>
              </w:rPr>
              <w:t>Measured RSRP result per NR cell based on SS-RSRP value(s) from the L1 filter(s).</w:t>
            </w:r>
          </w:p>
        </w:tc>
      </w:tr>
      <w:tr w:rsidR="00B850F6" w:rsidRPr="00000A61" w14:paraId="41024E84" w14:textId="77777777" w:rsidTr="00093D4A">
        <w:trPr>
          <w:cantSplit/>
          <w:trHeight w:val="52"/>
          <w:trPrChange w:id="2216" w:author="Ericsson user" w:date="2018-01-15T08:22:00Z">
            <w:trPr>
              <w:cantSplit/>
              <w:trHeight w:val="52"/>
            </w:trPr>
          </w:trPrChange>
        </w:trPr>
        <w:tc>
          <w:tcPr>
            <w:tcW w:w="14062" w:type="dxa"/>
            <w:tcPrChange w:id="2217" w:author="Ericsson user" w:date="2018-01-15T08:22:00Z">
              <w:tcPr>
                <w:tcW w:w="14062" w:type="dxa"/>
              </w:tcPr>
            </w:tcPrChange>
          </w:tcPr>
          <w:p w14:paraId="108AEA4F" w14:textId="77777777" w:rsidR="00B850F6" w:rsidRPr="00000A61" w:rsidRDefault="00B850F6" w:rsidP="00B850F6">
            <w:pPr>
              <w:pStyle w:val="TAL"/>
              <w:rPr>
                <w:b/>
                <w:bCs/>
                <w:i/>
                <w:iCs/>
                <w:lang w:eastAsia="en-GB"/>
              </w:rPr>
            </w:pPr>
            <w:r w:rsidRPr="00000A61">
              <w:rPr>
                <w:b/>
                <w:bCs/>
                <w:i/>
                <w:iCs/>
                <w:lang w:eastAsia="en-GB"/>
              </w:rPr>
              <w:t>ssb-</w:t>
            </w:r>
            <w:del w:id="2218" w:author="Huawei" w:date="2018-01-03T14:03:00Z">
              <w:r w:rsidRPr="00000A61">
                <w:rPr>
                  <w:b/>
                  <w:bCs/>
                  <w:i/>
                  <w:iCs/>
                  <w:lang w:eastAsia="en-GB"/>
                </w:rPr>
                <w:delText>Cellrsrq</w:delText>
              </w:r>
            </w:del>
            <w:ins w:id="2219" w:author="Huawei" w:date="2018-01-03T14:03:00Z">
              <w:r w:rsidR="00B76787">
                <w:rPr>
                  <w:b/>
                  <w:bCs/>
                  <w:i/>
                  <w:iCs/>
                  <w:lang w:eastAsia="en-GB"/>
                </w:rPr>
                <w:t>CellRSRQ</w:t>
              </w:r>
            </w:ins>
          </w:p>
          <w:p w14:paraId="78E33F5A" w14:textId="3C4B8FB2" w:rsidR="00B850F6" w:rsidRPr="00000A61" w:rsidRDefault="00B850F6" w:rsidP="00B850F6">
            <w:pPr>
              <w:pStyle w:val="TAL"/>
              <w:rPr>
                <w:bCs/>
                <w:iCs/>
                <w:lang w:eastAsia="en-GB"/>
              </w:rPr>
            </w:pPr>
            <w:r w:rsidRPr="00000A61">
              <w:rPr>
                <w:lang w:eastAsia="en-GB"/>
              </w:rPr>
              <w:t>Measured RSRQ result of an NR Cell based on SS-RSRP value(s) from the L1 filter(s).</w:t>
            </w:r>
          </w:p>
        </w:tc>
      </w:tr>
      <w:tr w:rsidR="00B850F6" w:rsidRPr="00000A61" w14:paraId="4943DA02" w14:textId="77777777" w:rsidTr="00093D4A">
        <w:trPr>
          <w:cantSplit/>
          <w:trHeight w:val="52"/>
          <w:trPrChange w:id="2220" w:author="Ericsson user" w:date="2018-01-15T08:22:00Z">
            <w:trPr>
              <w:cantSplit/>
              <w:trHeight w:val="52"/>
            </w:trPr>
          </w:trPrChange>
        </w:trPr>
        <w:tc>
          <w:tcPr>
            <w:tcW w:w="14062" w:type="dxa"/>
            <w:tcPrChange w:id="2221" w:author="Ericsson user" w:date="2018-01-15T08:22:00Z">
              <w:tcPr>
                <w:tcW w:w="14062" w:type="dxa"/>
              </w:tcPr>
            </w:tcPrChange>
          </w:tcPr>
          <w:p w14:paraId="4B0F64C7" w14:textId="77777777" w:rsidR="00B850F6" w:rsidRPr="00000A61" w:rsidRDefault="00B850F6" w:rsidP="00B850F6">
            <w:pPr>
              <w:pStyle w:val="TAL"/>
              <w:rPr>
                <w:b/>
                <w:bCs/>
                <w:i/>
                <w:iCs/>
                <w:lang w:eastAsia="en-GB"/>
              </w:rPr>
            </w:pPr>
            <w:r w:rsidRPr="00000A61">
              <w:rPr>
                <w:b/>
                <w:bCs/>
                <w:i/>
                <w:iCs/>
                <w:lang w:eastAsia="en-GB"/>
              </w:rPr>
              <w:t>ssb-</w:t>
            </w:r>
            <w:del w:id="2222" w:author="Huawei" w:date="2018-01-03T14:03:00Z">
              <w:r w:rsidRPr="00000A61">
                <w:rPr>
                  <w:b/>
                  <w:bCs/>
                  <w:i/>
                  <w:iCs/>
                  <w:lang w:eastAsia="en-GB"/>
                </w:rPr>
                <w:delText>Cellsinr</w:delText>
              </w:r>
            </w:del>
            <w:ins w:id="2223" w:author="Huawei" w:date="2018-01-03T14:03:00Z">
              <w:r w:rsidR="00B76787">
                <w:rPr>
                  <w:b/>
                  <w:bCs/>
                  <w:i/>
                  <w:iCs/>
                  <w:lang w:eastAsia="en-GB"/>
                </w:rPr>
                <w:t>CellSINR</w:t>
              </w:r>
            </w:ins>
          </w:p>
          <w:p w14:paraId="29234612" w14:textId="289A0F45" w:rsidR="00B850F6" w:rsidRPr="00000A61" w:rsidRDefault="00B850F6" w:rsidP="00B850F6">
            <w:pPr>
              <w:pStyle w:val="TAL"/>
              <w:rPr>
                <w:bCs/>
                <w:iCs/>
                <w:lang w:eastAsia="en-GB"/>
              </w:rPr>
            </w:pPr>
            <w:r w:rsidRPr="00000A61">
              <w:rPr>
                <w:lang w:eastAsia="en-GB"/>
              </w:rPr>
              <w:t>Measured SS-SINR result of an NR Cell based on SS-SINR value(s) from the L1 filter(s).</w:t>
            </w:r>
            <w:r w:rsidRPr="00000A61">
              <w:rPr>
                <w:iCs/>
                <w:noProof/>
                <w:lang w:eastAsia="en-GB"/>
              </w:rPr>
              <w:t>.</w:t>
            </w:r>
          </w:p>
        </w:tc>
      </w:tr>
      <w:tr w:rsidR="00B850F6" w:rsidRPr="00000A61" w14:paraId="3F871539" w14:textId="77777777" w:rsidTr="00093D4A">
        <w:trPr>
          <w:cantSplit/>
          <w:trHeight w:val="52"/>
          <w:trPrChange w:id="2224" w:author="Ericsson user" w:date="2018-01-15T08:22:00Z">
            <w:trPr>
              <w:cantSplit/>
              <w:trHeight w:val="52"/>
            </w:trPr>
          </w:trPrChange>
        </w:trPr>
        <w:tc>
          <w:tcPr>
            <w:tcW w:w="14062" w:type="dxa"/>
            <w:tcPrChange w:id="2225" w:author="Ericsson user" w:date="2018-01-15T08:22:00Z">
              <w:tcPr>
                <w:tcW w:w="14062" w:type="dxa"/>
              </w:tcPr>
            </w:tcPrChange>
          </w:tcPr>
          <w:p w14:paraId="3C4608FE" w14:textId="05960465" w:rsidR="00B850F6" w:rsidRPr="00000A61" w:rsidRDefault="00B850F6" w:rsidP="00B850F6">
            <w:pPr>
              <w:pStyle w:val="TAL"/>
              <w:rPr>
                <w:b/>
                <w:bCs/>
                <w:i/>
                <w:iCs/>
                <w:lang w:eastAsia="en-GB"/>
              </w:rPr>
            </w:pPr>
            <w:r w:rsidRPr="00000A61">
              <w:rPr>
                <w:b/>
                <w:bCs/>
                <w:i/>
                <w:iCs/>
                <w:lang w:eastAsia="en-GB"/>
              </w:rPr>
              <w:t>ssb</w:t>
            </w:r>
            <w:r w:rsidR="00173E6D">
              <w:rPr>
                <w:b/>
                <w:bCs/>
                <w:i/>
                <w:iCs/>
                <w:lang w:eastAsia="en-GB"/>
              </w:rPr>
              <w:t>-</w:t>
            </w:r>
            <w:r w:rsidRPr="00000A61">
              <w:rPr>
                <w:b/>
                <w:bCs/>
                <w:i/>
                <w:iCs/>
                <w:lang w:eastAsia="en-GB"/>
              </w:rPr>
              <w:t>Index</w:t>
            </w:r>
          </w:p>
          <w:p w14:paraId="2FC54F7C" w14:textId="65D3D795" w:rsidR="00B850F6" w:rsidRPr="00000A61" w:rsidRDefault="00B850F6" w:rsidP="00B850F6">
            <w:pPr>
              <w:pStyle w:val="TAL"/>
              <w:rPr>
                <w:bCs/>
                <w:iCs/>
                <w:lang w:eastAsia="en-GB"/>
              </w:rPr>
            </w:pPr>
            <w:r w:rsidRPr="00000A61">
              <w:rPr>
                <w:lang w:eastAsia="en-GB"/>
              </w:rPr>
              <w:t>SS/PBCH block index associated to the measurement information to be reported.</w:t>
            </w:r>
          </w:p>
        </w:tc>
      </w:tr>
      <w:tr w:rsidR="00B850F6" w:rsidRPr="00000A61" w14:paraId="4A20DCF8" w14:textId="77777777" w:rsidTr="00093D4A">
        <w:trPr>
          <w:cantSplit/>
          <w:trHeight w:val="52"/>
          <w:trPrChange w:id="2226" w:author="Ericsson user" w:date="2018-01-15T08:22:00Z">
            <w:trPr>
              <w:cantSplit/>
              <w:trHeight w:val="52"/>
            </w:trPr>
          </w:trPrChange>
        </w:trPr>
        <w:tc>
          <w:tcPr>
            <w:tcW w:w="14062" w:type="dxa"/>
            <w:tcPrChange w:id="2227" w:author="Ericsson user" w:date="2018-01-15T08:22:00Z">
              <w:tcPr>
                <w:tcW w:w="14062" w:type="dxa"/>
              </w:tcPr>
            </w:tcPrChange>
          </w:tcPr>
          <w:p w14:paraId="69C9ED62" w14:textId="77777777" w:rsidR="00B850F6" w:rsidRPr="00000A61" w:rsidRDefault="00B850F6" w:rsidP="00B850F6">
            <w:pPr>
              <w:pStyle w:val="TAL"/>
              <w:rPr>
                <w:b/>
                <w:bCs/>
                <w:i/>
                <w:iCs/>
                <w:lang w:eastAsia="en-GB"/>
              </w:rPr>
            </w:pPr>
            <w:r w:rsidRPr="00000A61">
              <w:rPr>
                <w:b/>
                <w:bCs/>
                <w:i/>
                <w:iCs/>
                <w:lang w:eastAsia="en-GB"/>
              </w:rPr>
              <w:t>ss-rsrp</w:t>
            </w:r>
          </w:p>
          <w:p w14:paraId="71FB20A9" w14:textId="0BA0A7BE" w:rsidR="00B850F6" w:rsidRPr="00000A61" w:rsidRDefault="00B850F6" w:rsidP="00B850F6">
            <w:pPr>
              <w:pStyle w:val="TAL"/>
              <w:rPr>
                <w:bCs/>
                <w:iCs/>
                <w:lang w:eastAsia="en-GB"/>
              </w:rPr>
            </w:pPr>
            <w:r w:rsidRPr="00000A61">
              <w:rPr>
                <w:lang w:eastAsia="en-GB"/>
              </w:rPr>
              <w:t>L3 filtered SS-RSRP measurement per SS/PBCH block index, as defined in 5.5.4.x. SS-RSRP is defined in TS 38.215 [</w:t>
            </w:r>
            <w:r w:rsidR="00ED1351" w:rsidRPr="00000A61">
              <w:rPr>
                <w:lang w:eastAsia="en-GB"/>
              </w:rPr>
              <w:t>9</w:t>
            </w:r>
            <w:r w:rsidRPr="00000A61">
              <w:rPr>
                <w:lang w:eastAsia="en-GB"/>
              </w:rPr>
              <w:t>].</w:t>
            </w:r>
          </w:p>
        </w:tc>
      </w:tr>
      <w:tr w:rsidR="00B850F6" w:rsidRPr="00000A61" w14:paraId="39BDD644" w14:textId="77777777" w:rsidTr="00093D4A">
        <w:trPr>
          <w:cantSplit/>
          <w:trHeight w:val="52"/>
          <w:trPrChange w:id="2228" w:author="Ericsson user" w:date="2018-01-15T08:22:00Z">
            <w:trPr>
              <w:cantSplit/>
              <w:trHeight w:val="52"/>
            </w:trPr>
          </w:trPrChange>
        </w:trPr>
        <w:tc>
          <w:tcPr>
            <w:tcW w:w="14062" w:type="dxa"/>
            <w:tcPrChange w:id="2229" w:author="Ericsson user" w:date="2018-01-15T08:22:00Z">
              <w:tcPr>
                <w:tcW w:w="14062" w:type="dxa"/>
              </w:tcPr>
            </w:tcPrChange>
          </w:tcPr>
          <w:p w14:paraId="42D1D2C5" w14:textId="77777777" w:rsidR="00B850F6" w:rsidRPr="00000A61" w:rsidRDefault="00B850F6" w:rsidP="00B850F6">
            <w:pPr>
              <w:pStyle w:val="TAL"/>
              <w:rPr>
                <w:b/>
                <w:bCs/>
                <w:i/>
                <w:iCs/>
                <w:lang w:eastAsia="en-GB"/>
              </w:rPr>
            </w:pPr>
            <w:r w:rsidRPr="00000A61">
              <w:rPr>
                <w:b/>
                <w:bCs/>
                <w:i/>
                <w:iCs/>
                <w:lang w:eastAsia="en-GB"/>
              </w:rPr>
              <w:t>ss-rsrq</w:t>
            </w:r>
          </w:p>
          <w:p w14:paraId="306BFC61" w14:textId="2D4FE177" w:rsidR="00B850F6" w:rsidRPr="00000A61" w:rsidRDefault="00B850F6" w:rsidP="00B850F6">
            <w:pPr>
              <w:pStyle w:val="TAL"/>
              <w:rPr>
                <w:bCs/>
                <w:iCs/>
                <w:lang w:eastAsia="en-GB"/>
              </w:rPr>
            </w:pPr>
            <w:r w:rsidRPr="00000A61">
              <w:rPr>
                <w:lang w:eastAsia="en-GB"/>
              </w:rPr>
              <w:t>L3 filtered SS-RSRQ measurement per SS/PBCH block index, as defined in 5.5.4.x. SS-RSRQ is defined in TS 38.215 [</w:t>
            </w:r>
            <w:r w:rsidR="00ED1351" w:rsidRPr="00000A61">
              <w:rPr>
                <w:lang w:eastAsia="en-GB"/>
              </w:rPr>
              <w:t>9</w:t>
            </w:r>
            <w:r w:rsidRPr="00000A61">
              <w:rPr>
                <w:lang w:eastAsia="en-GB"/>
              </w:rPr>
              <w:t>].</w:t>
            </w:r>
          </w:p>
        </w:tc>
      </w:tr>
      <w:tr w:rsidR="00B850F6" w:rsidRPr="00000A61" w14:paraId="3B45A2F2" w14:textId="77777777" w:rsidTr="00093D4A">
        <w:trPr>
          <w:cantSplit/>
          <w:trHeight w:val="52"/>
          <w:trPrChange w:id="2230" w:author="Ericsson user" w:date="2018-01-15T08:22:00Z">
            <w:trPr>
              <w:cantSplit/>
              <w:trHeight w:val="52"/>
            </w:trPr>
          </w:trPrChange>
        </w:trPr>
        <w:tc>
          <w:tcPr>
            <w:tcW w:w="14062" w:type="dxa"/>
            <w:tcPrChange w:id="2231" w:author="Ericsson user" w:date="2018-01-15T08:22:00Z">
              <w:tcPr>
                <w:tcW w:w="14062" w:type="dxa"/>
              </w:tcPr>
            </w:tcPrChange>
          </w:tcPr>
          <w:p w14:paraId="7988F2BB" w14:textId="77777777" w:rsidR="00B850F6" w:rsidRPr="00000A61" w:rsidRDefault="00B850F6" w:rsidP="00B850F6">
            <w:pPr>
              <w:pStyle w:val="TAL"/>
              <w:rPr>
                <w:b/>
                <w:bCs/>
                <w:i/>
                <w:iCs/>
                <w:lang w:eastAsia="en-GB"/>
              </w:rPr>
            </w:pPr>
            <w:r w:rsidRPr="00000A61">
              <w:rPr>
                <w:b/>
                <w:bCs/>
                <w:i/>
                <w:iCs/>
                <w:lang w:eastAsia="en-GB"/>
              </w:rPr>
              <w:lastRenderedPageBreak/>
              <w:t>ss-sinr</w:t>
            </w:r>
          </w:p>
          <w:p w14:paraId="22914D0D" w14:textId="6C8969F8" w:rsidR="00B850F6" w:rsidRPr="00000A61" w:rsidRDefault="00B850F6" w:rsidP="00B850F6">
            <w:pPr>
              <w:pStyle w:val="TAL"/>
              <w:rPr>
                <w:bCs/>
                <w:iCs/>
                <w:lang w:eastAsia="en-GB"/>
              </w:rPr>
            </w:pPr>
            <w:r w:rsidRPr="00000A61">
              <w:rPr>
                <w:lang w:eastAsia="en-GB"/>
              </w:rPr>
              <w:t>L3 filtered SS-SINR measurement per SS/PBCH block index, as defined in 5.5.4.x. SS-SINR is defined in TS 38.215 [</w:t>
            </w:r>
            <w:r w:rsidR="00ED1351" w:rsidRPr="00000A61">
              <w:rPr>
                <w:lang w:eastAsia="en-GB"/>
              </w:rPr>
              <w:t>9</w:t>
            </w:r>
            <w:r w:rsidRPr="00000A61">
              <w:rPr>
                <w:lang w:eastAsia="en-GB"/>
              </w:rPr>
              <w:t>].</w:t>
            </w:r>
          </w:p>
        </w:tc>
      </w:tr>
    </w:tbl>
    <w:p w14:paraId="7AA74C3F" w14:textId="77777777" w:rsidR="00531663" w:rsidRPr="00000A61" w:rsidRDefault="00531663" w:rsidP="00531663"/>
    <w:p w14:paraId="72F9B7DE" w14:textId="77777777" w:rsidR="00BB6BE9" w:rsidRPr="00000A61" w:rsidRDefault="00BB6BE9" w:rsidP="00BB6BE9">
      <w:pPr>
        <w:pStyle w:val="Heading4"/>
      </w:pPr>
      <w:bookmarkStart w:id="2232" w:name="_Toc501138303"/>
      <w:bookmarkStart w:id="2233" w:name="_Toc500942733"/>
      <w:r w:rsidRPr="00000A61">
        <w:t>–</w:t>
      </w:r>
      <w:r w:rsidRPr="00000A61">
        <w:tab/>
      </w:r>
      <w:r w:rsidRPr="00000A61">
        <w:rPr>
          <w:i/>
        </w:rPr>
        <w:t>PDCCH-Config</w:t>
      </w:r>
      <w:bookmarkEnd w:id="2232"/>
      <w:bookmarkEnd w:id="2233"/>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3F940F" w:rsidR="00C86BF0" w:rsidRDefault="00C86BF0" w:rsidP="00CE00FD">
      <w:pPr>
        <w:pStyle w:val="PL"/>
      </w:pPr>
      <w:r>
        <w:t>PDCCH-ConfigCommon ::=</w:t>
      </w:r>
      <w:r>
        <w:tab/>
      </w:r>
      <w:r>
        <w:tab/>
      </w:r>
      <w:r>
        <w:tab/>
      </w:r>
      <w:r>
        <w:tab/>
      </w:r>
      <w:r>
        <w:tab/>
      </w:r>
      <w:r w:rsidRPr="00D02B97">
        <w:rPr>
          <w:color w:val="993366"/>
        </w:rPr>
        <w:t>SEQUENCE</w:t>
      </w:r>
      <w:r>
        <w:t xml:space="preserve"> {</w:t>
      </w:r>
    </w:p>
    <w:p w14:paraId="00DEA01A" w14:textId="7E7309C1" w:rsidR="00B50957" w:rsidRPr="00D02B97" w:rsidRDefault="00B50957" w:rsidP="00CE00FD">
      <w:pPr>
        <w:pStyle w:val="PL"/>
        <w:rPr>
          <w:color w:val="808080"/>
        </w:rPr>
      </w:pPr>
      <w:r>
        <w:tab/>
      </w:r>
      <w:r w:rsidRPr="00D02B97">
        <w:rPr>
          <w:color w:val="808080"/>
        </w:rPr>
        <w:t>-- Search space for other system information, i.e., SIB2 and beyond. Corresponds to L1 parameter 'osi-SearchSpace' (see 38.213, section 10)</w:t>
      </w:r>
    </w:p>
    <w:p w14:paraId="6811F38A" w14:textId="77777777" w:rsidR="00FC5033" w:rsidRPr="00D02B97" w:rsidRDefault="00B50957" w:rsidP="00CE00FD">
      <w:pPr>
        <w:pStyle w:val="PL"/>
        <w:rPr>
          <w:color w:val="808080"/>
        </w:rPr>
      </w:pPr>
      <w:r>
        <w:tab/>
      </w:r>
      <w:r w:rsidRPr="00D02B97">
        <w:rPr>
          <w:color w:val="808080"/>
        </w:rPr>
        <w:t xml:space="preserve">-- FFS: </w:t>
      </w:r>
      <w:r w:rsidR="00FC5033" w:rsidRPr="00D02B97">
        <w:rPr>
          <w:color w:val="808080"/>
        </w:rPr>
        <w:t>Must indicate the CORESET(s) that it is associated with. Must indicate the RNTI(s) to use (note that RAN2 intends to allow</w:t>
      </w:r>
    </w:p>
    <w:p w14:paraId="0068E8B0" w14:textId="670EDB45" w:rsidR="00B50957" w:rsidRPr="00D02B97" w:rsidRDefault="00FC5033" w:rsidP="00CE00FD">
      <w:pPr>
        <w:pStyle w:val="PL"/>
        <w:rPr>
          <w:color w:val="808080"/>
        </w:rPr>
      </w:pPr>
      <w:r>
        <w:tab/>
      </w:r>
      <w:r w:rsidRPr="00D02B97">
        <w:rPr>
          <w:color w:val="808080"/>
        </w:rPr>
        <w:t>-- several in order to be able to send several SI messages in a the same slot. Is it limited to certain CORESETs and or BWPs?</w:t>
      </w:r>
    </w:p>
    <w:p w14:paraId="1799A582" w14:textId="77777777" w:rsidR="00B50957" w:rsidRPr="00D02B97" w:rsidRDefault="00B50957" w:rsidP="00CE00FD">
      <w:pPr>
        <w:pStyle w:val="PL"/>
        <w:rPr>
          <w:color w:val="808080"/>
        </w:rPr>
      </w:pPr>
      <w:r>
        <w:tab/>
      </w:r>
      <w:r w:rsidRPr="00D02B97">
        <w:rPr>
          <w:color w:val="808080"/>
        </w:rPr>
        <w:t>-- (e.g. on the initial CSS or on a CSS configured in the dedicated BWP?). Is the field optional? What does the UE do if it is not present?</w:t>
      </w:r>
    </w:p>
    <w:p w14:paraId="08C131C3" w14:textId="6C74D1AC" w:rsidR="00B50957" w:rsidRDefault="00B50957" w:rsidP="00CE00FD">
      <w:pPr>
        <w:pStyle w:val="PL"/>
      </w:pPr>
      <w:r>
        <w:tab/>
        <w:t>searchSpaceOtherSystemInformation</w:t>
      </w:r>
      <w:r>
        <w:tab/>
      </w:r>
      <w:r>
        <w:tab/>
      </w:r>
      <w:r>
        <w:tab/>
      </w:r>
      <w:r w:rsidR="0073124D"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5DAAF8CF" w14:textId="77777777" w:rsidR="00B50957" w:rsidRDefault="00B50957" w:rsidP="00CE00FD">
      <w:pPr>
        <w:pStyle w:val="PL"/>
      </w:pPr>
      <w:r>
        <w:tab/>
      </w:r>
    </w:p>
    <w:p w14:paraId="4591C15B" w14:textId="412F191E" w:rsidR="00B50957" w:rsidRPr="00D02B97" w:rsidRDefault="00B50957" w:rsidP="00CE00FD">
      <w:pPr>
        <w:pStyle w:val="PL"/>
        <w:rPr>
          <w:color w:val="808080"/>
        </w:rPr>
      </w:pPr>
      <w:r>
        <w:tab/>
      </w:r>
      <w:r w:rsidRPr="00D02B97">
        <w:rPr>
          <w:color w:val="808080"/>
        </w:rPr>
        <w:t>-- Search space for paging</w:t>
      </w:r>
      <w:r w:rsidR="00E825C3" w:rsidRPr="00D02B97">
        <w:rPr>
          <w:color w:val="808080"/>
        </w:rPr>
        <w:t xml:space="preserve">. </w:t>
      </w:r>
      <w:r w:rsidRPr="00D02B97">
        <w:rPr>
          <w:color w:val="808080"/>
        </w:rPr>
        <w:t>Corresponds to L1 parameter 'paging-SearchSpace' (see 38.213, section 10)</w:t>
      </w:r>
    </w:p>
    <w:p w14:paraId="50AB5F23" w14:textId="15EBA220" w:rsidR="00B50957" w:rsidRPr="00D02B97" w:rsidRDefault="00B50957" w:rsidP="00CE00FD">
      <w:pPr>
        <w:pStyle w:val="PL"/>
        <w:rPr>
          <w:color w:val="808080"/>
        </w:rPr>
      </w:pPr>
      <w:r>
        <w:tab/>
      </w:r>
      <w:r w:rsidRPr="00D02B97">
        <w:rPr>
          <w:color w:val="808080"/>
        </w:rPr>
        <w:t xml:space="preserve">-- </w:t>
      </w:r>
      <w:r w:rsidR="00E825C3" w:rsidRPr="00D02B97">
        <w:rPr>
          <w:color w:val="808080"/>
        </w:rPr>
        <w:t>FFS: Which BWP and CORESET to assume?</w:t>
      </w:r>
    </w:p>
    <w:p w14:paraId="0BB7670A" w14:textId="1BF92204" w:rsidR="0073124D" w:rsidRPr="00D02B97" w:rsidRDefault="0073124D" w:rsidP="00CE00FD">
      <w:pPr>
        <w:pStyle w:val="PL"/>
        <w:rPr>
          <w:color w:val="808080"/>
        </w:rPr>
      </w:pPr>
      <w:r>
        <w:tab/>
      </w:r>
      <w:r w:rsidRPr="00D02B97">
        <w:rPr>
          <w:color w:val="808080"/>
        </w:rPr>
        <w:t>-- FFS: Need to configure P-RNTI? Or is it specified? Can one just instantiate a common search space?</w:t>
      </w:r>
    </w:p>
    <w:p w14:paraId="421559AF" w14:textId="76B03E68" w:rsidR="00B50957" w:rsidRDefault="00B50957" w:rsidP="00CE00FD">
      <w:pPr>
        <w:pStyle w:val="PL"/>
      </w:pPr>
      <w:r>
        <w:tab/>
        <w:t>pagingSearchSpace</w:t>
      </w:r>
      <w:r>
        <w:tab/>
      </w:r>
      <w:r>
        <w:tab/>
      </w:r>
      <w:r>
        <w:tab/>
      </w:r>
      <w:r w:rsidR="00A04BB4">
        <w:tab/>
      </w:r>
      <w:r w:rsidR="00A04BB4">
        <w:tab/>
      </w:r>
      <w:r w:rsidR="00A04BB4">
        <w:tab/>
      </w:r>
      <w:r w:rsidR="00A04BB4">
        <w:tab/>
      </w:r>
      <w:r w:rsidR="0073124D">
        <w:t>FFS_Value</w:t>
      </w:r>
      <w:r>
        <w:tab/>
      </w:r>
      <w:r>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rsidRPr="00D02B97">
        <w:rPr>
          <w:color w:val="993366"/>
        </w:rPr>
        <w:t>OPTIONAL</w:t>
      </w:r>
    </w:p>
    <w:p w14:paraId="560F1712" w14:textId="352AB2AD" w:rsidR="00C86BF0" w:rsidRDefault="00C86BF0" w:rsidP="00CE00FD">
      <w:pPr>
        <w:pStyle w:val="PL"/>
      </w:pPr>
      <w:r>
        <w:t>}</w:t>
      </w:r>
    </w:p>
    <w:p w14:paraId="58BD8075" w14:textId="77777777" w:rsidR="00C86BF0" w:rsidRPr="00F62519" w:rsidRDefault="00C86BF0" w:rsidP="00CE00FD">
      <w:pPr>
        <w:pStyle w:val="PL"/>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77777777" w:rsidR="00BB6BE9" w:rsidRPr="00D02B97" w:rsidRDefault="00BB6BE9" w:rsidP="00CE00FD">
      <w:pPr>
        <w:pStyle w:val="PL"/>
        <w:rPr>
          <w:color w:val="808080"/>
        </w:rPr>
      </w:pPr>
      <w:r w:rsidRPr="00000A61">
        <w:tab/>
      </w:r>
      <w:r w:rsidRPr="00D02B97">
        <w:rPr>
          <w:color w:val="808080"/>
        </w:rPr>
        <w:t>-- List of Control Resource Sets (CORESETs) to be used by the UE</w:t>
      </w:r>
    </w:p>
    <w:p w14:paraId="57523E38" w14:textId="77777777" w:rsidR="00BB6BE9" w:rsidRPr="00000A61" w:rsidRDefault="00BB6BE9" w:rsidP="00CE00FD">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2D67B135"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79F56E05" w14:textId="77777777"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D84053A"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4F61E6E2"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3290EBC8" w14:textId="3BFDB850" w:rsidR="00353514" w:rsidRPr="00D02B97" w:rsidRDefault="00353514" w:rsidP="00CE00FD">
      <w:pPr>
        <w:pStyle w:val="PL"/>
        <w:rPr>
          <w:color w:val="808080"/>
        </w:rPr>
      </w:pPr>
      <w:r>
        <w:tab/>
      </w:r>
      <w:r w:rsidRPr="00D02B97">
        <w:rPr>
          <w:color w:val="808080"/>
        </w:rPr>
        <w:t>-- Configuration of downlink preemtption indications to be monitored in this cell</w:t>
      </w:r>
    </w:p>
    <w:p w14:paraId="6230B947" w14:textId="1F042215" w:rsidR="00AB25F7" w:rsidRPr="00D02B97" w:rsidRDefault="00AB25F7" w:rsidP="00CE00FD">
      <w:pPr>
        <w:pStyle w:val="PL"/>
        <w:rPr>
          <w:color w:val="808080"/>
        </w:rPr>
      </w:pPr>
      <w:r>
        <w:tab/>
      </w:r>
      <w:r w:rsidRPr="00D02B97">
        <w:rPr>
          <w:color w:val="808080"/>
        </w:rPr>
        <w:t>-- FFS: Can there be just one or multiple such configurations within a PDCCH-Config? How does it relate to BWP, CORESET(s)?</w:t>
      </w:r>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77777777" w:rsidR="00BB6BE9" w:rsidRPr="00D02B97" w:rsidRDefault="00BB6BE9" w:rsidP="00CE00FD">
      <w:pPr>
        <w:pStyle w:val="PL"/>
        <w:rPr>
          <w:color w:val="808080"/>
        </w:rPr>
      </w:pPr>
      <w:r w:rsidRPr="00000A61">
        <w:tab/>
      </w:r>
      <w:r w:rsidRPr="00D02B97">
        <w:rPr>
          <w:color w:val="808080"/>
        </w:rPr>
        <w:t>-- FFS: Is this timing information applicable to the entire PDCCH or could it be different per CORESET?</w:t>
      </w:r>
    </w:p>
    <w:p w14:paraId="6473C787" w14:textId="77777777" w:rsidR="00BB6BE9" w:rsidRPr="00D02B97" w:rsidRDefault="00BB6BE9" w:rsidP="00CE00FD">
      <w:pPr>
        <w:pStyle w:val="PL"/>
        <w:rPr>
          <w:color w:val="808080"/>
        </w:rPr>
      </w:pPr>
      <w:r w:rsidRPr="00000A61">
        <w:lastRenderedPageBreak/>
        <w:tab/>
      </w:r>
      <w:r w:rsidRPr="00D02B97">
        <w:rPr>
          <w:color w:val="808080"/>
        </w:rPr>
        <w:t>-- FFS: Is there a default timing (to be used at least until first reconfiguration). Are the fields optionally present?</w:t>
      </w:r>
    </w:p>
    <w:p w14:paraId="48BA8412" w14:textId="26CE3EEA" w:rsidR="00BB6BE9" w:rsidRPr="00000A61" w:rsidRDefault="00BB6BE9" w:rsidP="00CE00FD">
      <w:pPr>
        <w:pStyle w:val="PL"/>
      </w:pPr>
      <w:r w:rsidRPr="00000A61">
        <w:tab/>
        <w:t xml:space="preserve">timing </w:t>
      </w:r>
      <w:r w:rsidRPr="00000A61">
        <w:tab/>
      </w:r>
      <w:r w:rsidRPr="00000A61">
        <w:tab/>
      </w:r>
      <w:r w:rsidRPr="00000A61">
        <w:tab/>
      </w:r>
      <w:r w:rsidRPr="00000A61">
        <w:tab/>
      </w:r>
      <w:r w:rsidRPr="00000A61">
        <w:tab/>
      </w:r>
      <w:r w:rsidR="00E60CE2">
        <w:tab/>
      </w:r>
      <w:r w:rsidRPr="00000A61">
        <w:tab/>
      </w:r>
      <w:r w:rsidRPr="00000A61">
        <w:tab/>
      </w:r>
      <w:r w:rsidRPr="00D02B97">
        <w:rPr>
          <w:color w:val="993366"/>
        </w:rPr>
        <w:t>SEQUENCE</w:t>
      </w:r>
      <w:r w:rsidRPr="00000A61">
        <w:t xml:space="preserve"> {</w:t>
      </w:r>
    </w:p>
    <w:p w14:paraId="69F4FE78" w14:textId="09F50094" w:rsidR="00370B66" w:rsidRPr="00D02B97" w:rsidRDefault="00370B66" w:rsidP="00CE00FD">
      <w:pPr>
        <w:pStyle w:val="PL"/>
        <w:rPr>
          <w:color w:val="808080"/>
        </w:rPr>
      </w:pPr>
      <w:r>
        <w:tab/>
      </w:r>
      <w:r>
        <w:tab/>
      </w:r>
      <w:r w:rsidRPr="00D02B97">
        <w:rPr>
          <w:color w:val="808080"/>
        </w:rPr>
        <w:t>-- Configuration value of DL assignment to DL data timing</w:t>
      </w:r>
    </w:p>
    <w:p w14:paraId="1B13DEF8" w14:textId="43CCE4D3" w:rsidR="003B1201" w:rsidRDefault="00BB6BE9" w:rsidP="00CE00FD">
      <w:pPr>
        <w:pStyle w:val="PL"/>
      </w:pPr>
      <w:r w:rsidRPr="00000A61">
        <w:tab/>
      </w:r>
      <w:r w:rsidRPr="00000A61">
        <w:tab/>
        <w:t>dl-</w:t>
      </w:r>
      <w:del w:id="2234" w:author="Huawei" w:date="2018-01-03T14:04:00Z">
        <w:r w:rsidRPr="00000A61" w:rsidDel="00B76787">
          <w:delText>a</w:delText>
        </w:r>
      </w:del>
      <w:ins w:id="2235" w:author="Huawei" w:date="2018-01-03T14:04:00Z">
        <w:r w:rsidR="00B76787">
          <w:t>A</w:t>
        </w:r>
      </w:ins>
      <w:ins w:id="2236" w:author="Ericsson user" w:date="2018-01-09T09:49:00Z">
        <w:r w:rsidRPr="00000A61">
          <w:t>ssignment</w:t>
        </w:r>
      </w:ins>
      <w:del w:id="2237" w:author="Huawei" w:date="2018-01-03T14:04:00Z">
        <w:r w:rsidRPr="00000A61" w:rsidDel="00B76787">
          <w:delText>-t</w:delText>
        </w:r>
      </w:del>
      <w:ins w:id="2238" w:author="Huawei" w:date="2018-01-03T14:04:00Z">
        <w:r w:rsidR="00B76787">
          <w:t>T</w:t>
        </w:r>
      </w:ins>
      <w:ins w:id="2239" w:author="Ericsson user" w:date="2018-01-09T09:49:00Z">
        <w:r w:rsidRPr="00000A61">
          <w:t>o</w:t>
        </w:r>
      </w:ins>
      <w:del w:id="2240" w:author="Ericsson user" w:date="2018-01-09T09:49:00Z">
        <w:r w:rsidRPr="00000A61">
          <w:delText>assignment-to</w:delText>
        </w:r>
      </w:del>
      <w:del w:id="2241" w:author="Huawei" w:date="2018-01-03T14:04:00Z">
        <w:r w:rsidRPr="00000A61">
          <w:delText>-</w:delText>
        </w:r>
      </w:del>
      <w:r w:rsidRPr="00000A61">
        <w:t>DL-</w:t>
      </w:r>
      <w:del w:id="2242" w:author="Huawei" w:date="2018-01-03T14:04:00Z">
        <w:r w:rsidRPr="00000A61" w:rsidDel="00B76787">
          <w:delText>d</w:delText>
        </w:r>
      </w:del>
      <w:ins w:id="2243" w:author="Huawei" w:date="2018-01-03T14:04:00Z">
        <w:r w:rsidR="00B76787">
          <w:t>D</w:t>
        </w:r>
      </w:ins>
      <w:ins w:id="2244" w:author="Ericsson user" w:date="2018-01-09T09:49:00Z">
        <w:r w:rsidRPr="00000A61">
          <w:t>ata</w:t>
        </w:r>
      </w:ins>
      <w:del w:id="2245" w:author="Ericsson user" w:date="2018-01-09T09:49:00Z">
        <w:r w:rsidRPr="00000A61">
          <w:delText>data</w:delText>
        </w:r>
      </w:del>
      <w:r w:rsidRPr="00000A61">
        <w:tab/>
      </w:r>
      <w:r w:rsidRPr="00000A61">
        <w:tab/>
      </w:r>
      <w:r w:rsidRPr="00000A61">
        <w:tab/>
      </w:r>
      <w:r w:rsidR="003B1201" w:rsidRPr="00D02B97">
        <w:rPr>
          <w:color w:val="993366"/>
        </w:rPr>
        <w:t>SEQUENCE</w:t>
      </w:r>
      <w:r w:rsidR="003B1201">
        <w:t xml:space="preserve"> {</w:t>
      </w:r>
    </w:p>
    <w:p w14:paraId="6297B7AD" w14:textId="26734C45" w:rsidR="008D1BC6" w:rsidRPr="00F62519" w:rsidRDefault="008D1BC6" w:rsidP="00CE00FD">
      <w:pPr>
        <w:pStyle w:val="PL"/>
        <w:rPr>
          <w:color w:val="808080"/>
        </w:rPr>
      </w:pPr>
      <w:r>
        <w:tab/>
      </w:r>
      <w:r>
        <w:tab/>
      </w:r>
      <w:r>
        <w:tab/>
      </w:r>
      <w:r w:rsidRPr="00D02B97">
        <w:rPr>
          <w:color w:val="808080"/>
        </w:rPr>
        <w:t xml:space="preserve">-- </w:t>
      </w:r>
      <w:del w:id="2246" w:author="Brian Martin" w:date="2018-01-04T21:45:00Z">
        <w:r w:rsidRPr="00F62519">
          <w:rPr>
            <w:color w:val="808080"/>
          </w:rPr>
          <w:delText>FFS</w:delText>
        </w:r>
        <w:r w:rsidRPr="00D02B97">
          <w:rPr>
            <w:color w:val="808080"/>
          </w:rPr>
          <w:delText xml:space="preserve">_Description. </w:delText>
        </w:r>
      </w:del>
      <w:r w:rsidRPr="00D02B97">
        <w:rPr>
          <w:color w:val="808080"/>
        </w:rPr>
        <w:t xml:space="preserve">Corresponds to L1 parameter 'K0' (see 38.214, section </w:t>
      </w:r>
      <w:del w:id="2247" w:author="Brian Martin" w:date="2018-01-04T21:44:00Z">
        <w:r w:rsidRPr="00D02B97">
          <w:rPr>
            <w:color w:val="808080"/>
          </w:rPr>
          <w:delText>FFS_Section</w:delText>
        </w:r>
      </w:del>
      <w:ins w:id="2248" w:author="Brian Martin" w:date="2018-01-04T21:44:00Z">
        <w:r w:rsidR="006C62FA">
          <w:rPr>
            <w:color w:val="808080"/>
          </w:rPr>
          <w:t>5.1.2.1</w:t>
        </w:r>
      </w:ins>
      <w:r w:rsidRPr="00D02B97">
        <w:rPr>
          <w:color w:val="808080"/>
        </w:rPr>
        <w:t>)</w:t>
      </w:r>
    </w:p>
    <w:p w14:paraId="716E43EF" w14:textId="44678497" w:rsidR="008D1BC6" w:rsidRPr="00D02B97" w:rsidRDefault="008D1BC6" w:rsidP="00CE00FD">
      <w:pPr>
        <w:pStyle w:val="PL"/>
        <w:rPr>
          <w:color w:val="808080"/>
        </w:rPr>
      </w:pPr>
      <w:r>
        <w:tab/>
      </w:r>
      <w:r>
        <w:tab/>
      </w:r>
      <w:r>
        <w:tab/>
      </w:r>
      <w:r w:rsidRPr="00D02B97">
        <w:rPr>
          <w:color w:val="808080"/>
        </w:rPr>
        <w:t>-- When the field is absent the UE applies the value 0</w:t>
      </w:r>
    </w:p>
    <w:p w14:paraId="767534E9" w14:textId="5B1134FB" w:rsidR="008D1BC6" w:rsidRDefault="008D1BC6" w:rsidP="00CE00FD">
      <w:pPr>
        <w:pStyle w:val="PL"/>
      </w:pPr>
      <w:r>
        <w:tab/>
      </w:r>
      <w:r>
        <w:tab/>
      </w:r>
      <w:r>
        <w:tab/>
        <w:t>k0</w:t>
      </w:r>
      <w:r>
        <w:tab/>
      </w:r>
      <w:r>
        <w:tab/>
      </w:r>
      <w:r>
        <w:tab/>
      </w:r>
      <w:r>
        <w:tab/>
      </w:r>
      <w:r>
        <w:tab/>
      </w:r>
      <w:r>
        <w:tab/>
      </w:r>
      <w:r>
        <w:tab/>
      </w:r>
      <w:r>
        <w:tab/>
      </w:r>
      <w:r w:rsidR="006E59F3">
        <w:tab/>
      </w:r>
      <w:r w:rsidRPr="00D02B97">
        <w:rPr>
          <w:color w:val="993366"/>
        </w:rPr>
        <w:t>INTEGER</w:t>
      </w:r>
      <w:r>
        <w:t xml:space="preserve"> (0..3)</w:t>
      </w:r>
      <w:r>
        <w:tab/>
      </w:r>
      <w:r>
        <w:tab/>
      </w:r>
      <w:r>
        <w:tab/>
      </w:r>
      <w:r>
        <w:tab/>
      </w:r>
      <w:r>
        <w:tab/>
      </w:r>
      <w:r>
        <w:tab/>
      </w:r>
      <w:r>
        <w:tab/>
      </w:r>
      <w:r>
        <w:tab/>
      </w:r>
      <w:r>
        <w:tab/>
      </w:r>
      <w:r>
        <w:tab/>
      </w:r>
      <w:r>
        <w:tab/>
      </w:r>
      <w:r>
        <w:tab/>
      </w:r>
      <w:r>
        <w:tab/>
      </w:r>
      <w:r>
        <w:tab/>
      </w:r>
      <w:r>
        <w:tab/>
      </w:r>
      <w:r>
        <w:tab/>
      </w:r>
      <w:r w:rsidRPr="00D02B97">
        <w:rPr>
          <w:color w:val="993366"/>
        </w:rPr>
        <w:t>OPTIONAL</w:t>
      </w:r>
      <w:r>
        <w:t>,</w:t>
      </w:r>
      <w:ins w:id="2249" w:author="Huawei" w:date="2018-01-03T15:02:00Z">
        <w:r w:rsidR="003878BD" w:rsidRPr="003878BD">
          <w:t xml:space="preserve"> </w:t>
        </w:r>
        <w:r w:rsidR="003878BD" w:rsidRPr="00000A61">
          <w:tab/>
        </w:r>
        <w:r w:rsidR="003878BD" w:rsidRPr="00D02B97">
          <w:rPr>
            <w:color w:val="808080"/>
          </w:rPr>
          <w:t>-- Need</w:t>
        </w:r>
        <w:r w:rsidR="003878BD">
          <w:rPr>
            <w:color w:val="808080"/>
          </w:rPr>
          <w:t xml:space="preserve"> S</w:t>
        </w:r>
      </w:ins>
    </w:p>
    <w:p w14:paraId="240B22CA" w14:textId="48513F6E" w:rsidR="009C6BA2" w:rsidRPr="00D02B97" w:rsidRDefault="008D1BC6" w:rsidP="00CE00FD">
      <w:pPr>
        <w:pStyle w:val="PL"/>
        <w:rPr>
          <w:del w:id="2250" w:author="Brian Martin" w:date="2018-01-04T22:14:00Z"/>
          <w:color w:val="808080"/>
        </w:rPr>
      </w:pPr>
      <w:del w:id="2251" w:author="Brian Martin" w:date="2018-01-04T22:14:00Z">
        <w:r>
          <w:tab/>
        </w:r>
        <w:r>
          <w:tab/>
        </w:r>
        <w:r>
          <w:tab/>
        </w:r>
        <w:r w:rsidRPr="00D02B97">
          <w:rPr>
            <w:color w:val="808080"/>
          </w:rPr>
          <w:delText xml:space="preserve">-- FFS_Description. </w:delText>
        </w:r>
        <w:r w:rsidR="009C6BA2" w:rsidRPr="00D02B97">
          <w:rPr>
            <w:color w:val="808080"/>
          </w:rPr>
          <w:delText>Isn't this the delay from UL-Grant to UL-Data? If so, why is it in this group?</w:delText>
        </w:r>
      </w:del>
    </w:p>
    <w:p w14:paraId="0A5A9855" w14:textId="1F9C954A" w:rsidR="009C6BA2" w:rsidRPr="00D02B97" w:rsidRDefault="009C6BA2" w:rsidP="00CE00FD">
      <w:pPr>
        <w:pStyle w:val="PL"/>
        <w:rPr>
          <w:del w:id="2252" w:author="Brian Martin" w:date="2018-01-04T22:14:00Z"/>
          <w:color w:val="808080"/>
        </w:rPr>
      </w:pPr>
      <w:del w:id="2253" w:author="Brian Martin" w:date="2018-01-04T22:14:00Z">
        <w:r>
          <w:tab/>
        </w:r>
        <w:r>
          <w:tab/>
        </w:r>
        <w:r>
          <w:tab/>
        </w:r>
        <w:r w:rsidRPr="00D02B97">
          <w:rPr>
            <w:color w:val="808080"/>
          </w:rPr>
          <w:delText xml:space="preserve">-- </w:delText>
        </w:r>
        <w:r w:rsidR="008D1BC6" w:rsidRPr="00D02B97">
          <w:rPr>
            <w:color w:val="808080"/>
          </w:rPr>
          <w:delText xml:space="preserve">Corresponds to L1 parameter 'K2' (see 38.214, section </w:delText>
        </w:r>
      </w:del>
      <w:del w:id="2254" w:author="Brian Martin" w:date="2018-01-04T21:45:00Z">
        <w:r w:rsidR="008D1BC6" w:rsidRPr="00D02B97">
          <w:rPr>
            <w:color w:val="808080"/>
          </w:rPr>
          <w:delText>FFS_Section</w:delText>
        </w:r>
      </w:del>
      <w:del w:id="2255" w:author="Brian Martin" w:date="2018-01-04T22:14:00Z">
        <w:r w:rsidR="008D1BC6" w:rsidRPr="00D02B97">
          <w:rPr>
            <w:color w:val="808080"/>
          </w:rPr>
          <w:delText>)</w:delText>
        </w:r>
      </w:del>
    </w:p>
    <w:p w14:paraId="4C959F4E" w14:textId="1D3EC8AE" w:rsidR="008D1BC6" w:rsidRPr="00D02B97" w:rsidRDefault="008D1BC6" w:rsidP="00CE00FD">
      <w:pPr>
        <w:pStyle w:val="PL"/>
        <w:rPr>
          <w:del w:id="2256" w:author="Brian Martin" w:date="2018-01-04T22:14:00Z"/>
          <w:color w:val="808080"/>
        </w:rPr>
      </w:pPr>
      <w:del w:id="2257" w:author="Brian Martin" w:date="2018-01-04T22:14:00Z">
        <w:r>
          <w:tab/>
        </w:r>
        <w:r>
          <w:tab/>
        </w:r>
        <w:r>
          <w:tab/>
        </w:r>
        <w:r w:rsidRPr="00D02B97">
          <w:rPr>
            <w:color w:val="808080"/>
          </w:rPr>
          <w:delText>-- When the field is absent the UE applies the value 0</w:delText>
        </w:r>
      </w:del>
    </w:p>
    <w:p w14:paraId="133C39A6" w14:textId="2953772E" w:rsidR="008D1BC6" w:rsidRDefault="008D1BC6" w:rsidP="00CE00FD">
      <w:pPr>
        <w:pStyle w:val="PL"/>
        <w:rPr>
          <w:del w:id="2258" w:author="Brian Martin" w:date="2018-01-04T22:14:00Z"/>
        </w:rPr>
      </w:pPr>
      <w:del w:id="2259" w:author="Brian Martin" w:date="2018-01-04T22:14:00Z">
        <w:r>
          <w:tab/>
        </w:r>
        <w:r>
          <w:tab/>
        </w:r>
        <w:r>
          <w:tab/>
          <w:delText>k2</w:delText>
        </w:r>
        <w:r>
          <w:tab/>
        </w:r>
        <w:r>
          <w:tab/>
        </w:r>
        <w:r>
          <w:tab/>
        </w:r>
        <w:r>
          <w:tab/>
        </w:r>
        <w:r>
          <w:tab/>
        </w:r>
        <w:r>
          <w:tab/>
        </w:r>
        <w:r>
          <w:tab/>
        </w:r>
        <w:r>
          <w:tab/>
        </w:r>
        <w:r w:rsidR="006E59F3">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bookmarkStart w:id="2260" w:name="OLE_LINK22"/>
      <w:ins w:id="2261" w:author="Huawei" w:date="2018-01-03T15:02:00Z">
        <w:del w:id="2262" w:author="Brian Martin" w:date="2018-01-04T22:14:00Z">
          <w:r w:rsidR="003878BD" w:rsidRPr="003878BD" w:rsidDel="00A23D7E">
            <w:delText xml:space="preserve"> </w:delText>
          </w:r>
          <w:r w:rsidR="003878BD" w:rsidRPr="00000A61" w:rsidDel="00A23D7E">
            <w:tab/>
          </w:r>
          <w:r w:rsidR="003878BD" w:rsidRPr="00D02B97" w:rsidDel="00A23D7E">
            <w:rPr>
              <w:color w:val="808080"/>
            </w:rPr>
            <w:delText>-- Need</w:delText>
          </w:r>
          <w:r w:rsidR="003878BD" w:rsidDel="00A23D7E">
            <w:rPr>
              <w:color w:val="808080"/>
            </w:rPr>
            <w:delText xml:space="preserve"> S</w:delText>
          </w:r>
        </w:del>
      </w:ins>
      <w:bookmarkEnd w:id="2260"/>
    </w:p>
    <w:p w14:paraId="078F2D77" w14:textId="32D6CA2E" w:rsidR="00A23D7E" w:rsidRPr="00D02B97" w:rsidRDefault="00A23D7E" w:rsidP="00A23D7E">
      <w:pPr>
        <w:pStyle w:val="PL"/>
        <w:rPr>
          <w:moveTo w:id="2263" w:author="Brian Martin" w:date="2018-01-04T22:15:00Z"/>
          <w:color w:val="808080"/>
        </w:rPr>
      </w:pPr>
      <w:moveToRangeStart w:id="2264" w:author="Brian Martin" w:date="2018-01-04T22:15:00Z" w:name="move502867441"/>
      <w:moveTo w:id="2265" w:author="Brian Martin" w:date="2018-01-04T22:15:00Z">
        <w:r>
          <w:tab/>
        </w:r>
        <w:r>
          <w:tab/>
        </w:r>
        <w:r>
          <w:tab/>
        </w:r>
        <w:r w:rsidRPr="00D02B97">
          <w:rPr>
            <w:color w:val="808080"/>
          </w:rPr>
          <w:t xml:space="preserve">-- Number of repetitions for data. Corresponds to L1 parameter 'aggregation-factor-DL' (see 38.214, section </w:t>
        </w:r>
        <w:del w:id="2266" w:author="Brian Martin" w:date="2018-01-04T22:16:00Z">
          <w:r w:rsidRPr="00D02B97" w:rsidDel="00A23D7E">
            <w:rPr>
              <w:color w:val="808080"/>
            </w:rPr>
            <w:delText>FFS_Section</w:delText>
          </w:r>
        </w:del>
      </w:moveTo>
      <w:ins w:id="2267" w:author="Brian Martin" w:date="2018-01-04T22:16:00Z">
        <w:r>
          <w:rPr>
            <w:color w:val="808080"/>
          </w:rPr>
          <w:t>5.1.2.1</w:t>
        </w:r>
      </w:ins>
      <w:moveTo w:id="2268" w:author="Brian Martin" w:date="2018-01-04T22:15:00Z">
        <w:r w:rsidRPr="00D02B97">
          <w:rPr>
            <w:color w:val="808080"/>
          </w:rPr>
          <w:t>)</w:t>
        </w:r>
      </w:moveTo>
    </w:p>
    <w:p w14:paraId="1ACFDAD1" w14:textId="77777777" w:rsidR="00A23D7E" w:rsidRPr="00D02B97" w:rsidRDefault="00A23D7E" w:rsidP="00A23D7E">
      <w:pPr>
        <w:pStyle w:val="PL"/>
        <w:rPr>
          <w:moveTo w:id="2269" w:author="Brian Martin" w:date="2018-01-04T22:15:00Z"/>
          <w:color w:val="808080"/>
        </w:rPr>
      </w:pPr>
      <w:moveTo w:id="2270" w:author="Brian Martin" w:date="2018-01-04T22:15:00Z">
        <w:r>
          <w:tab/>
        </w:r>
        <w:r>
          <w:tab/>
        </w:r>
        <w:r>
          <w:tab/>
        </w:r>
        <w:r w:rsidRPr="00D02B97">
          <w:rPr>
            <w:color w:val="808080"/>
          </w:rPr>
          <w:t>-- When the field is absent the UE applies the value 1</w:t>
        </w:r>
      </w:moveTo>
    </w:p>
    <w:p w14:paraId="330A3A53" w14:textId="77777777" w:rsidR="00A23D7E" w:rsidRDefault="00A23D7E" w:rsidP="00A23D7E">
      <w:pPr>
        <w:pStyle w:val="PL"/>
        <w:rPr>
          <w:moveTo w:id="2271" w:author="Brian Martin" w:date="2018-01-04T22:15:00Z"/>
        </w:rPr>
      </w:pPr>
      <w:moveTo w:id="2272" w:author="Brian Martin" w:date="2018-01-04T22:15:00Z">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r w:rsidRPr="003878BD">
          <w:t xml:space="preserve"> </w:t>
        </w:r>
        <w:r w:rsidRPr="00000A61">
          <w:tab/>
        </w:r>
        <w:r w:rsidRPr="00D02B97">
          <w:rPr>
            <w:color w:val="808080"/>
          </w:rPr>
          <w:t>-- Need</w:t>
        </w:r>
        <w:r>
          <w:rPr>
            <w:color w:val="808080"/>
          </w:rPr>
          <w:t xml:space="preserve"> S</w:t>
        </w:r>
      </w:moveTo>
    </w:p>
    <w:moveToRangeEnd w:id="2264"/>
    <w:p w14:paraId="47465207" w14:textId="25084B1F" w:rsidR="008D1BC6" w:rsidRPr="00D02B97" w:rsidRDefault="008D1BC6" w:rsidP="00CE00FD">
      <w:pPr>
        <w:pStyle w:val="PL"/>
        <w:rPr>
          <w:color w:val="808080"/>
        </w:rPr>
      </w:pPr>
      <w:r>
        <w:tab/>
      </w:r>
      <w:r>
        <w:tab/>
      </w:r>
      <w:r>
        <w:tab/>
      </w:r>
      <w:r w:rsidRPr="00D02B97">
        <w:rPr>
          <w:color w:val="808080"/>
        </w:rPr>
        <w:t xml:space="preserve">-- PDSCH mapping type. Corresponds to L1 parameter 'Mapping-type' (see 38.214, section </w:t>
      </w:r>
      <w:del w:id="2273" w:author="Brian Martin" w:date="2018-01-04T22:16:00Z">
        <w:r w:rsidRPr="00D02B97">
          <w:rPr>
            <w:color w:val="808080"/>
          </w:rPr>
          <w:delText>FFS_Section</w:delText>
        </w:r>
      </w:del>
      <w:ins w:id="2274" w:author="Brian Martin" w:date="2018-01-04T22:16:00Z">
        <w:r w:rsidR="00A23D7E">
          <w:rPr>
            <w:color w:val="808080"/>
          </w:rPr>
          <w:t>5.1.2.1</w:t>
        </w:r>
      </w:ins>
      <w:r w:rsidRPr="00D02B97">
        <w:rPr>
          <w:color w:val="808080"/>
        </w:rPr>
        <w:t>)</w:t>
      </w:r>
    </w:p>
    <w:p w14:paraId="5900D14F" w14:textId="4FF51284" w:rsidR="008D1BC6" w:rsidRDefault="008D1BC6" w:rsidP="00CE00FD">
      <w:pPr>
        <w:pStyle w:val="PL"/>
      </w:pPr>
      <w:r>
        <w:tab/>
      </w:r>
      <w:r>
        <w:tab/>
      </w:r>
      <w:r>
        <w:tab/>
        <w:t>mappingType</w:t>
      </w:r>
      <w:r>
        <w:tab/>
      </w:r>
      <w:r>
        <w:tab/>
      </w:r>
      <w:r>
        <w:tab/>
      </w:r>
      <w:r>
        <w:tab/>
      </w:r>
      <w:r>
        <w:tab/>
      </w:r>
      <w:r>
        <w:tab/>
      </w:r>
      <w:r w:rsidR="006E59F3">
        <w:tab/>
      </w:r>
      <w:r w:rsidRPr="00D02B97">
        <w:rPr>
          <w:color w:val="993366"/>
        </w:rPr>
        <w:t>ENUMERATED</w:t>
      </w:r>
      <w:r>
        <w:t xml:space="preserve"> {typeA, typeB}</w:t>
      </w:r>
      <w:r>
        <w:tab/>
      </w:r>
      <w:r>
        <w:tab/>
      </w:r>
      <w:r>
        <w:tab/>
      </w:r>
      <w:r>
        <w:tab/>
      </w:r>
      <w:r>
        <w:tab/>
      </w:r>
      <w:r>
        <w:tab/>
      </w:r>
      <w:r>
        <w:tab/>
      </w:r>
      <w:r>
        <w:tab/>
      </w:r>
      <w:r>
        <w:tab/>
      </w:r>
      <w:r>
        <w:tab/>
      </w:r>
      <w:r>
        <w:tab/>
      </w:r>
      <w:r>
        <w:tab/>
      </w:r>
      <w:r>
        <w:tab/>
      </w:r>
      <w:r w:rsidRPr="00D02B97">
        <w:rPr>
          <w:color w:val="993366"/>
        </w:rPr>
        <w:t>OPTIONAL</w:t>
      </w:r>
      <w:r>
        <w:t>,</w:t>
      </w:r>
    </w:p>
    <w:p w14:paraId="25C27BFE" w14:textId="7641699B" w:rsidR="008D1BC6" w:rsidRPr="00D02B97" w:rsidRDefault="008D1BC6" w:rsidP="00CE00FD">
      <w:pPr>
        <w:pStyle w:val="PL"/>
        <w:rPr>
          <w:color w:val="808080"/>
        </w:rPr>
      </w:pPr>
      <w:r>
        <w:tab/>
      </w:r>
      <w:r>
        <w:tab/>
      </w:r>
      <w:r>
        <w:tab/>
      </w:r>
      <w:r w:rsidRPr="00D02B97">
        <w:rPr>
          <w:color w:val="808080"/>
        </w:rPr>
        <w:t>-- An index into a table/equation in RAN1 specs capturing valid combinations of start symbol and length (jointly encoded)</w:t>
      </w:r>
    </w:p>
    <w:p w14:paraId="5A06972F" w14:textId="77777777" w:rsidR="008D1BC6" w:rsidRPr="00D02B97" w:rsidRDefault="008D1BC6" w:rsidP="00CE00FD">
      <w:pPr>
        <w:pStyle w:val="PL"/>
        <w:rPr>
          <w:color w:val="808080"/>
        </w:rPr>
      </w:pPr>
      <w:r>
        <w:tab/>
      </w:r>
      <w:r>
        <w:tab/>
      </w:r>
      <w:r>
        <w:tab/>
      </w:r>
      <w:r w:rsidRPr="00D02B97">
        <w:rPr>
          <w:color w:val="808080"/>
        </w:rPr>
        <w:t xml:space="preserve">-- Corresponds to L1 parameter 'Index-start-len' (see 38.214, section </w:t>
      </w:r>
      <w:ins w:id="2275" w:author="Brian Martin" w:date="2018-01-04T22:16:00Z">
        <w:r w:rsidR="00A23D7E">
          <w:rPr>
            <w:color w:val="808080"/>
          </w:rPr>
          <w:t>5.1.2.1</w:t>
        </w:r>
      </w:ins>
      <w:del w:id="2276" w:author="Brian Martin" w:date="2018-01-04T22:16:00Z">
        <w:r w:rsidRPr="00D02B97">
          <w:rPr>
            <w:color w:val="808080"/>
          </w:rPr>
          <w:delText>FFS_Section</w:delText>
        </w:r>
      </w:del>
      <w:r w:rsidRPr="00D02B97">
        <w:rPr>
          <w:color w:val="808080"/>
        </w:rPr>
        <w:t>)</w:t>
      </w:r>
    </w:p>
    <w:p w14:paraId="71BA87C9" w14:textId="597449E8" w:rsidR="008D1BC6" w:rsidRDefault="008D1BC6" w:rsidP="00CE00FD">
      <w:pPr>
        <w:pStyle w:val="PL"/>
      </w:pPr>
      <w:r>
        <w:tab/>
      </w:r>
      <w:r>
        <w:tab/>
      </w: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5E5102D" w14:textId="0E4F0653" w:rsidR="008D1BC6" w:rsidRPr="00D02B97" w:rsidRDefault="008D1BC6" w:rsidP="00CE00FD">
      <w:pPr>
        <w:pStyle w:val="PL"/>
        <w:rPr>
          <w:color w:val="808080"/>
        </w:rPr>
      </w:pPr>
      <w:r>
        <w:tab/>
      </w:r>
      <w:r>
        <w:tab/>
      </w:r>
      <w:r>
        <w:tab/>
      </w:r>
      <w:r w:rsidRPr="00D02B97">
        <w:rPr>
          <w:color w:val="808080"/>
        </w:rPr>
        <w:t>-- FFS_Description. (see 38.214, section FFS_Section)</w:t>
      </w:r>
    </w:p>
    <w:p w14:paraId="6C3D478B" w14:textId="5630C9AD" w:rsidR="008D1BC6" w:rsidRDefault="008D1BC6" w:rsidP="00CE00FD">
      <w:pPr>
        <w:pStyle w:val="PL"/>
      </w:pPr>
      <w:r>
        <w:tab/>
      </w:r>
      <w:r>
        <w:tab/>
      </w:r>
      <w:r>
        <w:tab/>
        <w:t>index</w:t>
      </w:r>
      <w:r>
        <w:tab/>
      </w:r>
      <w:r>
        <w:tab/>
      </w:r>
      <w:r>
        <w:tab/>
      </w:r>
      <w:r>
        <w:tab/>
      </w:r>
      <w:r>
        <w:tab/>
      </w:r>
      <w:r>
        <w:tab/>
      </w:r>
      <w:r>
        <w:tab/>
      </w:r>
      <w:r w:rsidR="006E59F3">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669944F" w14:textId="0AD4B238" w:rsidR="00BB6BE9" w:rsidRPr="00000A61" w:rsidRDefault="003B1201" w:rsidP="00CE00FD">
      <w:pPr>
        <w:pStyle w:val="PL"/>
      </w:pPr>
      <w:r>
        <w:tab/>
      </w:r>
      <w:r>
        <w:tab/>
        <w:t>}</w:t>
      </w:r>
      <w:r w:rsidR="00BB6BE9" w:rsidRPr="00000A61">
        <w:t>,</w:t>
      </w:r>
    </w:p>
    <w:p w14:paraId="3D8B9E31" w14:textId="77777777" w:rsidR="005F47D3" w:rsidRDefault="00370B66" w:rsidP="00CE00FD">
      <w:pPr>
        <w:pStyle w:val="PL"/>
        <w:rPr>
          <w:color w:val="808080"/>
        </w:rPr>
      </w:pPr>
      <w:r>
        <w:tab/>
      </w:r>
      <w:r>
        <w:tab/>
      </w:r>
      <w:r w:rsidRPr="00D02B97">
        <w:rPr>
          <w:color w:val="808080"/>
        </w:rPr>
        <w:t>-- Configuration value of UL assignment to UL data timing</w:t>
      </w:r>
    </w:p>
    <w:p w14:paraId="28F46731" w14:textId="3041AFD6" w:rsidR="006E59F3" w:rsidRPr="00A23D7E" w:rsidRDefault="00BB6BE9" w:rsidP="00CE00FD">
      <w:pPr>
        <w:pStyle w:val="PL"/>
        <w:rPr>
          <w:rPrChange w:id="2277" w:author="Brian Martin" w:date="2018-01-15T08:22:00Z">
            <w:rPr>
              <w:color w:val="808080"/>
            </w:rPr>
          </w:rPrChange>
        </w:rPr>
      </w:pPr>
      <w:r w:rsidRPr="00A23D7E">
        <w:rPr>
          <w:rPrChange w:id="2278" w:author="Brian Martin" w:date="2018-01-15T08:22:00Z">
            <w:rPr>
              <w:color w:val="808080"/>
            </w:rPr>
          </w:rPrChange>
        </w:rPr>
        <w:tab/>
      </w:r>
      <w:r w:rsidRPr="00A23D7E">
        <w:rPr>
          <w:rPrChange w:id="2279" w:author="Brian Martin" w:date="2018-01-15T08:22:00Z">
            <w:rPr>
              <w:color w:val="808080"/>
            </w:rPr>
          </w:rPrChange>
        </w:rPr>
        <w:tab/>
        <w:t>ul-</w:t>
      </w:r>
      <w:ins w:id="2280" w:author="Huawei" w:date="2018-01-05T17:15:00Z">
        <w:r w:rsidR="0045163B">
          <w:t>A</w:t>
        </w:r>
      </w:ins>
      <w:del w:id="2281" w:author="Huawei" w:date="2018-01-05T17:15:00Z">
        <w:r w:rsidRPr="00A23D7E" w:rsidDel="0045163B">
          <w:rPr>
            <w:rPrChange w:id="2282" w:author="Brian Martin" w:date="2018-01-04T22:13:00Z">
              <w:rPr>
                <w:color w:val="808080"/>
              </w:rPr>
            </w:rPrChange>
          </w:rPr>
          <w:delText>a</w:delText>
        </w:r>
      </w:del>
      <w:ins w:id="2283" w:author="Ericsson user" w:date="2018-01-09T09:49:00Z">
        <w:r w:rsidRPr="00A23D7E">
          <w:rPr>
            <w:rPrChange w:id="2284" w:author="Brian Martin" w:date="2018-01-04T22:13:00Z">
              <w:rPr>
                <w:color w:val="808080"/>
              </w:rPr>
            </w:rPrChange>
          </w:rPr>
          <w:t>ssignment</w:t>
        </w:r>
      </w:ins>
      <w:ins w:id="2285" w:author="Huawei" w:date="2018-01-05T17:15:00Z">
        <w:r w:rsidR="0045163B">
          <w:t>T</w:t>
        </w:r>
      </w:ins>
      <w:del w:id="2286" w:author="Ericsson user" w:date="2018-01-09T09:49:00Z">
        <w:r w:rsidRPr="00F62519">
          <w:rPr>
            <w:color w:val="808080"/>
          </w:rPr>
          <w:delText>assignment</w:delText>
        </w:r>
      </w:del>
      <w:del w:id="2287" w:author="Unknown">
        <w:r w:rsidRPr="00A23D7E">
          <w:rPr>
            <w:rPrChange w:id="2288" w:author="Brian Martin" w:date="2018-01-15T08:22:00Z">
              <w:rPr>
                <w:color w:val="808080"/>
              </w:rPr>
            </w:rPrChange>
          </w:rPr>
          <w:delText>-t</w:delText>
        </w:r>
      </w:del>
      <w:r w:rsidRPr="00A23D7E">
        <w:rPr>
          <w:rPrChange w:id="2289" w:author="Brian Martin" w:date="2018-01-15T08:22:00Z">
            <w:rPr>
              <w:color w:val="808080"/>
            </w:rPr>
          </w:rPrChange>
        </w:rPr>
        <w:t>o</w:t>
      </w:r>
      <w:del w:id="2290" w:author="Unknown">
        <w:r w:rsidRPr="00A23D7E">
          <w:rPr>
            <w:rPrChange w:id="2291" w:author="Brian Martin" w:date="2018-01-15T08:22:00Z">
              <w:rPr>
                <w:color w:val="808080"/>
              </w:rPr>
            </w:rPrChange>
          </w:rPr>
          <w:delText>-</w:delText>
        </w:r>
      </w:del>
      <w:r w:rsidRPr="00A23D7E">
        <w:rPr>
          <w:rPrChange w:id="2292" w:author="Brian Martin" w:date="2018-01-15T08:22:00Z">
            <w:rPr>
              <w:color w:val="808080"/>
            </w:rPr>
          </w:rPrChange>
        </w:rPr>
        <w:t>UL-</w:t>
      </w:r>
      <w:ins w:id="2293" w:author="Huawei" w:date="2018-01-05T17:15:00Z">
        <w:r w:rsidR="0045163B">
          <w:t>D</w:t>
        </w:r>
      </w:ins>
      <w:del w:id="2294" w:author="Unknown">
        <w:r w:rsidRPr="00A23D7E">
          <w:rPr>
            <w:rPrChange w:id="2295" w:author="Brian Martin" w:date="2018-01-15T08:22:00Z">
              <w:rPr>
                <w:color w:val="808080"/>
              </w:rPr>
            </w:rPrChange>
          </w:rPr>
          <w:delText>d</w:delText>
        </w:r>
      </w:del>
      <w:r w:rsidRPr="00A23D7E">
        <w:rPr>
          <w:rPrChange w:id="2296" w:author="Brian Martin" w:date="2018-01-15T08:22:00Z">
            <w:rPr>
              <w:color w:val="808080"/>
            </w:rPr>
          </w:rPrChange>
        </w:rPr>
        <w:t>ata</w:t>
      </w:r>
      <w:r w:rsidRPr="00A23D7E">
        <w:rPr>
          <w:rPrChange w:id="2297" w:author="Brian Martin" w:date="2018-01-15T08:22:00Z">
            <w:rPr>
              <w:color w:val="808080"/>
            </w:rPr>
          </w:rPrChange>
        </w:rPr>
        <w:tab/>
      </w:r>
      <w:r w:rsidRPr="00A23D7E">
        <w:rPr>
          <w:rPrChange w:id="2298" w:author="Brian Martin" w:date="2018-01-15T08:22:00Z">
            <w:rPr>
              <w:color w:val="808080"/>
            </w:rPr>
          </w:rPrChange>
        </w:rPr>
        <w:tab/>
      </w:r>
      <w:r w:rsidRPr="00A23D7E">
        <w:rPr>
          <w:rPrChange w:id="2299" w:author="Brian Martin" w:date="2018-01-15T08:22:00Z">
            <w:rPr>
              <w:color w:val="808080"/>
            </w:rPr>
          </w:rPrChange>
        </w:rPr>
        <w:tab/>
      </w:r>
      <w:r w:rsidR="006E59F3" w:rsidRPr="00A23D7E">
        <w:rPr>
          <w:rPrChange w:id="2300" w:author="Brian Martin" w:date="2018-01-15T08:22:00Z">
            <w:rPr>
              <w:color w:val="808080"/>
            </w:rPr>
          </w:rPrChange>
        </w:rPr>
        <w:t>SEQUENCE {</w:t>
      </w:r>
    </w:p>
    <w:p w14:paraId="2DD3EA13" w14:textId="77777777" w:rsidR="006E59F3" w:rsidRPr="00D02B97" w:rsidRDefault="006E59F3" w:rsidP="00CE00FD">
      <w:pPr>
        <w:pStyle w:val="PL"/>
        <w:rPr>
          <w:color w:val="808080"/>
        </w:rPr>
      </w:pPr>
      <w:r>
        <w:tab/>
      </w:r>
      <w:r>
        <w:tab/>
      </w:r>
      <w:r>
        <w:tab/>
      </w:r>
      <w:r w:rsidRPr="00D02B97">
        <w:rPr>
          <w:color w:val="808080"/>
        </w:rPr>
        <w:t xml:space="preserve">-- FFS_Description. Corresponds to L1 parameter 'K2' (see 38.214, section </w:t>
      </w:r>
      <w:del w:id="2301" w:author="Brian Martin" w:date="2018-01-04T22:56:00Z">
        <w:r w:rsidRPr="00D02B97">
          <w:rPr>
            <w:color w:val="808080"/>
          </w:rPr>
          <w:delText>FFS_Section</w:delText>
        </w:r>
      </w:del>
      <w:ins w:id="2302" w:author="Brian Martin" w:date="2018-01-04T22:56:00Z">
        <w:r w:rsidR="00676B2E">
          <w:rPr>
            <w:color w:val="808080"/>
          </w:rPr>
          <w:t>6.1.2.1</w:t>
        </w:r>
      </w:ins>
      <w:r w:rsidRPr="00D02B97">
        <w:rPr>
          <w:color w:val="808080"/>
        </w:rPr>
        <w:t>)</w:t>
      </w:r>
    </w:p>
    <w:p w14:paraId="35C7A3E2" w14:textId="77777777" w:rsidR="006E59F3" w:rsidRPr="00D02B97" w:rsidRDefault="006E59F3" w:rsidP="00CE00FD">
      <w:pPr>
        <w:pStyle w:val="PL"/>
        <w:rPr>
          <w:color w:val="808080"/>
        </w:rPr>
      </w:pPr>
      <w:r>
        <w:tab/>
      </w:r>
      <w:r>
        <w:tab/>
      </w:r>
      <w:r>
        <w:tab/>
      </w:r>
      <w:r w:rsidRPr="00D02B97">
        <w:rPr>
          <w:color w:val="808080"/>
        </w:rPr>
        <w:t>-- When the field is absent the UE applies the value 0</w:t>
      </w:r>
    </w:p>
    <w:p w14:paraId="1A6CA059" w14:textId="31050E4F" w:rsidR="006E59F3" w:rsidRDefault="006E59F3" w:rsidP="00CE00FD">
      <w:pPr>
        <w:pStyle w:val="PL"/>
      </w:pPr>
      <w:r>
        <w:tab/>
      </w:r>
      <w:r>
        <w:tab/>
      </w: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ins w:id="2303" w:author="Huawei" w:date="2018-01-03T15:02:00Z">
        <w:r w:rsidR="003878BD" w:rsidRPr="003878BD">
          <w:t xml:space="preserve"> </w:t>
        </w:r>
        <w:r w:rsidR="003878BD" w:rsidRPr="00000A61">
          <w:tab/>
        </w:r>
        <w:r w:rsidR="003878BD" w:rsidRPr="00D02B97">
          <w:rPr>
            <w:color w:val="808080"/>
          </w:rPr>
          <w:t>-- Need</w:t>
        </w:r>
        <w:r w:rsidR="003878BD">
          <w:rPr>
            <w:color w:val="808080"/>
          </w:rPr>
          <w:t xml:space="preserve"> S</w:t>
        </w:r>
      </w:ins>
    </w:p>
    <w:p w14:paraId="19F84461" w14:textId="0A896FC6" w:rsidR="006E59F3" w:rsidRPr="00D02B97" w:rsidRDefault="006E59F3" w:rsidP="00CE00FD">
      <w:pPr>
        <w:pStyle w:val="PL"/>
        <w:rPr>
          <w:moveFrom w:id="2304" w:author="Brian Martin" w:date="2018-01-04T22:15:00Z"/>
          <w:color w:val="808080"/>
        </w:rPr>
      </w:pPr>
      <w:moveFromRangeStart w:id="2305" w:author="Brian Martin" w:date="2018-01-04T22:15:00Z" w:name="move502867441"/>
      <w:moveFrom w:id="2306" w:author="Brian Martin" w:date="2018-01-04T22:15:00Z">
        <w:r>
          <w:tab/>
        </w:r>
        <w:r>
          <w:tab/>
        </w:r>
        <w:r>
          <w:tab/>
        </w:r>
        <w:r w:rsidRPr="00D02B97">
          <w:rPr>
            <w:color w:val="808080"/>
          </w:rPr>
          <w:t>-- Number of repetitions for data. Corresponds to L1 parameter 'aggregation-factor-DL' (see 38.214, section FFS_Section)</w:t>
        </w:r>
      </w:moveFrom>
    </w:p>
    <w:p w14:paraId="35BA5B62" w14:textId="77777777" w:rsidR="006E59F3" w:rsidRPr="00D02B97" w:rsidRDefault="006E59F3" w:rsidP="00CE00FD">
      <w:pPr>
        <w:pStyle w:val="PL"/>
        <w:rPr>
          <w:moveFrom w:id="2307" w:author="Brian Martin" w:date="2018-01-04T22:15:00Z"/>
          <w:color w:val="808080"/>
        </w:rPr>
      </w:pPr>
      <w:moveFrom w:id="2308" w:author="Brian Martin" w:date="2018-01-04T22:15:00Z">
        <w:r>
          <w:tab/>
        </w:r>
        <w:r>
          <w:tab/>
        </w:r>
        <w:r>
          <w:tab/>
        </w:r>
        <w:r w:rsidRPr="00D02B97">
          <w:rPr>
            <w:color w:val="808080"/>
          </w:rPr>
          <w:t>-- When the field is absent the UE applies the value 1</w:t>
        </w:r>
      </w:moveFrom>
    </w:p>
    <w:p w14:paraId="40A1345F" w14:textId="7482509E" w:rsidR="006E59F3" w:rsidRDefault="006E59F3" w:rsidP="00CE00FD">
      <w:pPr>
        <w:pStyle w:val="PL"/>
        <w:rPr>
          <w:moveFrom w:id="2309" w:author="Brian Martin" w:date="2018-01-04T22:15:00Z"/>
        </w:rPr>
      </w:pPr>
      <w:moveFrom w:id="2310" w:author="Brian Martin" w:date="2018-01-04T22:15:00Z">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ins w:id="2311" w:author="Huawei" w:date="2018-01-03T15:02:00Z">
          <w:r w:rsidR="003878BD" w:rsidRPr="003878BD" w:rsidDel="00A23D7E">
            <w:t xml:space="preserve"> </w:t>
          </w:r>
          <w:r w:rsidR="003878BD" w:rsidRPr="00000A61" w:rsidDel="00A23D7E">
            <w:tab/>
          </w:r>
          <w:r w:rsidR="003878BD" w:rsidRPr="00D02B97" w:rsidDel="00A23D7E">
            <w:rPr>
              <w:color w:val="808080"/>
            </w:rPr>
            <w:t>-- Need</w:t>
          </w:r>
          <w:r w:rsidR="003878BD" w:rsidDel="00A23D7E">
            <w:rPr>
              <w:color w:val="808080"/>
            </w:rPr>
            <w:t xml:space="preserve"> S</w:t>
          </w:r>
        </w:ins>
      </w:moveFrom>
    </w:p>
    <w:moveFromRangeEnd w:id="2305"/>
    <w:p w14:paraId="5E85071C" w14:textId="72D6C3B5" w:rsidR="006E59F3" w:rsidRPr="00D02B97" w:rsidRDefault="006E59F3" w:rsidP="00CE00FD">
      <w:pPr>
        <w:pStyle w:val="PL"/>
        <w:rPr>
          <w:color w:val="808080"/>
        </w:rPr>
      </w:pPr>
      <w:r>
        <w:tab/>
      </w:r>
      <w:r>
        <w:tab/>
      </w:r>
      <w:r>
        <w:tab/>
      </w:r>
      <w:r w:rsidRPr="00D02B97">
        <w:rPr>
          <w:color w:val="808080"/>
        </w:rPr>
        <w:t xml:space="preserve">-- Number of repetition for data. Corresponds to L1 parameter 'aggregation-factor-UL' (see 38.214, section </w:t>
      </w:r>
      <w:del w:id="2312" w:author="Brian Martin" w:date="2018-01-04T22:57:00Z">
        <w:r w:rsidRPr="00D02B97">
          <w:rPr>
            <w:color w:val="808080"/>
          </w:rPr>
          <w:delText>FFS_Section</w:delText>
        </w:r>
      </w:del>
      <w:ins w:id="2313" w:author="Brian Martin" w:date="2018-01-04T22:57:00Z">
        <w:r w:rsidR="00676B2E">
          <w:rPr>
            <w:color w:val="808080"/>
          </w:rPr>
          <w:t>6.1.2.1</w:t>
        </w:r>
      </w:ins>
      <w:r w:rsidRPr="00D02B97">
        <w:rPr>
          <w:color w:val="808080"/>
        </w:rPr>
        <w:t>)</w:t>
      </w:r>
    </w:p>
    <w:p w14:paraId="2BC439AB"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11519D4A" w14:textId="25C897F2" w:rsidR="006E59F3" w:rsidRDefault="006E59F3" w:rsidP="00CE00FD">
      <w:pPr>
        <w:pStyle w:val="PL"/>
      </w:pPr>
      <w:r>
        <w:tab/>
      </w:r>
      <w:r>
        <w:tab/>
      </w:r>
      <w:r>
        <w:tab/>
        <w:t>aggregationFactorUL</w:t>
      </w:r>
      <w:r>
        <w:tab/>
      </w:r>
      <w:r>
        <w:tab/>
      </w:r>
      <w:r>
        <w:tab/>
      </w:r>
      <w:r>
        <w:tab/>
      </w:r>
      <w:r>
        <w:tab/>
      </w:r>
      <w:r w:rsidRPr="00D02B97">
        <w:rPr>
          <w:color w:val="993366"/>
        </w:rPr>
        <w:t>ENUMERATED</w:t>
      </w:r>
      <w:r w:rsidRPr="006E59F3">
        <w:t xml:space="preserve"> {n1, n2, n4, n8}</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d="2314" w:author="Huawei" w:date="2018-01-03T15:02:00Z">
        <w:r w:rsidR="003878BD" w:rsidRPr="003878BD">
          <w:t xml:space="preserve"> </w:t>
        </w:r>
        <w:r w:rsidR="003878BD" w:rsidRPr="00000A61">
          <w:tab/>
        </w:r>
        <w:r w:rsidR="003878BD" w:rsidRPr="00D02B97">
          <w:rPr>
            <w:color w:val="808080"/>
          </w:rPr>
          <w:t>-- Need</w:t>
        </w:r>
        <w:r w:rsidR="003878BD">
          <w:rPr>
            <w:color w:val="808080"/>
          </w:rPr>
          <w:t xml:space="preserve"> S</w:t>
        </w:r>
      </w:ins>
    </w:p>
    <w:p w14:paraId="0B6B7883" w14:textId="2EB505C0" w:rsidR="00BB6BE9" w:rsidRPr="00000A61" w:rsidRDefault="006E59F3" w:rsidP="00CE00FD">
      <w:pPr>
        <w:pStyle w:val="PL"/>
      </w:pPr>
      <w:r>
        <w:tab/>
      </w:r>
      <w:r>
        <w:tab/>
        <w:t>}</w:t>
      </w:r>
      <w:r w:rsidR="00BB6BE9" w:rsidRPr="00000A61">
        <w:t>,</w:t>
      </w:r>
    </w:p>
    <w:p w14:paraId="216DB47B" w14:textId="77777777" w:rsidR="00370B66" w:rsidRPr="00D02B97" w:rsidRDefault="00370B66" w:rsidP="00CE00FD">
      <w:pPr>
        <w:pStyle w:val="PL"/>
        <w:rPr>
          <w:color w:val="808080"/>
        </w:rPr>
      </w:pPr>
      <w:r>
        <w:tab/>
      </w:r>
      <w:r>
        <w:tab/>
      </w:r>
      <w:r w:rsidRPr="00D02B97">
        <w:rPr>
          <w:color w:val="808080"/>
        </w:rPr>
        <w:t>-- Configuration value of DL assignment to DL acknowledgement</w:t>
      </w:r>
    </w:p>
    <w:p w14:paraId="39840B64" w14:textId="63036421" w:rsidR="00370B66" w:rsidRDefault="00BB6BE9" w:rsidP="00CE00FD">
      <w:pPr>
        <w:pStyle w:val="PL"/>
      </w:pPr>
      <w:r w:rsidRPr="00000A61">
        <w:tab/>
      </w:r>
      <w:r w:rsidRPr="00000A61">
        <w:tab/>
        <w:t>dl-</w:t>
      </w:r>
      <w:del w:id="2315" w:author="Huawei" w:date="2018-01-03T14:05:00Z">
        <w:r w:rsidRPr="00000A61" w:rsidDel="00B76787">
          <w:delText>d</w:delText>
        </w:r>
      </w:del>
      <w:ins w:id="2316" w:author="Huawei" w:date="2018-01-03T14:05:00Z">
        <w:r w:rsidR="00B76787">
          <w:t>D</w:t>
        </w:r>
      </w:ins>
      <w:ins w:id="2317" w:author="Ericsson user" w:date="2018-01-09T09:49:00Z">
        <w:r w:rsidRPr="00000A61">
          <w:t>ata</w:t>
        </w:r>
      </w:ins>
      <w:del w:id="2318" w:author="Huawei" w:date="2018-01-03T14:05:00Z">
        <w:r w:rsidRPr="00000A61" w:rsidDel="00B76787">
          <w:delText>-t</w:delText>
        </w:r>
      </w:del>
      <w:ins w:id="2319" w:author="Huawei" w:date="2018-01-03T14:05:00Z">
        <w:r w:rsidR="00B76787">
          <w:t>T</w:t>
        </w:r>
      </w:ins>
      <w:ins w:id="2320" w:author="Ericsson user" w:date="2018-01-09T09:49:00Z">
        <w:r w:rsidRPr="00000A61">
          <w:t>o</w:t>
        </w:r>
      </w:ins>
      <w:del w:id="2321" w:author="Ericsson user" w:date="2018-01-09T09:49:00Z">
        <w:r w:rsidRPr="00000A61">
          <w:delText>data-to</w:delText>
        </w:r>
      </w:del>
      <w:del w:id="2322" w:author="Huawei" w:date="2018-01-03T14:05:00Z">
        <w:r w:rsidRPr="00000A61">
          <w:delText>-</w:delText>
        </w:r>
      </w:del>
      <w:r w:rsidRPr="00000A61">
        <w:t>UL-ACK</w:t>
      </w:r>
      <w:r w:rsidRPr="00000A61">
        <w:tab/>
      </w:r>
      <w:r w:rsidRPr="00000A61">
        <w:tab/>
      </w:r>
      <w:r w:rsidRPr="00000A61">
        <w:tab/>
      </w:r>
      <w:r w:rsidRPr="00000A61">
        <w:tab/>
      </w:r>
      <w:r w:rsidRPr="00000A61">
        <w:tab/>
      </w:r>
      <w:r w:rsidR="00370B66" w:rsidRPr="00D02B97">
        <w:rPr>
          <w:color w:val="993366"/>
        </w:rPr>
        <w:t>SEQUENCE</w:t>
      </w:r>
      <w:r w:rsidR="00370B66">
        <w:t xml:space="preserve"> (</w:t>
      </w:r>
      <w:r w:rsidR="00370B66" w:rsidRPr="00D02B97">
        <w:rPr>
          <w:color w:val="993366"/>
        </w:rPr>
        <w:t>SIZE</w:t>
      </w:r>
      <w:r w:rsidR="00370B66">
        <w:t xml:space="preserve"> (8))</w:t>
      </w:r>
      <w:r w:rsidR="00370B66" w:rsidRPr="00D02B97">
        <w:rPr>
          <w:color w:val="993366"/>
        </w:rPr>
        <w:t xml:space="preserve"> OF</w:t>
      </w:r>
      <w:r w:rsidR="00370B66">
        <w:t xml:space="preserve"> </w:t>
      </w:r>
      <w:r w:rsidR="00370B66" w:rsidRPr="00D02B97">
        <w:rPr>
          <w:color w:val="993366"/>
        </w:rPr>
        <w:t>SEQUENCE</w:t>
      </w:r>
      <w:r w:rsidR="00370B66">
        <w:t xml:space="preserve"> {</w:t>
      </w:r>
    </w:p>
    <w:p w14:paraId="19B5D339" w14:textId="77777777" w:rsidR="00370B66" w:rsidRPr="00D02B97" w:rsidRDefault="00370B66" w:rsidP="00CE00FD">
      <w:pPr>
        <w:pStyle w:val="PL"/>
        <w:rPr>
          <w:color w:val="808080"/>
        </w:rPr>
      </w:pPr>
      <w:r>
        <w:tab/>
      </w:r>
      <w:r>
        <w:tab/>
      </w:r>
      <w:r>
        <w:tab/>
      </w:r>
      <w:r w:rsidRPr="00D02B97">
        <w:rPr>
          <w:color w:val="808080"/>
        </w:rPr>
        <w:t>-- Timiing for given PDSCH to the DL ACK</w:t>
      </w:r>
    </w:p>
    <w:p w14:paraId="6F74E7A7" w14:textId="77777777" w:rsidR="00370B66" w:rsidRPr="00D02B97" w:rsidRDefault="00370B66" w:rsidP="00CE00FD">
      <w:pPr>
        <w:pStyle w:val="PL"/>
        <w:rPr>
          <w:color w:val="808080"/>
        </w:rPr>
      </w:pPr>
      <w:r>
        <w:tab/>
      </w:r>
      <w:r>
        <w:tab/>
      </w:r>
      <w:r>
        <w:tab/>
      </w:r>
      <w:r w:rsidRPr="00D02B97">
        <w:rPr>
          <w:color w:val="808080"/>
        </w:rPr>
        <w:t xml:space="preserve">-- Corresponds to L1 parameter 'Slot-timing-value-K1' (see 38.213, section </w:t>
      </w:r>
      <w:ins w:id="2323" w:author="Brian Martin" w:date="2018-01-04T22:58:00Z">
        <w:r w:rsidR="00676B2E">
          <w:rPr>
            <w:color w:val="808080"/>
          </w:rPr>
          <w:t>9.2.3</w:t>
        </w:r>
      </w:ins>
      <w:del w:id="2324" w:author="Brian Martin" w:date="2018-01-04T22:58:00Z">
        <w:r w:rsidRPr="00D02B97">
          <w:rPr>
            <w:color w:val="808080"/>
          </w:rPr>
          <w:delText>FFS_Section</w:delText>
        </w:r>
      </w:del>
      <w:r w:rsidRPr="00D02B97">
        <w:rPr>
          <w:color w:val="808080"/>
        </w:rPr>
        <w:t>)</w:t>
      </w:r>
    </w:p>
    <w:p w14:paraId="72E7E97A" w14:textId="77777777" w:rsidR="00370B66" w:rsidRDefault="00370B66" w:rsidP="00CE00FD">
      <w:pPr>
        <w:pStyle w:val="PL"/>
      </w:pPr>
      <w:r>
        <w:tab/>
      </w:r>
      <w:r>
        <w:tab/>
      </w:r>
      <w:r>
        <w:tab/>
        <w:t>slotTimingValueK1</w:t>
      </w:r>
      <w:r>
        <w:tab/>
      </w:r>
      <w:r>
        <w:tab/>
      </w:r>
      <w:r>
        <w:tab/>
      </w:r>
      <w:r>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4FAFCF4" w14:textId="77777777" w:rsidR="00BB6BE9" w:rsidRPr="00000A61" w:rsidRDefault="00370B66" w:rsidP="00CE00FD">
      <w:pPr>
        <w:pStyle w:val="PL"/>
      </w:pPr>
      <w:r>
        <w:tab/>
      </w:r>
      <w:r>
        <w:tab/>
        <w:t>}</w:t>
      </w:r>
    </w:p>
    <w:p w14:paraId="1BC6DB6F" w14:textId="14253975" w:rsidR="00BB6BE9" w:rsidRPr="00000A61" w:rsidRDefault="00BB6BE9"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BEEFFA8" w14:textId="77777777" w:rsidR="002014C5" w:rsidRPr="00000A61" w:rsidRDefault="002014C5" w:rsidP="00CE00FD">
      <w:pPr>
        <w:pStyle w:val="PL"/>
      </w:pPr>
    </w:p>
    <w:p w14:paraId="36DCED0B" w14:textId="77777777" w:rsidR="00BB6BE9" w:rsidRPr="00000A61" w:rsidRDefault="00BB6BE9" w:rsidP="00CE00FD">
      <w:pPr>
        <w:pStyle w:val="PL"/>
      </w:pPr>
      <w:r w:rsidRPr="00000A61">
        <w:t>}</w:t>
      </w:r>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rPr>
          <w:ins w:id="2325" w:author="Ericsson" w:date="2018-01-05T16:59:00Z"/>
        </w:rPr>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000A61" w:rsidRDefault="008D632D" w:rsidP="00CE00FD">
      <w:pPr>
        <w:pStyle w:val="PL"/>
        <w:rPr>
          <w:ins w:id="2326" w:author="Ericsson" w:date="2018-01-09T18:12:00Z"/>
        </w:rPr>
      </w:pPr>
      <w:ins w:id="2327" w:author="Ericsson" w:date="2018-01-05T16:59:00Z">
        <w:r>
          <w:tab/>
          <w:t xml:space="preserve">-- Corresponds to </w:t>
        </w:r>
      </w:ins>
      <w:ins w:id="2328" w:author="Ericsson" w:date="2018-01-05T17:00:00Z">
        <w:r>
          <w:t>L1 parameter '</w:t>
        </w:r>
        <w:r w:rsidRPr="008D632D">
          <w:t>CORESET-ID</w:t>
        </w:r>
        <w:r>
          <w:t>'</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7E11BEA1" w14:textId="77777777" w:rsidR="00871FB4" w:rsidRDefault="0036362D" w:rsidP="00CE00FD">
      <w:pPr>
        <w:pStyle w:val="PL"/>
        <w:rPr>
          <w:ins w:id="2329" w:author="Ericsson" w:date="2018-01-05T16:58:00Z"/>
          <w:color w:val="808080"/>
        </w:rPr>
      </w:pPr>
      <w:r w:rsidRPr="00000A61">
        <w:tab/>
      </w:r>
      <w:r w:rsidRPr="00D02B97">
        <w:rPr>
          <w:color w:val="808080"/>
        </w:rPr>
        <w:t xml:space="preserve">-- Frequency domain resources for the CORESET. </w:t>
      </w:r>
      <w:ins w:id="2330" w:author="david lecompte" w:date="2018-01-04T15:25:00Z">
        <w:r w:rsidR="007B0DDB" w:rsidRPr="002B0D83">
          <w:rPr>
            <w:color w:val="808080"/>
          </w:rPr>
          <w:t>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w:t>
        </w:r>
      </w:ins>
      <w:del w:id="2331" w:author="david lecompte" w:date="2018-01-04T15:25:00Z">
        <w:r w:rsidRPr="00D02B97" w:rsidDel="007B0DDB">
          <w:rPr>
            <w:color w:val="808080"/>
          </w:rPr>
          <w:delText>The network ensures that the CORESET is within the BWP configured for a UE.</w:delText>
        </w:r>
      </w:del>
      <w:ins w:id="2332" w:author="Huawei" w:date="2018-01-04T08:18:00Z">
        <w:r w:rsidRPr="00D02B97">
          <w:rPr>
            <w:color w:val="808080"/>
          </w:rPr>
          <w:t xml:space="preserve"> </w:t>
        </w:r>
      </w:ins>
    </w:p>
    <w:p w14:paraId="68CA9E8A" w14:textId="77777777" w:rsidR="0036362D" w:rsidRPr="00D02B97" w:rsidRDefault="00871FB4" w:rsidP="00CE00FD">
      <w:pPr>
        <w:pStyle w:val="PL"/>
        <w:rPr>
          <w:color w:val="808080"/>
        </w:rPr>
      </w:pPr>
      <w:ins w:id="2333" w:author="Ericsson" w:date="2018-01-05T16:58:00Z">
        <w:r>
          <w:rPr>
            <w:color w:val="808080"/>
          </w:rPr>
          <w:tab/>
          <w:t>-- Corresponds to L1 parameter '</w:t>
        </w:r>
        <w:r w:rsidRPr="00871FB4">
          <w:rPr>
            <w:color w:val="808080"/>
          </w:rPr>
          <w:t>CORESET-freq-dom</w:t>
        </w:r>
        <w:r>
          <w:rPr>
            <w:color w:val="808080"/>
          </w:rPr>
          <w:t>'</w:t>
        </w:r>
      </w:ins>
      <w:ins w:id="2334" w:author="Huawei" w:date="2018-01-04T08:18:00Z">
        <w:r w:rsidR="0036362D" w:rsidRPr="00D02B97">
          <w:rPr>
            <w:color w:val="808080"/>
          </w:rPr>
          <w:t>(see 38.</w:t>
        </w:r>
      </w:ins>
      <w:del w:id="2335" w:author="david lecompte" w:date="2018-01-04T15:25:00Z">
        <w:r w:rsidR="0036362D" w:rsidRPr="00D02B97" w:rsidDel="007B0DDB">
          <w:rPr>
            <w:color w:val="808080"/>
          </w:rPr>
          <w:delText>213</w:delText>
        </w:r>
      </w:del>
      <w:ins w:id="2336" w:author="david lecompte" w:date="2018-01-04T15:25:00Z">
        <w:r w:rsidR="007B0DDB" w:rsidRPr="00D02B97">
          <w:rPr>
            <w:color w:val="808080"/>
          </w:rPr>
          <w:t>21</w:t>
        </w:r>
        <w:r w:rsidR="007B0DDB">
          <w:rPr>
            <w:color w:val="808080"/>
          </w:rPr>
          <w:t>1</w:t>
        </w:r>
      </w:ins>
      <w:ins w:id="2337" w:author="Huawei" w:date="2018-01-04T08:18:00Z">
        <w:r w:rsidR="0036362D" w:rsidRPr="00D02B97">
          <w:rPr>
            <w:color w:val="808080"/>
          </w:rPr>
          <w:t xml:space="preserve">, </w:t>
        </w:r>
      </w:ins>
      <w:del w:id="2338" w:author="david lecompte" w:date="2018-01-04T15:25:00Z">
        <w:r w:rsidR="0036362D" w:rsidRPr="00D02B97" w:rsidDel="007B0DDB">
          <w:rPr>
            <w:color w:val="808080"/>
          </w:rPr>
          <w:delText>REF</w:delText>
        </w:r>
      </w:del>
      <w:ins w:id="2339" w:author="david lecompte" w:date="2018-01-04T15:25:00Z">
        <w:r w:rsidR="007B0DDB">
          <w:rPr>
            <w:color w:val="808080"/>
          </w:rPr>
          <w:t>section 7.3.2.2</w:t>
        </w:r>
      </w:ins>
      <w:del w:id="2340" w:author="Huawei" w:date="2018-01-04T08:18:00Z">
        <w:r w:rsidR="0036362D" w:rsidRPr="00D02B97">
          <w:rPr>
            <w:color w:val="808080"/>
          </w:rPr>
          <w:delText>The network ensures that the CORESET is within the BWP configured for a UE.</w:delText>
        </w:r>
      </w:del>
      <w:ins w:id="2341" w:author="Ericsson" w:date="2018-01-05T16:58:00Z">
        <w:del w:id="2342" w:author="Huawei" w:date="2018-01-04T08:18:00Z">
          <w:r w:rsidR="0036362D" w:rsidRPr="00D02B97">
            <w:rPr>
              <w:color w:val="808080"/>
            </w:rPr>
            <w:delText xml:space="preserve"> </w:delText>
          </w:r>
        </w:del>
      </w:ins>
      <w:del w:id="2343" w:author="Huawei" w:date="2018-01-04T08:18:00Z">
        <w:r w:rsidR="0036362D" w:rsidRPr="00D02B97">
          <w:rPr>
            <w:color w:val="808080"/>
          </w:rPr>
          <w:delText>(see 38.213, REF</w:delText>
        </w:r>
      </w:del>
      <w:r w:rsidR="0036362D" w:rsidRPr="00D02B97">
        <w:rPr>
          <w:color w:val="808080"/>
        </w:rPr>
        <w:t>)</w:t>
      </w:r>
    </w:p>
    <w:p w14:paraId="4030F3F7" w14:textId="7319ED75" w:rsidR="0036362D" w:rsidRPr="00000A61" w:rsidRDefault="0036362D" w:rsidP="00CE00FD">
      <w:pPr>
        <w:pStyle w:val="PL"/>
      </w:pPr>
      <w:r w:rsidRPr="00000A61">
        <w:tab/>
        <w:t>frequencyDomainResources</w:t>
      </w:r>
      <w:r w:rsidRPr="00000A61">
        <w:tab/>
      </w:r>
      <w:r w:rsidRPr="00000A61">
        <w:tab/>
      </w:r>
      <w:r w:rsidRPr="00000A61">
        <w:tab/>
      </w:r>
      <w:r w:rsidRPr="00000A61">
        <w:tab/>
      </w:r>
      <w:ins w:id="2344" w:author="david lecompte" w:date="2018-01-04T15:37:00Z">
        <w:r w:rsidR="00B65C4C" w:rsidRPr="00B65C4C">
          <w:t>BIT STRING (SIZE (45)),</w:t>
        </w:r>
      </w:ins>
      <w:del w:id="2345" w:author="david lecompte" w:date="2018-01-04T15:37:00Z">
        <w:r w:rsidR="00A74C72">
          <w:delText>ENUMERATED {ffsTypeAndValue}</w:delText>
        </w:r>
      </w:del>
      <w:r w:rsidRPr="00000A61">
        <w:t>,</w:t>
      </w:r>
    </w:p>
    <w:p w14:paraId="10CF3050" w14:textId="77777777" w:rsidR="00297EA8" w:rsidRDefault="0036362D" w:rsidP="00CE00FD">
      <w:pPr>
        <w:pStyle w:val="PL"/>
        <w:rPr>
          <w:ins w:id="2346" w:author="Ericsson" w:date="2018-01-05T16:59:00Z"/>
          <w:color w:val="808080"/>
        </w:rPr>
      </w:pPr>
      <w:r w:rsidRPr="00000A61">
        <w:tab/>
      </w:r>
      <w:r w:rsidRPr="00D02B97">
        <w:rPr>
          <w:color w:val="808080"/>
        </w:rPr>
        <w:t>-- Contiguous</w:t>
      </w:r>
      <w:del w:id="2347" w:author="Ericsson user" w:date="2018-01-02T09:41:00Z">
        <w:r w:rsidRPr="00D02B97" w:rsidDel="0037540C">
          <w:rPr>
            <w:color w:val="808080"/>
          </w:rPr>
          <w:delText>e</w:delText>
        </w:r>
      </w:del>
      <w:r w:rsidRPr="00D02B97">
        <w:rPr>
          <w:color w:val="808080"/>
        </w:rPr>
        <w:t xml:space="preserve"> time duration of the CORESET in number of symbols </w:t>
      </w:r>
    </w:p>
    <w:p w14:paraId="292079B0" w14:textId="6CE5ACB7" w:rsidR="0036362D" w:rsidRPr="00D02B97" w:rsidRDefault="00297EA8" w:rsidP="00CE00FD">
      <w:pPr>
        <w:pStyle w:val="PL"/>
        <w:rPr>
          <w:color w:val="808080"/>
        </w:rPr>
      </w:pPr>
      <w:ins w:id="2348" w:author="Ericsson" w:date="2018-01-05T16:59: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2349" w:author="david lecompte" w:date="2018-01-04T15:26:00Z">
        <w:r w:rsidR="0036362D" w:rsidRPr="00D02B97">
          <w:rPr>
            <w:color w:val="808080"/>
          </w:rPr>
          <w:delText>213</w:delText>
        </w:r>
      </w:del>
      <w:ins w:id="2350" w:author="david lecompte" w:date="2018-01-04T15:26:00Z">
        <w:r w:rsidR="00BB518D" w:rsidRPr="00D02B97">
          <w:rPr>
            <w:color w:val="808080"/>
          </w:rPr>
          <w:t>21</w:t>
        </w:r>
        <w:r w:rsidR="00BB518D">
          <w:rPr>
            <w:color w:val="808080"/>
          </w:rPr>
          <w:t>1</w:t>
        </w:r>
      </w:ins>
      <w:r w:rsidR="0036362D" w:rsidRPr="00D02B97">
        <w:rPr>
          <w:color w:val="808080"/>
        </w:rPr>
        <w:t xml:space="preserve">, section </w:t>
      </w:r>
      <w:del w:id="2351" w:author="david lecompte" w:date="2018-01-04T15:26:00Z">
        <w:r w:rsidR="0036362D" w:rsidRPr="00D02B97">
          <w:rPr>
            <w:color w:val="808080"/>
          </w:rPr>
          <w:delText>x.x.x.x</w:delText>
        </w:r>
      </w:del>
      <w:ins w:id="2352" w:author="david lecompte" w:date="2018-01-04T15:26:00Z">
        <w:r w:rsidR="00BB518D">
          <w:rPr>
            <w:color w:val="808080"/>
          </w:rPr>
          <w:t>7.3.2.2</w:t>
        </w:r>
      </w:ins>
      <w:del w:id="2353" w:author="Ericsson" w:date="2018-01-05T16:59:00Z">
        <w:r w:rsidR="0036362D" w:rsidRPr="00D02B97">
          <w:rPr>
            <w:color w:val="808080"/>
          </w:rPr>
          <w:delText>)</w:delText>
        </w:r>
      </w:del>
      <w:r w:rsidR="00E46286" w:rsidRPr="00D02B97">
        <w:rPr>
          <w:color w:val="808080"/>
        </w:rPr>
        <w:t>FFS_</w:t>
      </w:r>
      <w:del w:id="2354" w:author="Ericsson" w:date="2018-01-05T16:59:00Z">
        <w:r w:rsidR="00E46286" w:rsidRPr="00D02B97">
          <w:rPr>
            <w:color w:val="808080"/>
          </w:rPr>
          <w:delText>Ref</w:delText>
        </w:r>
      </w:del>
      <w:ins w:id="2355" w:author="Ericsson" w:date="2018-01-05T16:59:00Z">
        <w:r w:rsidR="00680EB5">
          <w:rPr>
            <w:color w:val="808080"/>
          </w:rPr>
          <w:t>Section)</w:t>
        </w:r>
      </w:ins>
    </w:p>
    <w:p w14:paraId="5DE91380" w14:textId="77777777" w:rsidR="0036362D" w:rsidRPr="00000A61" w:rsidRDefault="0036362D" w:rsidP="00CE00FD">
      <w:pPr>
        <w:pStyle w:val="PL"/>
      </w:pPr>
      <w:r w:rsidRPr="00000A61">
        <w:lastRenderedPageBreak/>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7777777" w:rsidR="0036362D" w:rsidRPr="00D02B97" w:rsidRDefault="0036362D" w:rsidP="00CE00FD">
      <w:pPr>
        <w:pStyle w:val="PL"/>
        <w:rPr>
          <w:color w:val="808080"/>
        </w:rPr>
      </w:pPr>
      <w:r w:rsidRPr="00000A61">
        <w:tab/>
      </w:r>
      <w:r w:rsidRPr="00D02B97">
        <w:rPr>
          <w:color w:val="808080"/>
        </w:rPr>
        <w:t xml:space="preserve">-- Resource Element Groups (REGs) can be bundled to create REG bundles. This parameter defines the size of such bundles. </w:t>
      </w:r>
    </w:p>
    <w:p w14:paraId="36CDA1EB" w14:textId="77777777" w:rsidR="0036362D" w:rsidRPr="00D02B97" w:rsidRDefault="0036362D" w:rsidP="00CE00FD">
      <w:pPr>
        <w:pStyle w:val="PL"/>
        <w:rPr>
          <w:color w:val="808080"/>
        </w:rPr>
      </w:pPr>
      <w:r w:rsidRPr="00000A61">
        <w:tab/>
      </w:r>
      <w:r w:rsidRPr="00D02B97">
        <w:rPr>
          <w:color w:val="808080"/>
        </w:rPr>
        <w:t xml:space="preserve">-- </w:t>
      </w:r>
      <w:ins w:id="2356" w:author="Ericsson" w:date="2018-01-05T17:01:00Z">
        <w:r w:rsidR="007A0DE5">
          <w:rPr>
            <w:color w:val="808080"/>
          </w:rPr>
          <w:t xml:space="preserve">Corresponds to L1 parameter 'CORESET-REG-bundle-size' </w:t>
        </w:r>
      </w:ins>
      <w:r w:rsidRPr="00D02B97">
        <w:rPr>
          <w:color w:val="808080"/>
        </w:rPr>
        <w:t xml:space="preserve">(see 38.211, section </w:t>
      </w:r>
      <w:del w:id="2357" w:author="Ericsson" w:date="2018-01-05T17:01:00Z">
        <w:r w:rsidRPr="00D02B97">
          <w:rPr>
            <w:color w:val="808080"/>
          </w:rPr>
          <w:delText>7.3.2.2</w:delText>
        </w:r>
      </w:del>
      <w:ins w:id="2358" w:author="Ericsson" w:date="2018-01-05T17:01:00Z">
        <w:r w:rsidR="007A0DE5">
          <w:rPr>
            <w:color w:val="808080"/>
          </w:rPr>
          <w:t>FFS_Section</w:t>
        </w:r>
      </w:ins>
      <w:r w:rsidRPr="00D02B97">
        <w:rPr>
          <w:color w:val="808080"/>
        </w:rPr>
        <w:t>)</w:t>
      </w:r>
    </w:p>
    <w:p w14:paraId="09C993AF" w14:textId="10F91769" w:rsidR="0036362D" w:rsidRPr="00000A61" w:rsidRDefault="0036362D" w:rsidP="00CE00FD">
      <w:pPr>
        <w:pStyle w:val="PL"/>
      </w:pP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w:t>
      </w:r>
      <w:r w:rsidR="00D1317F" w:rsidRPr="00000A61">
        <w:t xml:space="preserve">n3, </w:t>
      </w:r>
      <w:r w:rsidRPr="00000A61">
        <w:t>n6},</w:t>
      </w:r>
    </w:p>
    <w:p w14:paraId="3C16EED5" w14:textId="77777777" w:rsidR="007A0DE5" w:rsidRDefault="0036362D" w:rsidP="00CE00FD">
      <w:pPr>
        <w:pStyle w:val="PL"/>
        <w:rPr>
          <w:ins w:id="2359" w:author="Ericsson" w:date="2018-01-05T17:02:00Z"/>
          <w:color w:val="808080"/>
        </w:rPr>
      </w:pPr>
      <w:r w:rsidRPr="00000A61">
        <w:tab/>
      </w:r>
      <w:r w:rsidRPr="00D02B97">
        <w:rPr>
          <w:color w:val="808080"/>
        </w:rPr>
        <w:t xml:space="preserve">-- Mapping of Control Channel Elements (CCE) to Resource Element Groups (REG). </w:t>
      </w:r>
    </w:p>
    <w:p w14:paraId="6D71454A" w14:textId="5D1FF40B" w:rsidR="0036362D" w:rsidRPr="00D02B97" w:rsidRDefault="007A0DE5" w:rsidP="00CE00FD">
      <w:pPr>
        <w:pStyle w:val="PL"/>
        <w:rPr>
          <w:color w:val="808080"/>
        </w:rPr>
      </w:pPr>
      <w:ins w:id="2360" w:author="Ericsson" w:date="2018-01-05T17:02:00Z">
        <w:r>
          <w:rPr>
            <w:color w:val="808080"/>
          </w:rPr>
          <w:tab/>
          <w:t>-- Corresponds to L1 parameter '</w:t>
        </w:r>
        <w:r w:rsidRPr="007A0DE5">
          <w:rPr>
            <w:color w:val="808080"/>
          </w:rPr>
          <w:t>CORESET-CCE-REG-mapping-type</w:t>
        </w:r>
        <w:r>
          <w:rPr>
            <w:color w:val="808080"/>
          </w:rPr>
          <w:t xml:space="preserve">' </w:t>
        </w:r>
      </w:ins>
      <w:r w:rsidR="0036362D" w:rsidRPr="00D02B97">
        <w:rPr>
          <w:color w:val="808080"/>
        </w:rPr>
        <w:t xml:space="preserve">(see </w:t>
      </w:r>
      <w:r w:rsidR="009030FA" w:rsidRPr="00D02B97">
        <w:rPr>
          <w:color w:val="808080"/>
        </w:rPr>
        <w:t>38.211</w:t>
      </w:r>
      <w:del w:id="2361" w:author="david lecompte" w:date="2018-01-04T15:27:00Z">
        <w:r w:rsidR="009030FA" w:rsidRPr="00D02B97">
          <w:rPr>
            <w:color w:val="808080"/>
          </w:rPr>
          <w:delText xml:space="preserve">, </w:delText>
        </w:r>
        <w:r w:rsidR="0036362D" w:rsidRPr="00D02B97">
          <w:rPr>
            <w:color w:val="808080"/>
          </w:rPr>
          <w:delText xml:space="preserve">38.213, </w:delText>
        </w:r>
        <w:r w:rsidR="00E46286" w:rsidRPr="00D02B97">
          <w:rPr>
            <w:color w:val="808080"/>
          </w:rPr>
          <w:delText>FFS_</w:delText>
        </w:r>
        <w:r w:rsidR="0036362D" w:rsidRPr="00D02B97">
          <w:rPr>
            <w:color w:val="808080"/>
          </w:rPr>
          <w:delText>REF</w:delText>
        </w:r>
      </w:del>
      <w:ins w:id="2362" w:author="Ericsson" w:date="2018-01-05T17:02:00Z">
        <w:r>
          <w:rPr>
            <w:color w:val="808080"/>
          </w:rPr>
          <w:t>Section</w:t>
        </w:r>
      </w:ins>
      <w:ins w:id="2363" w:author="david lecompte" w:date="2018-01-04T15:27:00Z">
        <w:r w:rsidR="00BB518D">
          <w:rPr>
            <w:color w:val="808080"/>
          </w:rPr>
          <w:t xml:space="preserve"> sections 7.3.2.2 and 7.4.1.3.2</w:t>
        </w:r>
      </w:ins>
      <w:r w:rsidR="0036362D" w:rsidRPr="00D02B97">
        <w:rPr>
          <w:color w:val="808080"/>
        </w:rPr>
        <w:t>)</w:t>
      </w:r>
    </w:p>
    <w:p w14:paraId="2D7C1175" w14:textId="56E1C1C9" w:rsidR="0036362D" w:rsidRPr="00000A61" w:rsidRDefault="0036362D" w:rsidP="00CE00FD">
      <w:pPr>
        <w:pStyle w:val="PL"/>
      </w:pPr>
      <w:r w:rsidRPr="00000A61">
        <w:tab/>
        <w:t>cce-</w:t>
      </w:r>
      <w:del w:id="2364" w:author="Huawei" w:date="2018-01-03T14:05:00Z">
        <w:r w:rsidRPr="00000A61">
          <w:delText>reg</w:delText>
        </w:r>
      </w:del>
      <w:ins w:id="2365" w:author="Huawei" w:date="2018-01-03T14:05:00Z">
        <w:r w:rsidR="00B76787">
          <w:t>REG</w:t>
        </w:r>
      </w:ins>
      <w:r w:rsidRPr="00000A61">
        <w:t>-MappingType</w:t>
      </w:r>
      <w:r w:rsidRPr="00000A61">
        <w:tab/>
      </w:r>
      <w:r w:rsidRPr="00000A61">
        <w:tab/>
      </w:r>
      <w:r w:rsidRPr="00000A61">
        <w:tab/>
      </w:r>
      <w:r w:rsidRPr="00000A61">
        <w:tab/>
      </w:r>
      <w:r w:rsidRPr="00000A61">
        <w:tab/>
      </w:r>
      <w:r w:rsidRPr="00000A61">
        <w:tab/>
      </w:r>
      <w:r w:rsidRPr="00000A61">
        <w:tab/>
      </w:r>
      <w:r w:rsidRPr="00D02B97">
        <w:rPr>
          <w:color w:val="993366"/>
        </w:rPr>
        <w:t>ENUMERATED</w:t>
      </w:r>
      <w:r w:rsidR="00AF264C" w:rsidRPr="00AB1EF9">
        <w:t xml:space="preserve"> </w:t>
      </w:r>
      <w:r w:rsidRPr="00000A61">
        <w:t>{ interleaved, nonInterleaved },</w:t>
      </w:r>
    </w:p>
    <w:p w14:paraId="0BB68CCD" w14:textId="798E942B" w:rsidR="0036362D" w:rsidRPr="00D02B97" w:rsidRDefault="0036362D" w:rsidP="00CE00FD">
      <w:pPr>
        <w:pStyle w:val="PL"/>
        <w:rPr>
          <w:color w:val="808080"/>
        </w:rPr>
      </w:pPr>
      <w:r w:rsidRPr="00000A61">
        <w:tab/>
      </w:r>
      <w:r w:rsidRPr="00D02B97">
        <w:rPr>
          <w:color w:val="808080"/>
        </w:rPr>
        <w:t>-- Precoder granularity in frequency domain</w:t>
      </w:r>
      <w:ins w:id="2366" w:author="Ericsson" w:date="2018-01-05T17:00:00Z">
        <w:r w:rsidR="008D632D">
          <w:rPr>
            <w:color w:val="808080"/>
          </w:rPr>
          <w:t>. Corresponds to L1 parameter '</w:t>
        </w:r>
        <w:r w:rsidR="008D632D" w:rsidRPr="008D632D">
          <w:rPr>
            <w:color w:val="808080"/>
          </w:rPr>
          <w:t>CORESET-precoder-granuality</w:t>
        </w:r>
        <w:r w:rsidR="008D632D">
          <w:rPr>
            <w:color w:val="808080"/>
          </w:rPr>
          <w:t>'</w:t>
        </w:r>
      </w:ins>
      <w:r w:rsidRPr="00D02B97">
        <w:rPr>
          <w:color w:val="808080"/>
        </w:rPr>
        <w:t xml:space="preserve"> (see 38.</w:t>
      </w:r>
      <w:del w:id="2367" w:author="david lecompte" w:date="2018-01-04T15:27:00Z">
        <w:r w:rsidRPr="00D02B97">
          <w:rPr>
            <w:color w:val="808080"/>
          </w:rPr>
          <w:delText>213</w:delText>
        </w:r>
      </w:del>
      <w:ins w:id="2368" w:author="david lecompte" w:date="2018-01-04T15:27:00Z">
        <w:r w:rsidR="00BB518D" w:rsidRPr="00D02B97">
          <w:rPr>
            <w:color w:val="808080"/>
          </w:rPr>
          <w:t>21</w:t>
        </w:r>
        <w:r w:rsidR="00BB518D">
          <w:rPr>
            <w:color w:val="808080"/>
          </w:rPr>
          <w:t>1</w:t>
        </w:r>
      </w:ins>
      <w:ins w:id="2369" w:author="Huawei" w:date="2018-01-04T08:18:00Z">
        <w:r w:rsidRPr="00D02B97">
          <w:rPr>
            <w:color w:val="808080"/>
          </w:rPr>
          <w:t>, section</w:t>
        </w:r>
      </w:ins>
      <w:ins w:id="2370" w:author="david lecompte" w:date="2018-01-04T15:27:00Z">
        <w:r w:rsidR="00BB518D">
          <w:rPr>
            <w:color w:val="808080"/>
          </w:rPr>
          <w:t>s</w:t>
        </w:r>
      </w:ins>
      <w:del w:id="2371" w:author="Huawei" w:date="2018-01-04T08:18:00Z">
        <w:r w:rsidRPr="00D02B97">
          <w:rPr>
            <w:color w:val="808080"/>
          </w:rPr>
          <w:delText>, section</w:delText>
        </w:r>
      </w:del>
      <w:r w:rsidRPr="00D02B97">
        <w:rPr>
          <w:color w:val="808080"/>
        </w:rPr>
        <w:t xml:space="preserve"> </w:t>
      </w:r>
      <w:del w:id="2372" w:author="david lecompte" w:date="2018-01-04T15:27:00Z">
        <w:r w:rsidR="00E46286" w:rsidRPr="00D02B97">
          <w:rPr>
            <w:color w:val="808080"/>
          </w:rPr>
          <w:delText>FFS_</w:delText>
        </w:r>
        <w:r w:rsidRPr="00D02B97">
          <w:rPr>
            <w:color w:val="808080"/>
          </w:rPr>
          <w:delText>REF</w:delText>
        </w:r>
      </w:del>
      <w:ins w:id="2373" w:author="david lecompte" w:date="2018-01-04T15:27:00Z">
        <w:r w:rsidR="00BB518D">
          <w:rPr>
            <w:color w:val="808080"/>
          </w:rPr>
          <w:t>7.3.2.2 and 7.4.1.3.2</w:t>
        </w:r>
      </w:ins>
      <w:r w:rsidRPr="00D02B97">
        <w:rPr>
          <w:color w:val="808080"/>
        </w:rPr>
        <w:t>)</w:t>
      </w:r>
    </w:p>
    <w:p w14:paraId="38435FAD" w14:textId="7D73EA83" w:rsidR="00AB3E57" w:rsidRPr="00000A61" w:rsidRDefault="0036362D" w:rsidP="00CE00FD">
      <w:pPr>
        <w:pStyle w:val="PL"/>
      </w:pPr>
      <w:r w:rsidRPr="00000A61">
        <w:tab/>
        <w:t>precoderGranularity</w:t>
      </w:r>
      <w:r w:rsidRPr="00000A61">
        <w:tab/>
      </w:r>
      <w:r w:rsidRPr="00000A61">
        <w:tab/>
      </w:r>
      <w:r w:rsidRPr="00000A61">
        <w:tab/>
      </w:r>
      <w:r w:rsidRPr="00000A61">
        <w:tab/>
      </w:r>
      <w:r w:rsidRPr="00000A61">
        <w:tab/>
      </w:r>
      <w:r w:rsidRPr="00000A61">
        <w:tab/>
      </w:r>
      <w:r w:rsidR="00A74C72">
        <w:t>ENUMERATED {</w:t>
      </w:r>
      <w:del w:id="2374" w:author="david lecompte" w:date="2018-01-04T15:29:00Z">
        <w:r w:rsidR="00A74C72">
          <w:delText>ffsTypeAndValue</w:delText>
        </w:r>
      </w:del>
      <w:ins w:id="2375" w:author="david lecompte" w:date="2018-01-04T15:29:00Z">
        <w:r w:rsidR="000C7E4D">
          <w:t>sameA</w:t>
        </w:r>
      </w:ins>
      <w:ins w:id="2376" w:author="Huawei" w:date="2018-01-05T17:18:00Z">
        <w:r w:rsidR="00E30D58">
          <w:t>s</w:t>
        </w:r>
      </w:ins>
      <w:ins w:id="2377" w:author="david lecompte" w:date="2018-01-04T15:29:00Z">
        <w:r w:rsidR="000C7E4D">
          <w:t>REG-bundle, allContiguousRBs</w:t>
        </w:r>
      </w:ins>
      <w:r w:rsidR="00A74C72">
        <w:t>}</w:t>
      </w:r>
      <w:r w:rsidR="00AB3E57" w:rsidRPr="00000A61">
        <w:t>,</w:t>
      </w:r>
    </w:p>
    <w:p w14:paraId="7AB948F4" w14:textId="4DECFB05" w:rsidR="00AB3E57" w:rsidRPr="00D02B97" w:rsidRDefault="00AB3E57" w:rsidP="00CE00FD">
      <w:pPr>
        <w:pStyle w:val="PL"/>
        <w:rPr>
          <w:color w:val="808080"/>
        </w:rPr>
      </w:pPr>
      <w:r w:rsidRPr="00000A61">
        <w:tab/>
      </w:r>
      <w:r w:rsidRPr="00D02B97">
        <w:rPr>
          <w:color w:val="808080"/>
        </w:rPr>
        <w:t>-- Corresponds to L1 parameter 'CORESET-interleaver-</w:t>
      </w:r>
      <w:del w:id="2378" w:author="david lecompte" w:date="2018-01-04T15:28:00Z">
        <w:r w:rsidRPr="00D02B97">
          <w:rPr>
            <w:color w:val="808080"/>
          </w:rPr>
          <w:delText xml:space="preserve">rows' </w:delText>
        </w:r>
      </w:del>
      <w:ins w:id="2379" w:author="david lecompte" w:date="2018-01-04T15:28:00Z">
        <w:r w:rsidR="00BB518D">
          <w:rPr>
            <w:color w:val="808080"/>
          </w:rPr>
          <w:t>size</w:t>
        </w:r>
        <w:r w:rsidR="00BB518D" w:rsidRPr="00D02B97">
          <w:rPr>
            <w:color w:val="808080"/>
          </w:rPr>
          <w:t xml:space="preserve">' </w:t>
        </w:r>
      </w:ins>
      <w:r w:rsidRPr="00D02B97">
        <w:rPr>
          <w:color w:val="808080"/>
        </w:rPr>
        <w:t>(see 38.211, 38.213, section FFS_Section)</w:t>
      </w:r>
    </w:p>
    <w:p w14:paraId="2101C4E2" w14:textId="7F8DEFE2" w:rsidR="00AB3E57" w:rsidRPr="00000A61" w:rsidRDefault="00AB3E57" w:rsidP="00CE00FD">
      <w:pPr>
        <w:pStyle w:val="PL"/>
      </w:pPr>
      <w:r w:rsidRPr="00000A61">
        <w:tab/>
      </w:r>
      <w:del w:id="2380" w:author="david lecompte" w:date="2018-01-04T15:28:00Z">
        <w:r w:rsidRPr="00000A61">
          <w:delText>interleaverRows</w:delText>
        </w:r>
      </w:del>
      <w:ins w:id="2381" w:author="david lecompte" w:date="2018-01-04T15:28:00Z">
        <w:r w:rsidR="00BB518D" w:rsidRPr="00000A61">
          <w:t>interleaver</w:t>
        </w:r>
        <w:r w:rsidR="00BB518D">
          <w:t>Size</w:t>
        </w:r>
      </w:ins>
      <w:r w:rsidRPr="00000A61">
        <w:tab/>
      </w:r>
      <w:r w:rsidRPr="00000A61">
        <w:tab/>
      </w:r>
      <w:r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Pr="00000A61">
        <w:t>2,</w:t>
      </w:r>
      <w:r w:rsidR="00D1317F" w:rsidRPr="00000A61">
        <w:t xml:space="preserve"> n</w:t>
      </w:r>
      <w:r w:rsidRPr="00000A61">
        <w:t>3,</w:t>
      </w:r>
      <w:r w:rsidR="00D1317F" w:rsidRPr="00000A61">
        <w:t xml:space="preserve"> n</w:t>
      </w:r>
      <w:r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Pr="00000A61">
        <w:tab/>
      </w:r>
      <w:r w:rsidRPr="00000A61">
        <w:tab/>
      </w:r>
      <w:r w:rsidRPr="00D02B97">
        <w:rPr>
          <w:color w:val="993366"/>
        </w:rPr>
        <w:t>OPTIONAL</w:t>
      </w:r>
      <w:r w:rsidRPr="00000A61">
        <w:t xml:space="preserve">, </w:t>
      </w:r>
    </w:p>
    <w:p w14:paraId="03389E6D" w14:textId="4CB45C5A" w:rsidR="00D1317F" w:rsidRPr="00000A61" w:rsidRDefault="00D1317F" w:rsidP="00CE00FD">
      <w:pPr>
        <w:pStyle w:val="PL"/>
      </w:pPr>
    </w:p>
    <w:p w14:paraId="315212F3" w14:textId="77777777" w:rsidR="00D1317F" w:rsidRPr="00D02B97" w:rsidRDefault="00D1317F" w:rsidP="00CE00FD">
      <w:pPr>
        <w:pStyle w:val="PL"/>
        <w:rPr>
          <w:color w:val="808080"/>
        </w:rPr>
      </w:pPr>
      <w:r w:rsidRPr="00000A61">
        <w:tab/>
      </w:r>
      <w:r w:rsidRPr="00D02B97">
        <w:rPr>
          <w:color w:val="808080"/>
        </w:rPr>
        <w:t xml:space="preserve">-- Corresponds to L1 parameter 'CORESET-shift-index' (see 38.211, </w:t>
      </w:r>
      <w:del w:id="2382" w:author="david lecompte" w:date="2018-01-04T15:28:00Z">
        <w:r w:rsidRPr="00D02B97">
          <w:rPr>
            <w:color w:val="808080"/>
          </w:rPr>
          <w:delText xml:space="preserve">38.213, </w:delText>
        </w:r>
      </w:del>
      <w:r w:rsidRPr="00D02B97">
        <w:rPr>
          <w:color w:val="808080"/>
        </w:rPr>
        <w:t xml:space="preserve">section </w:t>
      </w:r>
      <w:del w:id="2383" w:author="david lecompte" w:date="2018-01-04T15:28:00Z">
        <w:r w:rsidRPr="00D02B97">
          <w:rPr>
            <w:color w:val="808080"/>
          </w:rPr>
          <w:delText>FFS_Section</w:delText>
        </w:r>
      </w:del>
      <w:ins w:id="2384" w:author="david lecompte" w:date="2018-01-04T15:28:00Z">
        <w:r w:rsidR="00BB518D">
          <w:rPr>
            <w:color w:val="808080"/>
          </w:rPr>
          <w:t>7.3.2.2</w:t>
        </w:r>
      </w:ins>
      <w:r w:rsidRPr="00D02B97">
        <w:rPr>
          <w:color w:val="808080"/>
        </w:rPr>
        <w:t>)</w:t>
      </w:r>
    </w:p>
    <w:p w14:paraId="119008FE" w14:textId="62F8A9EF" w:rsidR="00D1317F" w:rsidRPr="00000A61" w:rsidRDefault="00D1317F" w:rsidP="00CE00FD">
      <w:pPr>
        <w:pStyle w:val="PL"/>
      </w:pPr>
      <w:r w:rsidRPr="00000A61">
        <w:tab/>
        <w:t>shiftIndex</w:t>
      </w:r>
      <w:r w:rsidRPr="00000A61">
        <w:tab/>
      </w:r>
      <w:r w:rsidRPr="00000A61">
        <w:tab/>
      </w:r>
      <w:r w:rsidRPr="00000A61">
        <w:tab/>
      </w:r>
      <w:r w:rsidRPr="00000A61">
        <w:tab/>
      </w:r>
      <w:r w:rsidRPr="00000A61">
        <w:tab/>
      </w:r>
      <w:r w:rsidRPr="00000A61">
        <w:tab/>
      </w:r>
      <w:r w:rsidRPr="00000A61">
        <w:tab/>
      </w:r>
      <w:r w:rsidRPr="00000A61">
        <w:tab/>
      </w:r>
      <w:r w:rsidR="00522FA4" w:rsidRPr="00D02B97">
        <w:rPr>
          <w:color w:val="993366"/>
        </w:rPr>
        <w:t>INTEGER</w:t>
      </w:r>
      <w:r w:rsidR="00522FA4">
        <w:t>(0..</w:t>
      </w:r>
      <w:r w:rsidR="00DF6EAD" w:rsidRPr="00DF6EAD">
        <w:t>maxNrofPhysicalResourceBlocks-1</w:t>
      </w:r>
      <w:r w:rsidR="00DF6EAD">
        <w: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6D90E2D" w14:textId="121D5A82" w:rsidR="00D1317F" w:rsidRPr="00000A61" w:rsidRDefault="00D1317F" w:rsidP="00CE00FD">
      <w:pPr>
        <w:pStyle w:val="PL"/>
      </w:pPr>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17BA93B3" w:rsidR="00197366" w:rsidRPr="00D02B97" w:rsidRDefault="00197366" w:rsidP="00CE00FD">
      <w:pPr>
        <w:pStyle w:val="PL"/>
        <w:rPr>
          <w:color w:val="808080"/>
        </w:rPr>
      </w:pPr>
      <w:r>
        <w:tab/>
      </w:r>
      <w:r w:rsidRPr="00D02B97">
        <w:rPr>
          <w:color w:val="808080"/>
        </w:rPr>
        <w:t>-- (TCI-RS-Set) and the PDCCH DMRS ports. Corresponds to L1 parameter 'TCI-StatesPDCCH' (see 38.214, section FFS_Section)</w:t>
      </w:r>
    </w:p>
    <w:p w14:paraId="4AFD3728" w14:textId="6BC10999" w:rsidR="004F26E6" w:rsidRPr="00D02B97" w:rsidRDefault="004F26E6" w:rsidP="00CE00FD">
      <w:pPr>
        <w:pStyle w:val="PL"/>
        <w:rPr>
          <w:color w:val="808080"/>
        </w:rPr>
      </w:pPr>
      <w:r>
        <w:tab/>
      </w:r>
      <w:r w:rsidRPr="00D02B97">
        <w:rPr>
          <w:color w:val="808080"/>
        </w:rPr>
        <w:t>-- FFS_Description: Explains what the UE does with each TCI-RS-SetConfig.</w:t>
      </w:r>
    </w:p>
    <w:p w14:paraId="232FDC65" w14:textId="679A2F09" w:rsidR="004F26E6" w:rsidRPr="00D02B97" w:rsidRDefault="004F26E6" w:rsidP="00CE00FD">
      <w:pPr>
        <w:pStyle w:val="PL"/>
        <w:rPr>
          <w:color w:val="808080"/>
        </w:rPr>
      </w:pPr>
      <w:r>
        <w:tab/>
      </w:r>
      <w:r w:rsidRPr="00D02B97">
        <w:rPr>
          <w:color w:val="808080"/>
        </w:rPr>
        <w:t xml:space="preserve">-- </w:t>
      </w:r>
      <w:r w:rsidRPr="00F62519">
        <w:rPr>
          <w:color w:val="808080"/>
        </w:rPr>
        <w:t>FFS_Value</w:t>
      </w:r>
      <w:r w:rsidRPr="00D02B97">
        <w:rPr>
          <w:color w:val="808080"/>
        </w:rPr>
        <w:t>: Shouldn’t this be just a list of indexes? I.e., aren’t the set-configs provided elsewhere?</w:t>
      </w:r>
    </w:p>
    <w:p w14:paraId="589A11B4" w14:textId="571E62AB"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RS-Se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2385" w:author="Huawei" w:date="2018-01-03T15:0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2386" w:author="Huawei" w:date="2018-01-03T15:0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RDefault="00BB6BE9" w:rsidP="00CE00FD">
      <w:pPr>
        <w:pStyle w:val="PL"/>
        <w:rPr>
          <w:color w:val="808080"/>
        </w:rPr>
      </w:pPr>
      <w:r w:rsidRPr="00D02B97">
        <w:rPr>
          <w:color w:val="808080"/>
        </w:rPr>
        <w:t xml:space="preserve">-- ID of a Control Resource Set. </w:t>
      </w:r>
    </w:p>
    <w:p w14:paraId="06A7C0CB" w14:textId="77777777" w:rsidR="00BB6BE9" w:rsidRPr="00000A61" w:rsidRDefault="00BB6BE9" w:rsidP="00CE00FD">
      <w:pPr>
        <w:pStyle w:val="PL"/>
      </w:pPr>
      <w:r w:rsidRPr="00000A61">
        <w:t>ControlResourceSetId ::=</w:t>
      </w:r>
      <w:r w:rsidRPr="00000A61">
        <w:tab/>
      </w:r>
      <w:r w:rsidRPr="00000A61">
        <w:tab/>
      </w:r>
      <w:r w:rsidRPr="00000A61">
        <w:tab/>
      </w:r>
      <w:r w:rsidRPr="00000A61">
        <w:tab/>
      </w:r>
      <w:r w:rsidRPr="00000A61">
        <w:tab/>
      </w:r>
      <w:r w:rsidRPr="00D02B97">
        <w:rPr>
          <w:color w:val="993366"/>
        </w:rPr>
        <w:t>INTEGER</w:t>
      </w:r>
      <w:r w:rsidRPr="00000A61">
        <w:t xml:space="preserve"> (0..maxNrofControlResourceSets-1)</w:t>
      </w:r>
    </w:p>
    <w:p w14:paraId="6C9BE643" w14:textId="77777777" w:rsidR="00BB6BE9" w:rsidRPr="00000A61" w:rsidRDefault="00BB6BE9" w:rsidP="00CE00FD">
      <w:pPr>
        <w:pStyle w:val="PL"/>
      </w:pPr>
      <w:r w:rsidRPr="00000A61">
        <w:tab/>
      </w:r>
    </w:p>
    <w:p w14:paraId="33DD9339" w14:textId="77777777" w:rsidR="00BB6BE9" w:rsidRPr="00D02B97" w:rsidRDefault="00BB6BE9" w:rsidP="00CE00FD">
      <w:pPr>
        <w:pStyle w:val="PL"/>
        <w:rPr>
          <w:color w:val="808080"/>
        </w:rPr>
      </w:pPr>
      <w:r w:rsidRPr="00D02B97">
        <w:rPr>
          <w:color w:val="808080"/>
        </w:rPr>
        <w:t>-- A search space defines how/where to search for PDCCH candidates. A search space is associated with one Control Resource Set</w:t>
      </w:r>
    </w:p>
    <w:p w14:paraId="5665C759" w14:textId="77777777" w:rsidR="00BB6BE9" w:rsidRPr="00000A61" w:rsidRDefault="00BB6BE9" w:rsidP="00CE00F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9D92C7" w14:textId="77777777" w:rsidR="00BB6BE9" w:rsidRPr="00000A61" w:rsidRDefault="00BB6BE9" w:rsidP="00CE00FD">
      <w:pPr>
        <w:pStyle w:val="PL"/>
      </w:pPr>
      <w:r w:rsidRPr="00000A61">
        <w:tab/>
        <w:t>searchSpaceId</w:t>
      </w:r>
      <w:r w:rsidRPr="00000A61">
        <w:tab/>
      </w:r>
      <w:r w:rsidRPr="00000A61">
        <w:tab/>
      </w:r>
      <w:r w:rsidRPr="00000A61">
        <w:tab/>
      </w:r>
      <w:r w:rsidRPr="00000A61">
        <w:tab/>
      </w:r>
      <w:r w:rsidRPr="00000A61">
        <w:tab/>
      </w:r>
      <w:r w:rsidRPr="00000A61">
        <w:tab/>
      </w:r>
      <w:r w:rsidRPr="00000A61">
        <w:tab/>
        <w:t>SearchSpaceId,</w:t>
      </w:r>
    </w:p>
    <w:p w14:paraId="4D148FEB" w14:textId="77777777" w:rsidR="00BB6BE9" w:rsidRPr="00000A61" w:rsidRDefault="00BB6BE9" w:rsidP="00CE00FD">
      <w:pPr>
        <w:pStyle w:val="PL"/>
      </w:pPr>
    </w:p>
    <w:p w14:paraId="28E209FB" w14:textId="77777777" w:rsidR="00BB6BE9" w:rsidRPr="00D02B97" w:rsidRDefault="00BB6BE9" w:rsidP="00CE00FD">
      <w:pPr>
        <w:pStyle w:val="PL"/>
        <w:rPr>
          <w:color w:val="808080"/>
        </w:rPr>
      </w:pPr>
      <w:r w:rsidRPr="00000A61">
        <w:tab/>
      </w:r>
      <w:r w:rsidRPr="00D02B97">
        <w:rPr>
          <w:color w:val="808080"/>
        </w:rPr>
        <w:t xml:space="preserve">-- The CORESET applicable for this SearchSpace. </w:t>
      </w:r>
    </w:p>
    <w:p w14:paraId="02A5B356" w14:textId="77777777" w:rsidR="00BB6BE9" w:rsidRPr="00D02B97" w:rsidRDefault="00BB6BE9" w:rsidP="00CE00FD">
      <w:pPr>
        <w:pStyle w:val="PL"/>
        <w:rPr>
          <w:color w:val="808080"/>
        </w:rPr>
      </w:pPr>
      <w:r w:rsidRPr="00000A61">
        <w:tab/>
      </w:r>
      <w:r w:rsidRPr="00D02B97">
        <w:rPr>
          <w:color w:val="808080"/>
        </w:rPr>
        <w:t>-- FFS: Value 0 identifies the common CORESET configured in MIB</w:t>
      </w:r>
      <w:r w:rsidR="002602C9" w:rsidRPr="00D02B97">
        <w:rPr>
          <w:color w:val="808080"/>
        </w:rPr>
        <w:t xml:space="preserve"> and in ServingCellConfigCommon</w:t>
      </w:r>
      <w:r w:rsidRPr="00D02B97">
        <w:rPr>
          <w:color w:val="808080"/>
        </w:rPr>
        <w:t>?</w:t>
      </w:r>
    </w:p>
    <w:p w14:paraId="29DD92DB" w14:textId="77777777" w:rsidR="00BB6BE9" w:rsidRPr="00D02B97" w:rsidRDefault="00BB6BE9" w:rsidP="00CE00FD">
      <w:pPr>
        <w:pStyle w:val="PL"/>
        <w:rPr>
          <w:color w:val="808080"/>
        </w:rPr>
      </w:pPr>
      <w:r w:rsidRPr="00000A61">
        <w:tab/>
      </w:r>
      <w:r w:rsidRPr="00D02B97">
        <w:rPr>
          <w:color w:val="808080"/>
        </w:rPr>
        <w:t>-- FFS: Values 1..maxNrofControlResourceSets-1 identify CORESETs configured by dedicated signalling?</w:t>
      </w:r>
    </w:p>
    <w:p w14:paraId="3457A045" w14:textId="77777777" w:rsidR="00BB6BE9" w:rsidRPr="00000A61" w:rsidRDefault="00BB6BE9" w:rsidP="00CE00FD">
      <w:pPr>
        <w:pStyle w:val="PL"/>
      </w:pPr>
      <w:r w:rsidRPr="00000A61">
        <w:tab/>
        <w:t>controlResourceSetId</w:t>
      </w:r>
      <w:r w:rsidRPr="00000A61">
        <w:tab/>
      </w:r>
      <w:r w:rsidRPr="00000A61">
        <w:tab/>
      </w:r>
      <w:r w:rsidRPr="00000A61">
        <w:tab/>
      </w:r>
      <w:r w:rsidRPr="00000A61">
        <w:tab/>
      </w:r>
      <w:r w:rsidRPr="00000A61">
        <w:tab/>
        <w:t>ControlResourceSetId,</w:t>
      </w:r>
    </w:p>
    <w:p w14:paraId="20AC5734" w14:textId="28A541AD" w:rsidR="00BB6BE9" w:rsidRPr="00000A61" w:rsidRDefault="00BB6BE9" w:rsidP="00CE00FD">
      <w:pPr>
        <w:pStyle w:val="PL"/>
      </w:pPr>
    </w:p>
    <w:p w14:paraId="00863BA4" w14:textId="77777777" w:rsidR="00CC64AC" w:rsidRPr="00D02B97" w:rsidRDefault="00CC64AC" w:rsidP="00CE00F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38AAADAA" w14:textId="59BDDA6F" w:rsidR="00CC64AC" w:rsidRPr="00D02B97" w:rsidRDefault="00CC64AC" w:rsidP="00CE00FD">
      <w:pPr>
        <w:pStyle w:val="PL"/>
        <w:rPr>
          <w:color w:val="808080"/>
        </w:rPr>
      </w:pPr>
      <w:r w:rsidRPr="00000A61">
        <w:tab/>
      </w:r>
      <w:r w:rsidRPr="00D02B97">
        <w:rPr>
          <w:color w:val="808080"/>
        </w:rPr>
        <w:t>-- 'Montoring-offset-PDCCH-slot' (see 38.213, section 10)</w:t>
      </w:r>
    </w:p>
    <w:p w14:paraId="6371B4D4" w14:textId="14F81DE1" w:rsidR="0090269E" w:rsidRPr="00D02B97" w:rsidRDefault="0090269E" w:rsidP="00CE00FD">
      <w:pPr>
        <w:pStyle w:val="PL"/>
        <w:rPr>
          <w:color w:val="808080"/>
        </w:rPr>
      </w:pPr>
      <w:r w:rsidRPr="00F62519">
        <w:tab/>
      </w:r>
      <w:r w:rsidRPr="00D02B97">
        <w:rPr>
          <w:color w:val="808080"/>
        </w:rPr>
        <w:t xml:space="preserve">-- </w:t>
      </w:r>
      <w:r w:rsidRPr="00F62519">
        <w:rPr>
          <w:color w:val="808080"/>
        </w:rPr>
        <w:t>sl15, sl10, sl20 FFS</w:t>
      </w:r>
    </w:p>
    <w:p w14:paraId="06D5173F" w14:textId="77777777" w:rsidR="00CC64AC" w:rsidRPr="000D308E" w:rsidRDefault="00CC64AC" w:rsidP="00CE00F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37E98B94" w14:textId="77777777" w:rsidR="00CC64AC" w:rsidRPr="004065CE" w:rsidRDefault="00CC64AC" w:rsidP="00CE00F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59C6F61" w14:textId="77777777" w:rsidR="00CC64AC" w:rsidRPr="004065CE" w:rsidRDefault="00CC64AC" w:rsidP="00CE00F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D69A213" w14:textId="298710EA" w:rsidR="00CC64AC" w:rsidRPr="004065CE" w:rsidRDefault="00CC64AC" w:rsidP="00CE00FD">
      <w:pPr>
        <w:pStyle w:val="PL"/>
        <w:rPr>
          <w:lang w:val="sv-SE"/>
        </w:rPr>
      </w:pPr>
      <w:r w:rsidRPr="004065CE">
        <w:rPr>
          <w:lang w:val="sv-SE"/>
        </w:rPr>
        <w:lastRenderedPageBreak/>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87B7178" w14:textId="5541E126" w:rsidR="00CC64AC" w:rsidRPr="004065CE" w:rsidRDefault="00CC64AC" w:rsidP="00CE00F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42BCD5C5" w14:textId="24943107" w:rsidR="00CC64AC" w:rsidRPr="004065CE" w:rsidRDefault="00CC64AC" w:rsidP="00CE00F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6161C3DA" w14:textId="77777777" w:rsidR="00CC64AC" w:rsidRPr="004065CE" w:rsidRDefault="00CC64AC" w:rsidP="00CE00F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7EA36180" w14:textId="77777777" w:rsidR="00CC64AC" w:rsidRPr="004065CE" w:rsidRDefault="00CC64AC" w:rsidP="00CE00FD">
      <w:pPr>
        <w:pStyle w:val="PL"/>
        <w:rPr>
          <w:lang w:val="sv-SE"/>
        </w:rPr>
      </w:pPr>
    </w:p>
    <w:p w14:paraId="5CE06D80" w14:textId="77777777" w:rsidR="00CC64AC" w:rsidRPr="00D02B97" w:rsidRDefault="00CC64AC" w:rsidP="00CE00FD">
      <w:pPr>
        <w:pStyle w:val="PL"/>
        <w:rPr>
          <w:color w:val="808080"/>
        </w:rPr>
      </w:pPr>
      <w:r w:rsidRPr="004065CE">
        <w:rPr>
          <w:lang w:val="sv-SE"/>
        </w:rPr>
        <w:tab/>
      </w:r>
      <w:r w:rsidRPr="00D02B97">
        <w:rPr>
          <w:color w:val="808080"/>
        </w:rPr>
        <w:t>-- Symbols for PDCCH monitoring in the slots configured for PDCCH monitoring (see monitoringSlotPeriodicityAndOffset).</w:t>
      </w:r>
    </w:p>
    <w:p w14:paraId="28D5A709" w14:textId="77777777" w:rsidR="00CC64AC" w:rsidRPr="00D02B97" w:rsidRDefault="00CC64AC" w:rsidP="00CE00F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2775CE73" w14:textId="77777777" w:rsidR="00CC64AC" w:rsidRPr="00D02B97" w:rsidRDefault="00CC64AC" w:rsidP="00CE00FD">
      <w:pPr>
        <w:pStyle w:val="PL"/>
        <w:rPr>
          <w:color w:val="808080"/>
        </w:rPr>
      </w:pPr>
      <w:r w:rsidRPr="00000A61">
        <w:tab/>
      </w:r>
      <w:r w:rsidRPr="00D02B97">
        <w:rPr>
          <w:color w:val="808080"/>
        </w:rPr>
        <w:t>-- Corresponds to L1 parameter 'Montoring-symbols-PDCCH-within-slot' (see 38.213, section 10)</w:t>
      </w:r>
    </w:p>
    <w:p w14:paraId="6D7DE4DF" w14:textId="730FC77F" w:rsidR="00CC64AC" w:rsidRPr="00000A61" w:rsidRDefault="00CC64AC" w:rsidP="00CE00F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5BB030" w14:textId="7CB76474" w:rsidR="00CC64AC" w:rsidRPr="00000A61" w:rsidRDefault="00CC64AC" w:rsidP="00CE00FD">
      <w:pPr>
        <w:pStyle w:val="PL"/>
      </w:pPr>
    </w:p>
    <w:p w14:paraId="4F8D30C0" w14:textId="77777777" w:rsidR="00CC64AC" w:rsidRPr="00D02B97" w:rsidRDefault="00CC64AC" w:rsidP="00CE00F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76941D5F" w14:textId="77777777" w:rsidR="00CC64AC" w:rsidRPr="00D02B97" w:rsidRDefault="00CC64AC" w:rsidP="00CE00FD">
      <w:pPr>
        <w:pStyle w:val="PL"/>
        <w:rPr>
          <w:color w:val="808080"/>
        </w:rPr>
      </w:pPr>
      <w:r w:rsidRPr="00000A61">
        <w:tab/>
      </w:r>
      <w:r w:rsidRPr="00D02B97">
        <w:rPr>
          <w:color w:val="808080"/>
        </w:rPr>
        <w:t>-- (see 38.213, section 10)</w:t>
      </w:r>
    </w:p>
    <w:p w14:paraId="2B37CDBC" w14:textId="77777777" w:rsidR="00CC64AC" w:rsidRPr="00000A61" w:rsidRDefault="00CC64AC" w:rsidP="00CE00F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DC6178" w14:textId="77777777" w:rsidR="00CC64AC" w:rsidRPr="00000A61" w:rsidRDefault="00CC64AC" w:rsidP="00CE00F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F93E69A" w14:textId="77777777" w:rsidR="00CC64AC" w:rsidRPr="00000A61" w:rsidRDefault="00CC64AC" w:rsidP="00CE00F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80269A8" w14:textId="77777777" w:rsidR="00CC64AC" w:rsidRPr="00000A61" w:rsidRDefault="00CC64AC" w:rsidP="00CE00F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F9BFEFD" w14:textId="740657FA" w:rsidR="00CC64AC" w:rsidRPr="00000A61" w:rsidRDefault="00CC64AC" w:rsidP="00CE00F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rsidR="004A0EC3">
        <w:t>,</w:t>
      </w:r>
    </w:p>
    <w:p w14:paraId="6AC27688" w14:textId="4AE13BB1" w:rsidR="00AA1518" w:rsidRDefault="00AA1518" w:rsidP="00CE00F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p>
    <w:p w14:paraId="7E920925" w14:textId="23BBB56C" w:rsidR="00CC64AC" w:rsidRPr="00000A61" w:rsidRDefault="00CC64AC" w:rsidP="00CE00FD">
      <w:pPr>
        <w:pStyle w:val="PL"/>
      </w:pPr>
      <w:r w:rsidRPr="00000A61">
        <w:tab/>
        <w:t>}</w:t>
      </w:r>
      <w:r w:rsidR="00482312">
        <w:t>,</w:t>
      </w:r>
    </w:p>
    <w:p w14:paraId="27234C5A" w14:textId="47B1D15C" w:rsidR="003674D6" w:rsidRPr="00000A61" w:rsidRDefault="003674D6" w:rsidP="00CE00FD">
      <w:pPr>
        <w:pStyle w:val="PL"/>
      </w:pPr>
    </w:p>
    <w:p w14:paraId="70C54087" w14:textId="77777777" w:rsidR="00D548BF" w:rsidRPr="00D02B97" w:rsidRDefault="00D548BF" w:rsidP="00CE00FD">
      <w:pPr>
        <w:pStyle w:val="PL"/>
        <w:rPr>
          <w:color w:val="808080"/>
        </w:rPr>
      </w:pPr>
      <w:r w:rsidRPr="00000A61">
        <w:tab/>
      </w:r>
      <w:r w:rsidRPr="00D02B97">
        <w:rPr>
          <w:color w:val="808080"/>
        </w:rPr>
        <w:t>-- Indicates whether this is a common search space (present) or a UE specific search space.</w:t>
      </w:r>
    </w:p>
    <w:p w14:paraId="5A496AFC" w14:textId="77777777" w:rsidR="00D548BF" w:rsidRPr="00D02B97" w:rsidRDefault="00D548BF" w:rsidP="00CE00FD">
      <w:pPr>
        <w:pStyle w:val="PL"/>
        <w:rPr>
          <w:color w:val="808080"/>
        </w:rPr>
      </w:pPr>
      <w:r w:rsidRPr="00000A61">
        <w:tab/>
      </w:r>
      <w:r w:rsidRPr="00D02B97">
        <w:rPr>
          <w:color w:val="808080"/>
        </w:rPr>
        <w:t>-- FFS: How many CSSs can the NW configure? And can a CSS only be in the common CORESET?</w:t>
      </w:r>
    </w:p>
    <w:p w14:paraId="4D9A2DC6" w14:textId="77777777" w:rsidR="00D548BF" w:rsidRPr="00000A61" w:rsidRDefault="00D548BF" w:rsidP="00CE00F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EDAD1CF" w14:textId="77777777" w:rsidR="00D548BF" w:rsidRPr="00000A61" w:rsidRDefault="00D548BF" w:rsidP="00CE00F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A851EF" w14:textId="4C05B75F" w:rsidR="00F410FE" w:rsidRPr="00D02B97" w:rsidRDefault="00F410FE" w:rsidP="00CE00FD">
      <w:pPr>
        <w:pStyle w:val="PL"/>
        <w:rPr>
          <w:color w:val="808080"/>
        </w:rPr>
      </w:pPr>
      <w:r>
        <w:tab/>
      </w:r>
      <w:r>
        <w:tab/>
      </w:r>
      <w:r>
        <w:tab/>
      </w:r>
      <w:r w:rsidR="005C6625" w:rsidRPr="00D02B97">
        <w:rPr>
          <w:color w:val="808080"/>
        </w:rPr>
        <w:t>-- FFS: Parameters that are applicable for CSS?</w:t>
      </w:r>
    </w:p>
    <w:p w14:paraId="5BCE3EDE" w14:textId="77777777" w:rsidR="00D548BF" w:rsidRPr="00000A61" w:rsidRDefault="00D548BF" w:rsidP="00CE00FD">
      <w:pPr>
        <w:pStyle w:val="PL"/>
      </w:pPr>
      <w:r w:rsidRPr="00000A61">
        <w:tab/>
      </w:r>
      <w:r w:rsidRPr="00000A61">
        <w:tab/>
        <w:t>},</w:t>
      </w:r>
    </w:p>
    <w:p w14:paraId="124EC383" w14:textId="77777777" w:rsidR="00D548BF" w:rsidRPr="00000A61" w:rsidRDefault="00D548BF" w:rsidP="00CE00F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AF2B8A" w14:textId="77777777" w:rsidR="00D548BF" w:rsidRPr="00D02B97" w:rsidRDefault="00D548BF" w:rsidP="00CE00FD">
      <w:pPr>
        <w:pStyle w:val="PL"/>
        <w:rPr>
          <w:color w:val="808080"/>
        </w:rPr>
      </w:pPr>
      <w:r w:rsidRPr="00000A61">
        <w:tab/>
      </w:r>
      <w:r w:rsidRPr="00000A61">
        <w:tab/>
      </w:r>
      <w:r w:rsidRPr="00000A61">
        <w:tab/>
      </w:r>
      <w:r w:rsidRPr="00D02B97">
        <w:rPr>
          <w:color w:val="808080"/>
        </w:rPr>
        <w:t>-- FFS: Parameters that are applicable only for USS?</w:t>
      </w:r>
    </w:p>
    <w:p w14:paraId="45263AC1" w14:textId="77777777" w:rsidR="00D548BF" w:rsidRPr="00000A61" w:rsidRDefault="00D548BF" w:rsidP="00CE00FD">
      <w:pPr>
        <w:pStyle w:val="PL"/>
      </w:pPr>
      <w:r w:rsidRPr="00000A61">
        <w:tab/>
      </w:r>
      <w:r w:rsidRPr="00000A61">
        <w:tab/>
        <w:t>}</w:t>
      </w:r>
    </w:p>
    <w:p w14:paraId="66A8CE0F" w14:textId="0A2C8D21" w:rsidR="00D548BF" w:rsidRPr="00D02B97" w:rsidRDefault="00D548B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863F7">
        <w:tab/>
      </w:r>
      <w:r w:rsidR="00F863F7">
        <w:tab/>
      </w:r>
      <w:r w:rsidR="00F863F7">
        <w:tab/>
      </w:r>
      <w:r w:rsidR="00F863F7">
        <w:tab/>
      </w:r>
      <w:r w:rsidR="00F863F7">
        <w:tab/>
      </w:r>
      <w:r w:rsidR="00F863F7">
        <w:tab/>
      </w:r>
      <w:r w:rsidR="00F863F7">
        <w:tab/>
      </w:r>
      <w:r w:rsidR="00F863F7">
        <w:tab/>
      </w:r>
      <w:r w:rsidR="00F863F7">
        <w:tab/>
      </w:r>
      <w:r w:rsidRPr="00000A61">
        <w:tab/>
      </w:r>
      <w:r w:rsidRPr="00D02B97">
        <w:rPr>
          <w:color w:val="993366"/>
        </w:rPr>
        <w:t>OPTIONAL</w:t>
      </w:r>
      <w:r w:rsidRPr="00000A61">
        <w:t xml:space="preserve"> </w:t>
      </w:r>
      <w:r w:rsidRPr="00D02B97">
        <w:rPr>
          <w:color w:val="808080"/>
        </w:rPr>
        <w:t>-- Need M</w:t>
      </w:r>
    </w:p>
    <w:p w14:paraId="33956C93" w14:textId="77777777" w:rsidR="00BB6BE9" w:rsidRPr="00000A61" w:rsidRDefault="00BB6BE9" w:rsidP="00CE00FD">
      <w:pPr>
        <w:pStyle w:val="PL"/>
      </w:pPr>
      <w:r w:rsidRPr="00000A61">
        <w:t>}</w:t>
      </w:r>
    </w:p>
    <w:p w14:paraId="0673129B" w14:textId="77777777" w:rsidR="00BB6BE9" w:rsidRPr="00000A61" w:rsidRDefault="00BB6BE9" w:rsidP="00CE00FD">
      <w:pPr>
        <w:pStyle w:val="PL"/>
      </w:pPr>
    </w:p>
    <w:p w14:paraId="079D7790" w14:textId="6F504F32" w:rsidR="00BB6BE9" w:rsidRPr="00000A61" w:rsidRDefault="00BB6BE9" w:rsidP="00CE00FD">
      <w:pPr>
        <w:pStyle w:val="PL"/>
      </w:pPr>
      <w:r w:rsidRPr="00000A61">
        <w:t xml:space="preserve">SearchSpaceId ::= </w:t>
      </w:r>
      <w:r w:rsidRPr="00000A61">
        <w:tab/>
      </w:r>
      <w:r w:rsidRPr="00000A61">
        <w:tab/>
      </w:r>
      <w:r w:rsidRPr="00000A61">
        <w:tab/>
      </w:r>
      <w:r w:rsidRPr="00000A61">
        <w:tab/>
      </w:r>
      <w:r w:rsidR="00F863F7">
        <w:tab/>
      </w:r>
      <w:r w:rsidRPr="00000A61">
        <w:tab/>
      </w:r>
      <w:r w:rsidRPr="00000A61">
        <w:tab/>
      </w:r>
      <w:r w:rsidRPr="00D02B97">
        <w:rPr>
          <w:color w:val="993366"/>
        </w:rPr>
        <w:t>INTEGER</w:t>
      </w:r>
      <w:r w:rsidRPr="00000A61">
        <w:t xml:space="preserve"> (1..maxNrofSearchSpaces)</w:t>
      </w:r>
    </w:p>
    <w:p w14:paraId="31BB8BAF" w14:textId="1052E6A2" w:rsidR="00CC64AC" w:rsidRPr="00000A61" w:rsidRDefault="00CC64AC" w:rsidP="00CE00FD">
      <w:pPr>
        <w:pStyle w:val="PL"/>
      </w:pPr>
    </w:p>
    <w:p w14:paraId="5B971667" w14:textId="7D605970" w:rsidR="00CC64AC" w:rsidRPr="00D02B97" w:rsidRDefault="00CC64AC" w:rsidP="00CE00FD">
      <w:pPr>
        <w:pStyle w:val="PL"/>
        <w:rPr>
          <w:color w:val="808080"/>
        </w:rPr>
      </w:pPr>
      <w:r w:rsidRPr="00D02B97">
        <w:rPr>
          <w:color w:val="808080"/>
        </w:rPr>
        <w:t xml:space="preserve">-- Configuration of </w:t>
      </w:r>
      <w:r w:rsidR="0064695D" w:rsidRPr="00D02B97">
        <w:rPr>
          <w:color w:val="808080"/>
        </w:rPr>
        <w:t>monitoring a Group-Common-PDCCH for Slot-Format-Indicators (SFI)</w:t>
      </w:r>
    </w:p>
    <w:p w14:paraId="57667C0A" w14:textId="6A2ED399" w:rsidR="00CC64AC" w:rsidRPr="00000A61" w:rsidRDefault="00CC64AC" w:rsidP="00CE00FD">
      <w:pPr>
        <w:pStyle w:val="PL"/>
      </w:pPr>
      <w:r w:rsidRPr="00000A61">
        <w:t>S</w:t>
      </w:r>
      <w:r w:rsidR="00D877D5">
        <w:t>lot</w:t>
      </w:r>
      <w:r w:rsidRPr="00000A61">
        <w:t>F</w:t>
      </w:r>
      <w:r w:rsidR="00D877D5">
        <w:t>ormat</w:t>
      </w:r>
      <w:r w:rsidRPr="00000A61">
        <w:t>I</w:t>
      </w:r>
      <w:r w:rsidR="00D877D5">
        <w:t>ndicator</w:t>
      </w:r>
      <w:r w:rsidRPr="00000A61">
        <w:t xml:space="preserve">SFI ::= </w:t>
      </w:r>
      <w:r w:rsidRPr="00000A61">
        <w:tab/>
      </w:r>
      <w:r w:rsidRPr="00000A61">
        <w:tab/>
      </w:r>
      <w:r w:rsidRPr="00000A61">
        <w:tab/>
      </w:r>
      <w:r w:rsidRPr="00000A61">
        <w:tab/>
      </w:r>
      <w:r w:rsidRPr="00D02B97">
        <w:rPr>
          <w:color w:val="993366"/>
        </w:rPr>
        <w:t>SEQUENCE</w:t>
      </w:r>
      <w:r w:rsidRPr="00000A61">
        <w:t xml:space="preserve"> {</w:t>
      </w:r>
    </w:p>
    <w:p w14:paraId="12760924" w14:textId="276C11FD" w:rsidR="0064695D" w:rsidRPr="00000A61" w:rsidRDefault="00DB6F3A" w:rsidP="00CE00FD">
      <w:pPr>
        <w:pStyle w:val="PL"/>
      </w:pPr>
      <w:r>
        <w:tab/>
        <w:t>searchSpace</w:t>
      </w:r>
      <w:r>
        <w:tab/>
      </w:r>
      <w:r>
        <w:tab/>
      </w:r>
      <w:r>
        <w:tab/>
      </w:r>
      <w:r>
        <w:tab/>
      </w:r>
      <w:r>
        <w:tab/>
      </w:r>
      <w:r>
        <w:tab/>
      </w:r>
      <w:r>
        <w:tab/>
      </w:r>
      <w:r>
        <w:tab/>
      </w:r>
      <w:r>
        <w:tab/>
      </w:r>
      <w:r w:rsidRPr="00D02B97">
        <w:rPr>
          <w:color w:val="993366"/>
        </w:rPr>
        <w:t>SEQUENCE</w:t>
      </w:r>
      <w:r>
        <w:t xml:space="preserve"> {</w:t>
      </w:r>
    </w:p>
    <w:p w14:paraId="7FBB4E7F" w14:textId="2AB4AC0D" w:rsidR="00AA20AF" w:rsidRPr="00D02B97" w:rsidRDefault="00AA20AF" w:rsidP="00CE00FD">
      <w:pPr>
        <w:pStyle w:val="PL"/>
        <w:rPr>
          <w:color w:val="808080"/>
        </w:rPr>
      </w:pPr>
      <w:r>
        <w:tab/>
      </w:r>
      <w:r>
        <w:tab/>
      </w:r>
      <w:r w:rsidRPr="00D02B97">
        <w:rPr>
          <w:color w:val="808080"/>
        </w:rPr>
        <w:t xml:space="preserve">-- FFS: RAN1 indicates that the UE uses the ”CSS” if no CORESET is provided. But a CSS is not the same as a CORESET?!?!! </w:t>
      </w:r>
    </w:p>
    <w:p w14:paraId="34416543" w14:textId="5DEB8A93" w:rsidR="00DB6F3A" w:rsidRDefault="00DB6F3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tab/>
      </w:r>
      <w:r>
        <w:tab/>
      </w:r>
      <w:r>
        <w:tab/>
      </w:r>
      <w:r>
        <w:tab/>
      </w:r>
      <w:r>
        <w:tab/>
      </w:r>
      <w:r>
        <w:tab/>
      </w:r>
      <w:r>
        <w:tab/>
      </w:r>
      <w:r>
        <w:tab/>
      </w:r>
      <w:r>
        <w:tab/>
      </w:r>
      <w:r>
        <w:tab/>
      </w:r>
      <w:r>
        <w:tab/>
      </w:r>
      <w:r>
        <w:tab/>
      </w:r>
      <w:r>
        <w:tab/>
      </w:r>
      <w:r w:rsidR="00AA20AF">
        <w:tab/>
      </w:r>
      <w:r w:rsidRPr="00D02B97">
        <w:rPr>
          <w:color w:val="993366"/>
        </w:rPr>
        <w:t>OPTIONAL</w:t>
      </w:r>
      <w:r>
        <w:t>,</w:t>
      </w:r>
    </w:p>
    <w:p w14:paraId="06773C6A" w14:textId="77777777" w:rsidR="00AA20AF" w:rsidRPr="00D02B97" w:rsidRDefault="00AA20AF" w:rsidP="00CE00FD">
      <w:pPr>
        <w:pStyle w:val="PL"/>
        <w:rPr>
          <w:color w:val="808080"/>
        </w:rPr>
      </w:pPr>
      <w:r>
        <w:tab/>
      </w:r>
      <w:r>
        <w:tab/>
      </w:r>
      <w:r w:rsidRPr="00D02B97">
        <w:rPr>
          <w:color w:val="808080"/>
        </w:rPr>
        <w:t>-- RNTI used for SFI on the given cell</w:t>
      </w:r>
    </w:p>
    <w:p w14:paraId="28277D1A" w14:textId="77777777" w:rsidR="00AA20AF" w:rsidRPr="00D02B97" w:rsidRDefault="00AA20AF" w:rsidP="00CE00FD">
      <w:pPr>
        <w:pStyle w:val="PL"/>
        <w:rPr>
          <w:color w:val="808080"/>
        </w:rPr>
      </w:pPr>
      <w:r>
        <w:tab/>
      </w:r>
      <w:r>
        <w:tab/>
      </w:r>
      <w:r w:rsidRPr="00D02B97">
        <w:rPr>
          <w:color w:val="808080"/>
        </w:rPr>
        <w:t xml:space="preserve">-- Corresponds to L1 parameter 'SFI-RNTI' (see 38.213, section </w:t>
      </w:r>
      <w:del w:id="2387" w:author="Brian Martin" w:date="2018-01-04T21:36:00Z">
        <w:r w:rsidRPr="00D02B97">
          <w:rPr>
            <w:color w:val="808080"/>
          </w:rPr>
          <w:delText>FFS_Section</w:delText>
        </w:r>
      </w:del>
      <w:ins w:id="2388" w:author="Brian Martin" w:date="2018-01-04T21:36:00Z">
        <w:r w:rsidR="006C62FA">
          <w:rPr>
            <w:color w:val="808080"/>
          </w:rPr>
          <w:t>11.1.1</w:t>
        </w:r>
      </w:ins>
      <w:r w:rsidRPr="00D02B97">
        <w:rPr>
          <w:color w:val="808080"/>
        </w:rPr>
        <w:t>)</w:t>
      </w:r>
    </w:p>
    <w:p w14:paraId="6A26B3C1" w14:textId="0D71C9E0" w:rsidR="00AA20AF" w:rsidRDefault="00AA20AF" w:rsidP="00CE00FD">
      <w:pPr>
        <w:pStyle w:val="PL"/>
      </w:pPr>
      <w:r>
        <w:tab/>
      </w:r>
      <w:r>
        <w:tab/>
        <w:t>sfi-RNTI</w:t>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0123C00D" w14:textId="21787FA8" w:rsidR="004C72E9" w:rsidRPr="00D02B97" w:rsidRDefault="000A33FD" w:rsidP="00CE00FD">
      <w:pPr>
        <w:pStyle w:val="PL"/>
        <w:rPr>
          <w:color w:val="808080"/>
        </w:rPr>
      </w:pPr>
      <w:r>
        <w:tab/>
      </w:r>
      <w:r w:rsidR="004C72E9" w:rsidRPr="00000A61">
        <w:tab/>
      </w:r>
      <w:r w:rsidR="004C72E9" w:rsidRPr="00D02B97">
        <w:rPr>
          <w:color w:val="808080"/>
        </w:rPr>
        <w:t xml:space="preserve">-- Monitoring periodicity of SFI PDCCH in slots. </w:t>
      </w:r>
    </w:p>
    <w:p w14:paraId="486998D9" w14:textId="584E8C1C" w:rsidR="00552715" w:rsidRPr="00D02B97" w:rsidRDefault="000A33FD" w:rsidP="00CE00FD">
      <w:pPr>
        <w:pStyle w:val="PL"/>
        <w:rPr>
          <w:color w:val="808080"/>
        </w:rPr>
      </w:pPr>
      <w:r>
        <w:tab/>
      </w:r>
      <w:r w:rsidR="00552715">
        <w:tab/>
      </w:r>
      <w:r w:rsidR="00552715" w:rsidRPr="00D02B97">
        <w:rPr>
          <w:color w:val="808080"/>
        </w:rPr>
        <w:t>-- o For 15KHz SCS  (slots based on 15kHz):  1, 2,    5,    10, 20</w:t>
      </w:r>
    </w:p>
    <w:p w14:paraId="1619A609" w14:textId="392F9A5F" w:rsidR="00552715" w:rsidRPr="00D02B97" w:rsidRDefault="000A33FD" w:rsidP="00CE00FD">
      <w:pPr>
        <w:pStyle w:val="PL"/>
        <w:rPr>
          <w:color w:val="808080"/>
        </w:rPr>
      </w:pPr>
      <w:r>
        <w:tab/>
      </w:r>
      <w:r w:rsidR="00552715">
        <w:tab/>
      </w:r>
      <w:r w:rsidR="00552715" w:rsidRPr="00D02B97">
        <w:rPr>
          <w:color w:val="808080"/>
        </w:rPr>
        <w:t>-- o For 30KHz SCS  (slots based on 30kHz):  1, 2, 4, 5,    10, 20</w:t>
      </w:r>
    </w:p>
    <w:p w14:paraId="71035BA4" w14:textId="26C6192A" w:rsidR="00552715" w:rsidRPr="00D02B97" w:rsidRDefault="000A33FD" w:rsidP="00CE00FD">
      <w:pPr>
        <w:pStyle w:val="PL"/>
        <w:rPr>
          <w:color w:val="808080"/>
        </w:rPr>
      </w:pPr>
      <w:r>
        <w:tab/>
      </w:r>
      <w:r w:rsidR="00552715">
        <w:tab/>
      </w:r>
      <w:r w:rsidR="00552715" w:rsidRPr="00D02B97">
        <w:rPr>
          <w:color w:val="808080"/>
        </w:rPr>
        <w:t>-- o For 60KHz SCS  (slots based on 60kHz):  1, 2, 4, 5, 8, 10, 20</w:t>
      </w:r>
    </w:p>
    <w:p w14:paraId="4B8BD158" w14:textId="2EC01C4C" w:rsidR="00552715" w:rsidRPr="00D02B97" w:rsidRDefault="000A33FD" w:rsidP="00CE00FD">
      <w:pPr>
        <w:pStyle w:val="PL"/>
        <w:rPr>
          <w:color w:val="808080"/>
        </w:rPr>
      </w:pPr>
      <w:r>
        <w:tab/>
      </w:r>
      <w:r w:rsidR="00552715">
        <w:tab/>
      </w:r>
      <w:r w:rsidR="00552715" w:rsidRPr="00D02B97">
        <w:rPr>
          <w:color w:val="808080"/>
        </w:rPr>
        <w:t>-- o For 120KHz SCS (slots based on 120kHz): 1, 2, 4, 5,    10, 20</w:t>
      </w:r>
    </w:p>
    <w:p w14:paraId="54181630" w14:textId="77777777" w:rsidR="004C72E9" w:rsidRPr="00D02B97" w:rsidRDefault="000A33FD" w:rsidP="00CE00FD">
      <w:pPr>
        <w:pStyle w:val="PL"/>
        <w:rPr>
          <w:color w:val="808080"/>
        </w:rPr>
      </w:pPr>
      <w:r>
        <w:tab/>
      </w:r>
      <w:r w:rsidR="004C72E9" w:rsidRPr="00000A61">
        <w:tab/>
      </w:r>
      <w:r w:rsidR="004C72E9" w:rsidRPr="00D02B97">
        <w:rPr>
          <w:color w:val="808080"/>
        </w:rPr>
        <w:t xml:space="preserve">-- Corresponds to L1 parameter 'SFI-monitoring-periodicity' (see 38.213, section </w:t>
      </w:r>
      <w:del w:id="2389" w:author="Brian Martin" w:date="2018-01-04T21:36:00Z">
        <w:r w:rsidR="004C72E9" w:rsidRPr="00D02B97">
          <w:rPr>
            <w:color w:val="808080"/>
          </w:rPr>
          <w:delText>FFS_Section</w:delText>
        </w:r>
      </w:del>
      <w:ins w:id="2390" w:author="Brian Martin" w:date="2018-01-04T21:36:00Z">
        <w:r w:rsidR="006C62FA">
          <w:rPr>
            <w:color w:val="808080"/>
          </w:rPr>
          <w:t>11.1.1</w:t>
        </w:r>
      </w:ins>
      <w:r w:rsidR="004C72E9" w:rsidRPr="00D02B97">
        <w:rPr>
          <w:color w:val="808080"/>
        </w:rPr>
        <w:t>)</w:t>
      </w:r>
    </w:p>
    <w:p w14:paraId="66DAB65B" w14:textId="34F9FA38" w:rsidR="004C72E9" w:rsidRPr="00000A61" w:rsidRDefault="000A33FD" w:rsidP="00CE00FD">
      <w:pPr>
        <w:pStyle w:val="PL"/>
      </w:pPr>
      <w:r>
        <w:tab/>
      </w:r>
      <w:r w:rsidR="004C72E9" w:rsidRPr="00000A61">
        <w:tab/>
        <w:t>monitoringPeriodicity</w:t>
      </w:r>
      <w:r w:rsidR="004C72E9" w:rsidRPr="00000A61">
        <w:tab/>
      </w:r>
      <w:r w:rsidR="004C72E9" w:rsidRPr="00000A61">
        <w:tab/>
      </w:r>
      <w:r w:rsidR="004C72E9" w:rsidRPr="00000A61">
        <w:tab/>
      </w:r>
      <w:r w:rsidR="00420BAA" w:rsidRPr="00000A61">
        <w:tab/>
      </w:r>
      <w:r w:rsidR="00420BAA" w:rsidRPr="00000A61">
        <w:tab/>
      </w:r>
      <w:r w:rsidR="00420BAA" w:rsidRPr="00000A61">
        <w:tab/>
      </w:r>
      <w:r w:rsidR="00420BAA" w:rsidRPr="00D02B97">
        <w:rPr>
          <w:color w:val="993366"/>
        </w:rPr>
        <w:t>ENUMERATED</w:t>
      </w:r>
      <w:r w:rsidR="00420BAA" w:rsidRPr="00000A61">
        <w:t xml:space="preserve"> {sl</w:t>
      </w:r>
      <w:r w:rsidR="004C72E9" w:rsidRPr="00000A61">
        <w:t xml:space="preserve">1, </w:t>
      </w:r>
      <w:r w:rsidR="00420BAA" w:rsidRPr="00000A61">
        <w:t>sl</w:t>
      </w:r>
      <w:r w:rsidR="004C72E9" w:rsidRPr="00000A61">
        <w:t xml:space="preserve">2, </w:t>
      </w:r>
      <w:r w:rsidR="00552715">
        <w:t xml:space="preserve">sl4, </w:t>
      </w:r>
      <w:r w:rsidR="00420BAA" w:rsidRPr="00000A61">
        <w:t>sl</w:t>
      </w:r>
      <w:r w:rsidR="004C72E9" w:rsidRPr="00000A61">
        <w:t xml:space="preserve">5, </w:t>
      </w:r>
      <w:r w:rsidR="00552715">
        <w:t xml:space="preserve">sl8, </w:t>
      </w:r>
      <w:r w:rsidR="00420BAA" w:rsidRPr="00000A61">
        <w:t>sl</w:t>
      </w:r>
      <w:r w:rsidR="004C72E9" w:rsidRPr="00000A61">
        <w:t xml:space="preserve">10, </w:t>
      </w:r>
      <w:r w:rsidR="00420BAA" w:rsidRPr="00000A61">
        <w:t>sl</w:t>
      </w:r>
      <w:r w:rsidR="004C72E9" w:rsidRPr="00000A61">
        <w:t xml:space="preserve">20, </w:t>
      </w:r>
      <w:r w:rsidR="00420BAA" w:rsidRPr="00000A61">
        <w:t>spare1}</w:t>
      </w:r>
      <w:r w:rsidR="004C72E9" w:rsidRPr="00000A61">
        <w:tab/>
      </w:r>
      <w:r w:rsidR="00420BAA" w:rsidRPr="00000A61">
        <w:tab/>
      </w:r>
      <w:r w:rsidR="004C72E9" w:rsidRPr="00000A61">
        <w:tab/>
      </w:r>
      <w:r w:rsidR="004C72E9" w:rsidRPr="00D02B97">
        <w:rPr>
          <w:color w:val="993366"/>
        </w:rPr>
        <w:t>OPTIONAL</w:t>
      </w:r>
      <w:r w:rsidR="004C72E9" w:rsidRPr="00000A61">
        <w:t>,</w:t>
      </w:r>
    </w:p>
    <w:p w14:paraId="7915B51A" w14:textId="7500F44E" w:rsidR="000A33FD" w:rsidRPr="00D02B97" w:rsidRDefault="000A33FD" w:rsidP="00CE00FD">
      <w:pPr>
        <w:pStyle w:val="PL"/>
        <w:rPr>
          <w:color w:val="808080"/>
        </w:rPr>
      </w:pPr>
      <w:r>
        <w:tab/>
      </w:r>
      <w:r>
        <w:tab/>
      </w:r>
      <w:r w:rsidRPr="00D02B97">
        <w:rPr>
          <w:color w:val="808080"/>
        </w:rPr>
        <w:t>-- The number of PDCCH candidates for the configured aggregation level.</w:t>
      </w:r>
    </w:p>
    <w:p w14:paraId="163A9229" w14:textId="77777777" w:rsidR="000A33FD" w:rsidRPr="00D02B97" w:rsidRDefault="000A33FD" w:rsidP="00CE00FD">
      <w:pPr>
        <w:pStyle w:val="PL"/>
        <w:rPr>
          <w:color w:val="808080"/>
        </w:rPr>
      </w:pPr>
      <w:r>
        <w:tab/>
      </w:r>
      <w:r>
        <w:tab/>
      </w:r>
      <w:r w:rsidRPr="00D02B97">
        <w:rPr>
          <w:color w:val="808080"/>
        </w:rPr>
        <w:t xml:space="preserve">-- Corresponds to L1 parameter 'SFI-Num-PDCCH-cand' (see 38.213, section </w:t>
      </w:r>
      <w:del w:id="2391" w:author="Brian Martin" w:date="2018-01-04T21:37:00Z">
        <w:r w:rsidRPr="00D02B97">
          <w:rPr>
            <w:color w:val="808080"/>
          </w:rPr>
          <w:delText>FFS_Section</w:delText>
        </w:r>
      </w:del>
      <w:ins w:id="2392" w:author="Brian Martin" w:date="2018-01-04T21:37:00Z">
        <w:r w:rsidR="006C62FA">
          <w:rPr>
            <w:color w:val="808080"/>
          </w:rPr>
          <w:t>11.1.1</w:t>
        </w:r>
      </w:ins>
      <w:r w:rsidRPr="00D02B97">
        <w:rPr>
          <w:color w:val="808080"/>
        </w:rPr>
        <w:t>)</w:t>
      </w:r>
    </w:p>
    <w:p w14:paraId="3859D3AA" w14:textId="33A33CD2" w:rsidR="000A33FD" w:rsidRDefault="000A33FD" w:rsidP="00CE00FD">
      <w:pPr>
        <w:pStyle w:val="PL"/>
      </w:pPr>
      <w:r>
        <w:lastRenderedPageBreak/>
        <w:tab/>
      </w:r>
      <w:r>
        <w:tab/>
        <w:t>nrofCandidates</w:t>
      </w:r>
      <w:r>
        <w:tab/>
      </w:r>
      <w:r>
        <w:tab/>
      </w:r>
      <w:r>
        <w:tab/>
      </w:r>
      <w:r>
        <w:tab/>
      </w:r>
      <w:r>
        <w:tab/>
      </w:r>
      <w:r>
        <w:tab/>
      </w:r>
      <w:r>
        <w:tab/>
      </w:r>
      <w:r>
        <w:tab/>
      </w:r>
      <w:r w:rsidRPr="00D02B97">
        <w:rPr>
          <w:color w:val="993366"/>
        </w:rPr>
        <w:t>ENUMERATED</w:t>
      </w:r>
      <w:r>
        <w:t xml:space="preserve"> {n1, n2},</w:t>
      </w:r>
    </w:p>
    <w:p w14:paraId="477BB699" w14:textId="47DAD227" w:rsidR="000A33FD" w:rsidRPr="00D02B97" w:rsidRDefault="000A33FD" w:rsidP="00CE00FD">
      <w:pPr>
        <w:pStyle w:val="PL"/>
        <w:rPr>
          <w:color w:val="808080"/>
        </w:rPr>
      </w:pPr>
      <w:r>
        <w:tab/>
      </w:r>
      <w:r w:rsidRPr="00000A61">
        <w:tab/>
      </w:r>
      <w:r w:rsidRPr="00D02B97">
        <w:rPr>
          <w:color w:val="808080"/>
        </w:rPr>
        <w:t xml:space="preserve">-- The aggregation level for the SFI-PDCCH. Corresponds to L1 parameter 'SFI-Aggregation-Level' (see 38.213, section </w:t>
      </w:r>
      <w:del w:id="2393" w:author="Brian Martin" w:date="2018-01-04T21:40:00Z">
        <w:r w:rsidRPr="00D02B97">
          <w:rPr>
            <w:color w:val="808080"/>
          </w:rPr>
          <w:delText>FFS_Section</w:delText>
        </w:r>
      </w:del>
      <w:ins w:id="2394" w:author="Brian Martin" w:date="2018-01-04T21:40:00Z">
        <w:r w:rsidR="006C62FA">
          <w:rPr>
            <w:color w:val="808080"/>
          </w:rPr>
          <w:t>11.1.1</w:t>
        </w:r>
      </w:ins>
      <w:r w:rsidRPr="00D02B97">
        <w:rPr>
          <w:color w:val="808080"/>
        </w:rPr>
        <w:t>)</w:t>
      </w:r>
    </w:p>
    <w:p w14:paraId="1A03F712" w14:textId="335FE757" w:rsidR="000A33FD" w:rsidRDefault="000A33FD" w:rsidP="00CE00FD">
      <w:pPr>
        <w:pStyle w:val="PL"/>
      </w:pPr>
      <w:r>
        <w:tab/>
      </w: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p>
    <w:p w14:paraId="727806E1" w14:textId="0FDD0F32" w:rsidR="004C72E9" w:rsidRPr="00000A61" w:rsidRDefault="004C72E9" w:rsidP="00CE00FD">
      <w:pPr>
        <w:pStyle w:val="PL"/>
      </w:pPr>
      <w:r w:rsidRPr="00000A61">
        <w:tab/>
      </w:r>
      <w:r w:rsidR="00DB6F3A">
        <w:t>}</w:t>
      </w:r>
      <w:r w:rsidR="000A60A3">
        <w:t>,</w:t>
      </w:r>
      <w:r w:rsidRPr="00000A61">
        <w:tab/>
      </w:r>
    </w:p>
    <w:p w14:paraId="739CF086" w14:textId="5F39E0AC" w:rsidR="000A33FD" w:rsidRDefault="000A33FD" w:rsidP="00CE00FD">
      <w:pPr>
        <w:pStyle w:val="PL"/>
      </w:pPr>
    </w:p>
    <w:p w14:paraId="7F80D3C9" w14:textId="77777777" w:rsidR="0014502C" w:rsidRPr="00D02B97" w:rsidRDefault="000A33FD" w:rsidP="00CE00FD">
      <w:pPr>
        <w:pStyle w:val="PL"/>
        <w:rPr>
          <w:color w:val="808080"/>
        </w:rPr>
      </w:pPr>
      <w:r w:rsidRPr="00000A61">
        <w:tab/>
      </w:r>
      <w:r w:rsidRPr="00D02B97">
        <w:rPr>
          <w:color w:val="808080"/>
        </w:rPr>
        <w:t xml:space="preserve">-- </w:t>
      </w:r>
      <w:r w:rsidR="0014502C" w:rsidRPr="00D02B97">
        <w:rPr>
          <w:color w:val="808080"/>
        </w:rPr>
        <w:t xml:space="preserve">Total </w:t>
      </w:r>
      <w:r w:rsidRPr="00D02B97">
        <w:rPr>
          <w:color w:val="808080"/>
        </w:rPr>
        <w:t xml:space="preserve">length of </w:t>
      </w:r>
      <w:r w:rsidR="0014502C" w:rsidRPr="00D02B97">
        <w:rPr>
          <w:color w:val="808080"/>
        </w:rPr>
        <w:t xml:space="preserve">the </w:t>
      </w:r>
      <w:r w:rsidRPr="00D02B97">
        <w:rPr>
          <w:color w:val="808080"/>
        </w:rPr>
        <w:t>DCI</w:t>
      </w:r>
      <w:r w:rsidR="0014502C" w:rsidRPr="00D02B97">
        <w:rPr>
          <w:color w:val="808080"/>
        </w:rPr>
        <w:t xml:space="preserve"> payload scrambled with SFI-RNTI. </w:t>
      </w:r>
    </w:p>
    <w:p w14:paraId="52CF0088" w14:textId="4E24AAE4" w:rsidR="000A33FD" w:rsidRPr="00D02B97" w:rsidRDefault="0014502C" w:rsidP="00CE00FD">
      <w:pPr>
        <w:pStyle w:val="PL"/>
        <w:rPr>
          <w:color w:val="808080"/>
        </w:rPr>
      </w:pPr>
      <w:r>
        <w:tab/>
      </w:r>
      <w:r w:rsidRPr="00D02B97">
        <w:rPr>
          <w:color w:val="808080"/>
        </w:rPr>
        <w:t xml:space="preserve">-- </w:t>
      </w:r>
      <w:r w:rsidR="000A33FD" w:rsidRPr="00D02B97">
        <w:rPr>
          <w:color w:val="808080"/>
        </w:rPr>
        <w:t xml:space="preserve">Corresponds to L1 parameter 'SFI-DCI-payload-length' (see 38.213, section </w:t>
      </w:r>
      <w:del w:id="2395" w:author="Brian Martin" w:date="2018-01-04T21:37:00Z">
        <w:r w:rsidR="000A33FD" w:rsidRPr="00D02B97">
          <w:rPr>
            <w:color w:val="808080"/>
          </w:rPr>
          <w:delText>FFS_Section</w:delText>
        </w:r>
      </w:del>
      <w:ins w:id="2396" w:author="Brian Martin" w:date="2018-01-04T21:37:00Z">
        <w:r w:rsidR="006C62FA">
          <w:rPr>
            <w:color w:val="808080"/>
          </w:rPr>
          <w:t>11.1.1</w:t>
        </w:r>
      </w:ins>
      <w:r w:rsidR="000A33FD" w:rsidRPr="00D02B97">
        <w:rPr>
          <w:color w:val="808080"/>
        </w:rPr>
        <w:t>)</w:t>
      </w:r>
    </w:p>
    <w:p w14:paraId="6A5437F2" w14:textId="4147A91F" w:rsidR="000A33FD" w:rsidRPr="00000A61" w:rsidRDefault="000A33FD" w:rsidP="00CE00FD">
      <w:pPr>
        <w:pStyle w:val="PL"/>
      </w:pPr>
      <w:bookmarkStart w:id="2397" w:name="_Hlk501357803"/>
      <w:r w:rsidRPr="00000A61">
        <w:tab/>
        <w:t>dci-Payload</w:t>
      </w:r>
      <w:r w:rsidR="00D85F1F">
        <w:t>Size</w:t>
      </w:r>
      <w:r w:rsidR="00D85F1F">
        <w:tab/>
      </w:r>
      <w:r w:rsidRPr="00000A61">
        <w:tab/>
      </w:r>
      <w:r w:rsidRPr="00000A61">
        <w:tab/>
      </w:r>
      <w:r w:rsidRPr="00000A61">
        <w:tab/>
      </w:r>
      <w:r w:rsidRPr="00000A61">
        <w:tab/>
      </w:r>
      <w:r w:rsidRPr="00000A61">
        <w:tab/>
      </w:r>
      <w:r w:rsidRPr="00000A61">
        <w:tab/>
      </w:r>
      <w:r w:rsidRPr="00000A61">
        <w:tab/>
      </w:r>
      <w:r w:rsidR="00397F74">
        <w:t>INTEGER (1..</w:t>
      </w:r>
      <w:r w:rsidR="006310C0">
        <w:t>maxSFI-DCI-PayloadSize</w:t>
      </w:r>
      <w:r w:rsidR="00397F74">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bookmarkEnd w:id="2397"/>
    <w:p w14:paraId="4A6D0113" w14:textId="77777777" w:rsidR="000A33FD" w:rsidRPr="00000A61" w:rsidRDefault="000A33FD" w:rsidP="00CE00FD">
      <w:pPr>
        <w:pStyle w:val="PL"/>
      </w:pPr>
    </w:p>
    <w:p w14:paraId="59EA6F83" w14:textId="77777777" w:rsidR="004C72E9" w:rsidRPr="00D02B97" w:rsidRDefault="004C72E9" w:rsidP="00CE00FD">
      <w:pPr>
        <w:pStyle w:val="PL"/>
        <w:rPr>
          <w:color w:val="808080"/>
        </w:rPr>
      </w:pPr>
      <w:r w:rsidRPr="00000A61">
        <w:tab/>
      </w:r>
      <w:r w:rsidRPr="00D02B97">
        <w:rPr>
          <w:color w:val="808080"/>
        </w:rPr>
        <w:t xml:space="preserve">-- </w:t>
      </w:r>
      <w:del w:id="2398" w:author="Ericsson" w:date="2018-01-05T17:22:00Z">
        <w:r w:rsidRPr="00D02B97">
          <w:rPr>
            <w:color w:val="808080"/>
          </w:rPr>
          <w:delText>Maps a specific cell to a given SFI value within the DCI message</w:delText>
        </w:r>
      </w:del>
      <w:ins w:id="2399" w:author="Ericsson" w:date="2018-01-05T17:22:00Z">
        <w:r w:rsidR="00C3284E">
          <w:rPr>
            <w:color w:val="808080"/>
          </w:rPr>
          <w:t>A list of SlotFormatCombinations for the UE's serving cells.</w:t>
        </w:r>
      </w:ins>
    </w:p>
    <w:p w14:paraId="2609B4FC" w14:textId="77777777" w:rsidR="004C72E9" w:rsidRPr="00D02B97" w:rsidRDefault="004C72E9" w:rsidP="00CE00FD">
      <w:pPr>
        <w:pStyle w:val="PL"/>
        <w:rPr>
          <w:color w:val="808080"/>
        </w:rPr>
      </w:pPr>
      <w:r w:rsidRPr="00000A61">
        <w:tab/>
      </w:r>
      <w:r w:rsidRPr="00D02B97">
        <w:rPr>
          <w:color w:val="808080"/>
        </w:rPr>
        <w:t xml:space="preserve">-- Corresponds to L1 parameter 'SFI-cell-to-SFI' (see 38.213, section </w:t>
      </w:r>
      <w:del w:id="2400" w:author="Brian Martin" w:date="2018-01-04T21:37:00Z">
        <w:r w:rsidRPr="00D02B97">
          <w:rPr>
            <w:color w:val="808080"/>
          </w:rPr>
          <w:delText>FFS_Section</w:delText>
        </w:r>
      </w:del>
      <w:ins w:id="2401" w:author="Brian Martin" w:date="2018-01-04T21:37:00Z">
        <w:r w:rsidR="006C62FA">
          <w:rPr>
            <w:color w:val="808080"/>
          </w:rPr>
          <w:t>11.1.1</w:t>
        </w:r>
      </w:ins>
      <w:r w:rsidRPr="00D02B97">
        <w:rPr>
          <w:color w:val="808080"/>
        </w:rPr>
        <w:t>)</w:t>
      </w:r>
    </w:p>
    <w:p w14:paraId="7CD2DB2C" w14:textId="33B578D5" w:rsidR="004C72E9" w:rsidRPr="00000A61" w:rsidRDefault="004C72E9" w:rsidP="00CE00FD">
      <w:pPr>
        <w:pStyle w:val="PL"/>
      </w:pPr>
      <w:r w:rsidRPr="00000A61">
        <w:tab/>
      </w:r>
      <w:r w:rsidR="003B35E6"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7517E2" w:rsidRPr="007517E2">
        <w:t>SlotFormatCombinationsPerCell</w:t>
      </w:r>
      <w:r w:rsidR="00420BAA" w:rsidRPr="00000A61">
        <w:tab/>
      </w:r>
      <w:r w:rsidR="00420BAA" w:rsidRPr="00000A61">
        <w:tab/>
      </w:r>
      <w:r w:rsidR="00420BAA" w:rsidRPr="00D02B97">
        <w:rPr>
          <w:color w:val="993366"/>
        </w:rPr>
        <w:t>OPTIONAL</w:t>
      </w:r>
      <w:r w:rsidR="00420BAA" w:rsidRPr="00000A61">
        <w:t>,</w:t>
      </w:r>
    </w:p>
    <w:p w14:paraId="4FD5957C" w14:textId="4FA6BF65" w:rsidR="00732D6E" w:rsidRPr="00000A61" w:rsidRDefault="007A0F9E" w:rsidP="00CE00FD">
      <w:pPr>
        <w:pStyle w:val="PL"/>
      </w:pPr>
      <w:r>
        <w:tab/>
        <w:t>...</w:t>
      </w:r>
    </w:p>
    <w:p w14:paraId="5B62BE4F" w14:textId="428AAC10" w:rsidR="0064695D" w:rsidRPr="00000A61" w:rsidRDefault="0064695D" w:rsidP="00CE00FD">
      <w:pPr>
        <w:pStyle w:val="PL"/>
      </w:pPr>
      <w:r w:rsidRPr="00000A61">
        <w:t>}</w:t>
      </w:r>
    </w:p>
    <w:p w14:paraId="40A1A487" w14:textId="4B72653F" w:rsidR="00CC64AC" w:rsidRPr="00000A61" w:rsidRDefault="00CC64AC" w:rsidP="00CE00FD">
      <w:pPr>
        <w:pStyle w:val="PL"/>
      </w:pPr>
    </w:p>
    <w:p w14:paraId="573F7E10" w14:textId="269C8E5B" w:rsidR="009B610D" w:rsidRPr="00D02B97" w:rsidRDefault="0064695D" w:rsidP="00CE00FD">
      <w:pPr>
        <w:pStyle w:val="PL"/>
        <w:rPr>
          <w:color w:val="808080"/>
        </w:rPr>
      </w:pPr>
      <w:r w:rsidRPr="00D02B97">
        <w:rPr>
          <w:color w:val="808080"/>
        </w:rPr>
        <w:t xml:space="preserve">-- </w:t>
      </w:r>
      <w:del w:id="2402" w:author="Ericsson" w:date="2018-01-05T17:23:00Z">
        <w:r w:rsidRPr="00D02B97">
          <w:rPr>
            <w:color w:val="808080"/>
          </w:rPr>
          <w:delText>Mapping for a given cell to SFI value within DCI message</w:delText>
        </w:r>
      </w:del>
      <w:del w:id="2403" w:author="Ericsson user" w:date="2018-01-14T23:17:00Z">
        <w:r w:rsidRPr="00D02B97">
          <w:rPr>
            <w:color w:val="808080"/>
          </w:rPr>
          <w:delText>.</w:delText>
        </w:r>
      </w:del>
      <w:ins w:id="2404" w:author="Ericsson" w:date="2018-01-05T17:23:00Z">
        <w:r w:rsidR="007244F3">
          <w:rPr>
            <w:color w:val="808080"/>
          </w:rPr>
          <w:t>The SlotFormatCombinations applicable for one serving cell</w:t>
        </w:r>
      </w:ins>
      <w:ins w:id="2405" w:author="Ericsson" w:date="2018-01-09T18:12:00Z">
        <w:r w:rsidRPr="00D02B97">
          <w:rPr>
            <w:color w:val="808080"/>
          </w:rPr>
          <w:t>.</w:t>
        </w:r>
      </w:ins>
      <w:del w:id="2406" w:author="Ericsson" w:date="2018-01-09T18:12:00Z">
        <w:r w:rsidRPr="00D02B97">
          <w:rPr>
            <w:color w:val="808080"/>
          </w:rPr>
          <w:delText>.</w:delText>
        </w:r>
      </w:del>
      <w:r w:rsidRPr="00D02B97">
        <w:rPr>
          <w:color w:val="808080"/>
        </w:rPr>
        <w:t xml:space="preserve"> Corresponds to L1 parameter 'cell-to-SFI' (see 38.213, section </w:t>
      </w:r>
      <w:del w:id="2407" w:author="Brian Martin" w:date="2018-01-04T21:38:00Z">
        <w:r w:rsidRPr="00D02B97">
          <w:rPr>
            <w:color w:val="808080"/>
          </w:rPr>
          <w:delText>FFS_Section</w:delText>
        </w:r>
      </w:del>
      <w:ins w:id="2408" w:author="Brian Martin" w:date="2018-01-04T21:38:00Z">
        <w:r w:rsidR="006C62FA">
          <w:rPr>
            <w:color w:val="808080"/>
          </w:rPr>
          <w:t>11.1.1</w:t>
        </w:r>
      </w:ins>
      <w:r w:rsidRPr="00D02B97">
        <w:rPr>
          <w:color w:val="808080"/>
        </w:rPr>
        <w:t>)</w:t>
      </w:r>
    </w:p>
    <w:p w14:paraId="439885D9" w14:textId="0A62BE0A" w:rsidR="0064695D" w:rsidRPr="00000A61" w:rsidRDefault="00FB1CB2" w:rsidP="00CE00FD">
      <w:pPr>
        <w:pStyle w:val="PL"/>
      </w:pPr>
      <w:r w:rsidRPr="007517E2">
        <w:t>SlotFormatCombinationsPerCell</w:t>
      </w:r>
      <w:r w:rsidR="0064695D" w:rsidRPr="00000A61">
        <w:t xml:space="preserve"> ::=</w: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t>SEQUENCE</w:t>
      </w:r>
      <w:r w:rsidR="0064695D" w:rsidRPr="00000A61">
        <w:t xml:space="preserve"> {</w:t>
      </w:r>
    </w:p>
    <w:p w14:paraId="288B08A5" w14:textId="39E973E0" w:rsidR="0036159E" w:rsidRPr="00D02B97" w:rsidRDefault="00683D36" w:rsidP="00CE00FD">
      <w:pPr>
        <w:pStyle w:val="PL"/>
        <w:rPr>
          <w:color w:val="808080"/>
        </w:rPr>
      </w:pPr>
      <w:r>
        <w:tab/>
      </w:r>
      <w:r w:rsidRPr="00D02B97">
        <w:rPr>
          <w:color w:val="808080"/>
        </w:rPr>
        <w:t>-- The ID of the serving cell for which the slotFormatCombinations are applicable</w:t>
      </w:r>
    </w:p>
    <w:p w14:paraId="389776B5" w14:textId="1291AEBB" w:rsidR="00683D36" w:rsidRDefault="00683D36" w:rsidP="00CE00FD">
      <w:pPr>
        <w:pStyle w:val="PL"/>
      </w:pPr>
      <w:r>
        <w:tab/>
        <w:t>servingCellId</w:t>
      </w:r>
      <w:r>
        <w:tab/>
      </w:r>
      <w:r>
        <w:tab/>
      </w:r>
      <w:r>
        <w:tab/>
      </w:r>
      <w:r>
        <w:tab/>
      </w:r>
      <w:r>
        <w:tab/>
      </w:r>
      <w:r>
        <w:tab/>
      </w:r>
      <w:r>
        <w:tab/>
      </w:r>
      <w:r>
        <w:tab/>
        <w:t>ServCellIndex,</w:t>
      </w:r>
    </w:p>
    <w:p w14:paraId="79E8E657" w14:textId="77777777" w:rsidR="00683D36" w:rsidRPr="00000A61" w:rsidRDefault="00683D36" w:rsidP="00CE00FD">
      <w:pPr>
        <w:pStyle w:val="PL"/>
      </w:pPr>
    </w:p>
    <w:p w14:paraId="0C64E0BF" w14:textId="4CCB2CB6" w:rsidR="00E321BD" w:rsidRPr="00D02B97" w:rsidRDefault="00E321BD" w:rsidP="00CE00FD">
      <w:pPr>
        <w:pStyle w:val="PL"/>
        <w:rPr>
          <w:color w:val="808080"/>
        </w:rPr>
      </w:pPr>
      <w:r w:rsidRPr="00000A61">
        <w:tab/>
      </w:r>
      <w:r w:rsidRPr="00D02B97">
        <w:rPr>
          <w:color w:val="808080"/>
        </w:rPr>
        <w:t>-- A list with SlotFormatCombinations. Each SlotFormatCombination comprises of one or more SlotFormats (see 38.211, section 4.3.2)</w:t>
      </w:r>
    </w:p>
    <w:p w14:paraId="7128BDE8" w14:textId="495B1C64" w:rsidR="00E8528E" w:rsidRPr="00D02B97" w:rsidRDefault="00E8528E" w:rsidP="00CE00FD">
      <w:pPr>
        <w:pStyle w:val="PL"/>
        <w:rPr>
          <w:color w:val="808080"/>
        </w:rPr>
      </w:pPr>
      <w:r>
        <w:tab/>
      </w:r>
      <w:r w:rsidRPr="00D02B97">
        <w:rPr>
          <w:color w:val="808080"/>
        </w:rPr>
        <w:t xml:space="preserve">-- FFS_CHECK: RAN1 indicates that </w:t>
      </w:r>
      <w:r w:rsidR="00D36A10" w:rsidRPr="00D02B97">
        <w:rPr>
          <w:color w:val="808080"/>
        </w:rPr>
        <w:t>the combinations could be of two different types... but they don't specify the second</w:t>
      </w:r>
    </w:p>
    <w:p w14:paraId="0651D3D9" w14:textId="59B74F22" w:rsidR="00E321BD" w:rsidRPr="00D02B97" w:rsidRDefault="00E321BD" w:rsidP="00CE00FD">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rsidR="00FB1CB2">
        <w:t>PerSet</w:t>
      </w:r>
      <w:r w:rsidRPr="00000A61">
        <w:t>)</w:t>
      </w:r>
      <w:r w:rsidR="00482312">
        <w:t>)</w:t>
      </w:r>
      <w:r w:rsidRPr="00D02B97">
        <w:rPr>
          <w:color w:val="993366"/>
        </w:rPr>
        <w:t xml:space="preserve"> OF</w:t>
      </w:r>
      <w:r w:rsidRPr="00000A61">
        <w:t xml:space="preserve"> SlotFormatCombination</w:t>
      </w:r>
      <w:r w:rsidRPr="00000A61">
        <w:tab/>
      </w:r>
      <w:r w:rsidRPr="00D02B97">
        <w:rPr>
          <w:color w:val="993366"/>
        </w:rPr>
        <w:t>OPTIONAL</w:t>
      </w:r>
      <w:r w:rsidR="00791242" w:rsidRPr="00D02B97">
        <w:t>,</w:t>
      </w:r>
    </w:p>
    <w:p w14:paraId="3D73BA69" w14:textId="35D1EC35" w:rsidR="00791242" w:rsidRDefault="00791242" w:rsidP="00CE00FD">
      <w:pPr>
        <w:pStyle w:val="PL"/>
      </w:pPr>
    </w:p>
    <w:p w14:paraId="4C72A6C0" w14:textId="6C66A3BF" w:rsidR="00791242" w:rsidRPr="00D02B97" w:rsidRDefault="00791242" w:rsidP="00CE00FD">
      <w:pPr>
        <w:pStyle w:val="PL"/>
        <w:rPr>
          <w:color w:val="808080"/>
        </w:rPr>
      </w:pPr>
      <w:r w:rsidRPr="00D02B97">
        <w:tab/>
      </w:r>
      <w:r w:rsidRPr="00D02B97">
        <w:rPr>
          <w:color w:val="808080"/>
        </w:rPr>
        <w:t xml:space="preserve">-- </w:t>
      </w:r>
      <w:r w:rsidR="00CF1A9C" w:rsidRPr="00D02B97">
        <w:rPr>
          <w:color w:val="808080"/>
        </w:rPr>
        <w:t xml:space="preserve">The (starting) position </w:t>
      </w:r>
      <w:r w:rsidR="00C63019" w:rsidRPr="00D02B97">
        <w:rPr>
          <w:color w:val="808080"/>
        </w:rPr>
        <w:t xml:space="preserve">(bit) </w:t>
      </w:r>
      <w:r w:rsidR="00CF1A9C" w:rsidRPr="00D02B97">
        <w:rPr>
          <w:color w:val="808080"/>
        </w:rPr>
        <w:t xml:space="preserve">of </w:t>
      </w:r>
      <w:r w:rsidR="00C63019" w:rsidRPr="00D02B97">
        <w:rPr>
          <w:color w:val="808080"/>
        </w:rPr>
        <w:t xml:space="preserve">the </w:t>
      </w:r>
      <w:r w:rsidR="00CF1A9C" w:rsidRPr="00D02B97">
        <w:rPr>
          <w:color w:val="808080"/>
        </w:rPr>
        <w:t>slotFormatCombinationId (</w:t>
      </w:r>
      <w:r w:rsidRPr="00D02B97">
        <w:rPr>
          <w:color w:val="808080"/>
        </w:rPr>
        <w:t>SFI</w:t>
      </w:r>
      <w:r w:rsidR="00CF1A9C" w:rsidRPr="00D02B97">
        <w:rPr>
          <w:color w:val="808080"/>
        </w:rPr>
        <w:t xml:space="preserve">-Index) for this serving cell (servingCellId) within the </w:t>
      </w:r>
      <w:r w:rsidRPr="00D02B97">
        <w:rPr>
          <w:color w:val="808080"/>
        </w:rPr>
        <w:t xml:space="preserve">DCI </w:t>
      </w:r>
      <w:r w:rsidR="00CF1A9C" w:rsidRPr="00D02B97">
        <w:rPr>
          <w:color w:val="808080"/>
        </w:rPr>
        <w:t xml:space="preserve">payload. </w:t>
      </w:r>
    </w:p>
    <w:p w14:paraId="6573F647" w14:textId="77777777" w:rsidR="00791242" w:rsidRPr="00D02B97" w:rsidRDefault="00791242" w:rsidP="00CE00FD">
      <w:pPr>
        <w:pStyle w:val="PL"/>
        <w:rPr>
          <w:color w:val="808080"/>
        </w:rPr>
      </w:pPr>
      <w:r w:rsidRPr="00000A61">
        <w:tab/>
      </w:r>
      <w:r w:rsidRPr="00D02B97">
        <w:rPr>
          <w:color w:val="808080"/>
        </w:rPr>
        <w:t>-- Corresponds to L1 parameter 'SFI-values' (see 38.213, section FFS_Section)</w:t>
      </w:r>
    </w:p>
    <w:p w14:paraId="515F6E71" w14:textId="728602FC" w:rsidR="00791242" w:rsidRPr="00000A61" w:rsidRDefault="00791242" w:rsidP="00CE00FD">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rsidR="006310C0">
        <w:t>0.</w:t>
      </w:r>
      <w:r>
        <w:t>.</w:t>
      </w:r>
      <w:r w:rsidR="006310C0">
        <w:t>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7EA2EDDC" w14:textId="27FD82D9" w:rsidR="0064695D" w:rsidRPr="00000A61" w:rsidRDefault="0064695D" w:rsidP="00CE00FD">
      <w:pPr>
        <w:pStyle w:val="PL"/>
      </w:pPr>
      <w:r w:rsidRPr="00000A61">
        <w:t>}</w:t>
      </w:r>
    </w:p>
    <w:p w14:paraId="439186D7" w14:textId="442DBCFB" w:rsidR="00E321BD" w:rsidRPr="00000A61" w:rsidRDefault="00E321BD" w:rsidP="00CE00FD">
      <w:pPr>
        <w:pStyle w:val="PL"/>
      </w:pPr>
    </w:p>
    <w:p w14:paraId="68EE99C7" w14:textId="65076CA5" w:rsidR="00E321BD" w:rsidRPr="00000A61" w:rsidRDefault="00E321BD" w:rsidP="00CE00FD">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0EF9AED" w14:textId="7734D5D3" w:rsidR="00FB1CB2" w:rsidRPr="00D02B97" w:rsidRDefault="00FB1CB2" w:rsidP="00CE00FD">
      <w:pPr>
        <w:pStyle w:val="PL"/>
        <w:rPr>
          <w:color w:val="808080"/>
        </w:rPr>
      </w:pPr>
      <w:r>
        <w:tab/>
      </w:r>
      <w:r w:rsidRPr="00D02B97">
        <w:rPr>
          <w:color w:val="808080"/>
        </w:rPr>
        <w:t xml:space="preserve">-- This ID is used in the </w:t>
      </w:r>
      <w:ins w:id="2409" w:author="Ericsson" w:date="2018-01-05T17:24:00Z">
        <w:r w:rsidR="007244F3">
          <w:rPr>
            <w:color w:val="808080"/>
          </w:rPr>
          <w:t xml:space="preserve">DCI </w:t>
        </w:r>
      </w:ins>
      <w:r w:rsidRPr="00D02B97">
        <w:rPr>
          <w:color w:val="808080"/>
        </w:rPr>
        <w:t>payload to dynamically select this SlotFormatCombination.</w:t>
      </w:r>
    </w:p>
    <w:p w14:paraId="45B62CC1" w14:textId="1A375516" w:rsidR="00FB1CB2" w:rsidRPr="00D02B97" w:rsidRDefault="00FB1CB2" w:rsidP="00CE00FD">
      <w:pPr>
        <w:pStyle w:val="PL"/>
        <w:rPr>
          <w:color w:val="808080"/>
        </w:rPr>
      </w:pPr>
      <w:r>
        <w:tab/>
      </w:r>
      <w:r w:rsidRPr="00D02B97">
        <w:rPr>
          <w:color w:val="808080"/>
        </w:rPr>
        <w:t>-- Corresponds to L1 parameter 'SFI-index' (see 38.213, section FFS_Section)</w:t>
      </w:r>
    </w:p>
    <w:p w14:paraId="68DFF505" w14:textId="497D27BD" w:rsidR="00E321BD" w:rsidRPr="00000A61" w:rsidRDefault="00E321BD" w:rsidP="00CE00FD">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6F739A94" w14:textId="77777777" w:rsidR="00621B14" w:rsidRPr="00D02B97" w:rsidRDefault="00DE67D1" w:rsidP="00CE00FD">
      <w:pPr>
        <w:pStyle w:val="PL"/>
        <w:rPr>
          <w:color w:val="808080"/>
        </w:rPr>
      </w:pPr>
      <w:r>
        <w:tab/>
      </w:r>
      <w:r w:rsidRPr="00D02B97">
        <w:rPr>
          <w:color w:val="808080"/>
        </w:rPr>
        <w:t xml:space="preserve">-- Slot </w:t>
      </w:r>
      <w:r w:rsidR="00621B14" w:rsidRPr="00D02B97">
        <w:rPr>
          <w:color w:val="808080"/>
        </w:rPr>
        <w:t>f</w:t>
      </w:r>
      <w:r w:rsidRPr="00D02B97">
        <w:rPr>
          <w:color w:val="808080"/>
        </w:rPr>
        <w:t>ormats</w:t>
      </w:r>
      <w:r w:rsidR="00F7525F" w:rsidRPr="00D02B97">
        <w:rPr>
          <w:color w:val="808080"/>
        </w:rPr>
        <w:t xml:space="preserve"> </w:t>
      </w:r>
      <w:r w:rsidR="00621B14" w:rsidRPr="00D02B97">
        <w:rPr>
          <w:color w:val="808080"/>
        </w:rPr>
        <w:t xml:space="preserve">that occur in consecutive slots in time domain order as listed here. </w:t>
      </w:r>
      <w:r w:rsidRPr="00D02B97">
        <w:rPr>
          <w:color w:val="808080"/>
        </w:rPr>
        <w:t xml:space="preserve">The </w:t>
      </w:r>
      <w:r w:rsidR="00F7525F" w:rsidRPr="00D02B97">
        <w:rPr>
          <w:color w:val="808080"/>
        </w:rPr>
        <w:t>the s</w:t>
      </w:r>
      <w:r w:rsidRPr="00D02B97">
        <w:rPr>
          <w:color w:val="808080"/>
        </w:rPr>
        <w:t xml:space="preserve">lot </w:t>
      </w:r>
      <w:r w:rsidR="00F7525F" w:rsidRPr="00D02B97">
        <w:rPr>
          <w:color w:val="808080"/>
        </w:rPr>
        <w:t>f</w:t>
      </w:r>
      <w:r w:rsidRPr="00D02B97">
        <w:rPr>
          <w:color w:val="808080"/>
        </w:rPr>
        <w:t>ormat</w:t>
      </w:r>
      <w:r w:rsidR="00F7525F" w:rsidRPr="00D02B97">
        <w:rPr>
          <w:color w:val="808080"/>
        </w:rPr>
        <w:t>s</w:t>
      </w:r>
      <w:r w:rsidRPr="00D02B97">
        <w:rPr>
          <w:color w:val="808080"/>
        </w:rPr>
        <w:t xml:space="preserve"> are </w:t>
      </w:r>
    </w:p>
    <w:p w14:paraId="53211BF7" w14:textId="6F72F3E5" w:rsidR="00DE67D1" w:rsidRPr="00D02B97" w:rsidRDefault="00621B14" w:rsidP="00CE00FD">
      <w:pPr>
        <w:pStyle w:val="PL"/>
        <w:rPr>
          <w:color w:val="808080"/>
        </w:rPr>
      </w:pPr>
      <w:r>
        <w:tab/>
      </w:r>
      <w:r w:rsidRPr="00D02B97">
        <w:rPr>
          <w:color w:val="808080"/>
        </w:rPr>
        <w:t xml:space="preserve">-- </w:t>
      </w:r>
      <w:r w:rsidR="00DE67D1" w:rsidRPr="00D02B97">
        <w:rPr>
          <w:color w:val="808080"/>
        </w:rPr>
        <w:t>defined in 38.211, table 4.3.2-3</w:t>
      </w:r>
      <w:r w:rsidR="00F7525F" w:rsidRPr="00D02B97">
        <w:rPr>
          <w:color w:val="808080"/>
        </w:rPr>
        <w:t xml:space="preserve"> and numbered with 0..255.</w:t>
      </w:r>
    </w:p>
    <w:p w14:paraId="3065F495" w14:textId="59BE4E2C" w:rsidR="00E321BD" w:rsidRPr="00000A61" w:rsidRDefault="00E321BD" w:rsidP="00CE00FD">
      <w:pPr>
        <w:pStyle w:val="PL"/>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rsidR="004944CA">
        <w:t>)</w:t>
      </w:r>
      <w:r w:rsidR="00DE67D1" w:rsidRPr="00D02B97">
        <w:rPr>
          <w:color w:val="993366"/>
        </w:rPr>
        <w:t xml:space="preserve"> OF</w:t>
      </w:r>
      <w:r w:rsidR="00DE67D1">
        <w:t xml:space="preserve"> </w:t>
      </w:r>
      <w:r w:rsidR="00DE67D1" w:rsidRPr="00D02B97">
        <w:rPr>
          <w:color w:val="993366"/>
        </w:rPr>
        <w:t>INTEGER</w:t>
      </w:r>
      <w:r w:rsidR="00DE67D1">
        <w:t xml:space="preserve"> (0..</w:t>
      </w:r>
      <w:r w:rsidR="00DE67D1" w:rsidRPr="00DE67D1">
        <w:t>255</w:t>
      </w:r>
      <w:r w:rsidRPr="00000A61">
        <w:t>)</w:t>
      </w:r>
    </w:p>
    <w:p w14:paraId="30518652" w14:textId="1E59A179" w:rsidR="00E321BD" w:rsidRPr="00000A61" w:rsidRDefault="00E321BD" w:rsidP="00CE00FD">
      <w:pPr>
        <w:pStyle w:val="PL"/>
      </w:pPr>
      <w:r w:rsidRPr="00000A61">
        <w:t>}</w:t>
      </w:r>
    </w:p>
    <w:p w14:paraId="4430FABA" w14:textId="3F65E5BA" w:rsidR="0064695D" w:rsidRPr="00000A61" w:rsidRDefault="0064695D" w:rsidP="00CE00FD">
      <w:pPr>
        <w:pStyle w:val="PL"/>
      </w:pPr>
    </w:p>
    <w:p w14:paraId="20F854AE" w14:textId="77777777" w:rsidR="00E321BD" w:rsidRPr="00D02B97" w:rsidRDefault="00E321BD" w:rsidP="00CE00FD">
      <w:pPr>
        <w:pStyle w:val="PL"/>
        <w:rPr>
          <w:color w:val="808080"/>
        </w:rPr>
      </w:pPr>
      <w:r w:rsidRPr="00D02B97">
        <w:rPr>
          <w:color w:val="808080"/>
        </w:rPr>
        <w:t>-- SFI index that is assoicated with a certian slot-format-combination</w:t>
      </w:r>
    </w:p>
    <w:p w14:paraId="71D56D74" w14:textId="77777777" w:rsidR="00E321BD" w:rsidRPr="00D02B97" w:rsidRDefault="00E321BD" w:rsidP="00CE00FD">
      <w:pPr>
        <w:pStyle w:val="PL"/>
        <w:rPr>
          <w:color w:val="808080"/>
        </w:rPr>
      </w:pPr>
      <w:r w:rsidRPr="00D02B97">
        <w:rPr>
          <w:color w:val="808080"/>
        </w:rPr>
        <w:t>-- Corresponds to L1 parameter 'SFI-index' (see 38.213, section FFS_Section)</w:t>
      </w:r>
    </w:p>
    <w:p w14:paraId="23D4E5FE" w14:textId="7F15E7FD" w:rsidR="00E321BD" w:rsidRPr="00000A61" w:rsidRDefault="00E321BD" w:rsidP="00CE00FD">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rsidR="00FB1CB2">
        <w:t>PerSet</w:t>
      </w:r>
      <w:r w:rsidRPr="00000A61">
        <w:t>-1)</w:t>
      </w:r>
      <w:r w:rsidRPr="00000A61">
        <w:tab/>
      </w:r>
      <w:r w:rsidRPr="00000A61">
        <w:tab/>
      </w:r>
      <w:r w:rsidRPr="00000A61">
        <w:tab/>
      </w:r>
    </w:p>
    <w:p w14:paraId="432AF5B9" w14:textId="77777777" w:rsidR="00E321BD" w:rsidRPr="00000A61" w:rsidRDefault="00E321BD" w:rsidP="00CE00FD">
      <w:pPr>
        <w:pStyle w:val="PL"/>
      </w:pPr>
    </w:p>
    <w:p w14:paraId="32841A4A" w14:textId="61060753" w:rsidR="001F6D0E" w:rsidRDefault="001F6D0E" w:rsidP="00CE00FD">
      <w:pPr>
        <w:pStyle w:val="PL"/>
      </w:pPr>
    </w:p>
    <w:p w14:paraId="564B43E7" w14:textId="4AD08EFB" w:rsidR="001F6D0E" w:rsidRPr="00D02B97" w:rsidRDefault="001F6D0E" w:rsidP="00CE00FD">
      <w:pPr>
        <w:pStyle w:val="PL"/>
        <w:rPr>
          <w:color w:val="808080"/>
        </w:rPr>
      </w:pPr>
      <w:r w:rsidRPr="00D02B97">
        <w:rPr>
          <w:color w:val="808080"/>
        </w:rPr>
        <w:t>-- Configuration of downlink preemption indication on PDCCH</w:t>
      </w:r>
    </w:p>
    <w:p w14:paraId="2078D2E2" w14:textId="39899A99" w:rsidR="001F6D0E" w:rsidRPr="00D02B97" w:rsidRDefault="001F6D0E" w:rsidP="00CE00FD">
      <w:pPr>
        <w:pStyle w:val="PL"/>
        <w:rPr>
          <w:color w:val="808080"/>
        </w:rPr>
      </w:pPr>
      <w:r w:rsidRPr="00D02B97">
        <w:rPr>
          <w:color w:val="808080"/>
        </w:rPr>
        <w:t>-- FFS: How does it relate to a BWP?</w:t>
      </w:r>
      <w:r w:rsidR="00CD410C" w:rsidRPr="00D02B97">
        <w:rPr>
          <w:color w:val="808080"/>
        </w:rPr>
        <w:t xml:space="preserve"> How is it linked to one (or several) CORESETs?</w:t>
      </w:r>
    </w:p>
    <w:p w14:paraId="563EEA0A" w14:textId="26931CE1" w:rsidR="001F6D0E" w:rsidRPr="00000A61" w:rsidRDefault="001F6D0E" w:rsidP="00CE00FD">
      <w:pPr>
        <w:pStyle w:val="PL"/>
      </w:pPr>
      <w:r>
        <w:t>D</w:t>
      </w:r>
      <w:r w:rsidRPr="002C3ECF">
        <w:t>ownlinkPreemption</w:t>
      </w:r>
      <w:r>
        <w:t xml:space="preserve"> ::=</w:t>
      </w:r>
      <w:r>
        <w:tab/>
      </w:r>
      <w:r>
        <w:tab/>
      </w:r>
      <w:r w:rsidR="002E4F26">
        <w:tab/>
      </w:r>
      <w:r w:rsidR="002E4F26">
        <w:tab/>
      </w:r>
      <w:r>
        <w:tab/>
      </w:r>
      <w:r>
        <w:tab/>
      </w:r>
      <w:r w:rsidRPr="00D02B97">
        <w:rPr>
          <w:color w:val="993366"/>
        </w:rPr>
        <w:t>SEQUENCE</w:t>
      </w:r>
      <w:r>
        <w:t xml:space="preserve"> {</w:t>
      </w:r>
    </w:p>
    <w:p w14:paraId="42BC96E4" w14:textId="217E1D65" w:rsidR="00CD410C" w:rsidRDefault="00CD410C" w:rsidP="00CE00FD">
      <w:pPr>
        <w:pStyle w:val="PL"/>
      </w:pPr>
      <w:r>
        <w:tab/>
        <w:t>searchSpace</w:t>
      </w:r>
      <w:r>
        <w:tab/>
      </w:r>
      <w:r>
        <w:tab/>
      </w:r>
      <w:r>
        <w:tab/>
      </w:r>
      <w:r>
        <w:tab/>
      </w:r>
      <w:r>
        <w:tab/>
      </w:r>
      <w:r>
        <w:tab/>
      </w:r>
      <w:r>
        <w:tab/>
      </w:r>
      <w:r>
        <w:tab/>
      </w:r>
      <w:r>
        <w:tab/>
      </w:r>
      <w:r w:rsidRPr="00D02B97">
        <w:rPr>
          <w:color w:val="993366"/>
        </w:rPr>
        <w:t>SEQUENCE</w:t>
      </w:r>
      <w:r>
        <w:t xml:space="preserve"> {</w:t>
      </w:r>
    </w:p>
    <w:p w14:paraId="7E3A6B14" w14:textId="4CDB76D9" w:rsidR="006B578A" w:rsidRPr="00D02B97" w:rsidRDefault="006B578A" w:rsidP="00CE00FD">
      <w:pPr>
        <w:pStyle w:val="PL"/>
        <w:rPr>
          <w:color w:val="808080"/>
        </w:rPr>
      </w:pPr>
      <w:r>
        <w:tab/>
      </w:r>
      <w:r>
        <w:tab/>
      </w:r>
      <w:r w:rsidRPr="00D02B97">
        <w:rPr>
          <w:color w:val="808080"/>
        </w:rPr>
        <w:t xml:space="preserve">-- FFS: Need to indicate the CORESET(s) on which to apply the INT-RNTI SearchSpace!? </w:t>
      </w:r>
    </w:p>
    <w:p w14:paraId="57A1B543" w14:textId="1520FC81" w:rsidR="006B578A" w:rsidRDefault="006B578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05589D">
        <w:tab/>
      </w:r>
      <w:r w:rsidR="0005589D">
        <w:tab/>
      </w:r>
      <w:r w:rsidR="001E30F8" w:rsidRPr="00D02B97">
        <w:rPr>
          <w:color w:val="993366"/>
        </w:rPr>
        <w:t>OPTIONAL</w:t>
      </w:r>
      <w:r w:rsidR="001E30F8">
        <w:t>,</w:t>
      </w:r>
    </w:p>
    <w:p w14:paraId="7F6B7AF0" w14:textId="394FBAC3" w:rsidR="00CD410C" w:rsidRPr="00D02B97" w:rsidRDefault="00CD410C" w:rsidP="00CE00FD">
      <w:pPr>
        <w:pStyle w:val="PL"/>
        <w:rPr>
          <w:color w:val="808080"/>
        </w:rPr>
      </w:pPr>
      <w:r>
        <w:tab/>
      </w:r>
      <w:r>
        <w:tab/>
      </w:r>
      <w:r w:rsidRPr="00D02B97">
        <w:rPr>
          <w:color w:val="808080"/>
        </w:rPr>
        <w:t xml:space="preserve">-- RNTI used for indication pre-emption in DL. Also connected to monitoring of a Type2-PDCCH common search space. </w:t>
      </w:r>
    </w:p>
    <w:p w14:paraId="28B8B79A" w14:textId="77777777" w:rsidR="00CD410C" w:rsidRPr="00D02B97" w:rsidRDefault="00CD410C" w:rsidP="00CE00FD">
      <w:pPr>
        <w:pStyle w:val="PL"/>
        <w:rPr>
          <w:color w:val="808080"/>
        </w:rPr>
      </w:pPr>
      <w:r>
        <w:tab/>
      </w:r>
      <w:r>
        <w:tab/>
      </w:r>
      <w:r w:rsidRPr="00D02B97">
        <w:rPr>
          <w:color w:val="808080"/>
        </w:rPr>
        <w:t>-- (see 38.213, section 10)</w:t>
      </w:r>
    </w:p>
    <w:p w14:paraId="38C893B6" w14:textId="77777777" w:rsidR="00CD410C" w:rsidRPr="00D02B97" w:rsidRDefault="00CD410C" w:rsidP="00CE00FD">
      <w:pPr>
        <w:pStyle w:val="PL"/>
        <w:rPr>
          <w:color w:val="808080"/>
        </w:rPr>
      </w:pPr>
      <w:r>
        <w:lastRenderedPageBreak/>
        <w:tab/>
      </w:r>
      <w:r>
        <w:tab/>
      </w:r>
      <w:r w:rsidRPr="00D02B97">
        <w:rPr>
          <w:color w:val="808080"/>
        </w:rPr>
        <w:t>-- FFS: What does the abbreviation stand for? Add a better description</w:t>
      </w:r>
    </w:p>
    <w:p w14:paraId="3A0A5E75" w14:textId="77777777" w:rsidR="00CD410C" w:rsidRDefault="00CD410C" w:rsidP="00CE00FD">
      <w:pPr>
        <w:pStyle w:val="PL"/>
      </w:pPr>
      <w:r>
        <w:tab/>
      </w:r>
      <w:r>
        <w:tab/>
        <w:t>int-RNTI</w:t>
      </w:r>
      <w:r>
        <w:tab/>
      </w:r>
      <w:r>
        <w:tab/>
      </w:r>
      <w:r>
        <w:tab/>
      </w:r>
      <w:r>
        <w:tab/>
      </w:r>
      <w:r>
        <w:tab/>
      </w:r>
      <w:r>
        <w:tab/>
      </w:r>
      <w:r>
        <w:tab/>
      </w:r>
      <w:r>
        <w:tab/>
        <w:t>RNTI-Value,</w:t>
      </w:r>
    </w:p>
    <w:p w14:paraId="02543E2F" w14:textId="77777777" w:rsidR="00CD410C" w:rsidRPr="00D02B97" w:rsidRDefault="00CD410C" w:rsidP="00CE00FD">
      <w:pPr>
        <w:pStyle w:val="PL"/>
        <w:rPr>
          <w:color w:val="808080"/>
        </w:rPr>
      </w:pPr>
      <w:r>
        <w:tab/>
      </w:r>
      <w:r>
        <w:tab/>
      </w:r>
      <w:r w:rsidRPr="00D02B97">
        <w:rPr>
          <w:color w:val="808080"/>
        </w:rPr>
        <w:t>-- Set selection for DL-preemption indication. Corresponds to L1 parameter 'int-TF-unit' (see 38.213, section 10.1)</w:t>
      </w:r>
    </w:p>
    <w:p w14:paraId="6EE1C4B5" w14:textId="77777777" w:rsidR="00CD410C" w:rsidRPr="00D02B97" w:rsidRDefault="00CD410C" w:rsidP="00CE00FD">
      <w:pPr>
        <w:pStyle w:val="PL"/>
        <w:rPr>
          <w:color w:val="808080"/>
        </w:rPr>
      </w:pPr>
      <w:r>
        <w:tab/>
      </w:r>
      <w:r>
        <w:tab/>
      </w:r>
      <w:r w:rsidRPr="00D02B97">
        <w:rPr>
          <w:color w:val="808080"/>
        </w:rPr>
        <w:t xml:space="preserve">-- FFS: Clarify description. Clarify what TF means. Clarify field name. </w:t>
      </w:r>
    </w:p>
    <w:p w14:paraId="3E13518C" w14:textId="03D9F362" w:rsidR="00CD410C" w:rsidRDefault="00CD410C" w:rsidP="00CE00FD">
      <w:pPr>
        <w:pStyle w:val="PL"/>
      </w:pPr>
      <w:r>
        <w:tab/>
      </w:r>
      <w:r>
        <w:tab/>
        <w:t>timeFrequencySet</w:t>
      </w:r>
      <w:r>
        <w:tab/>
      </w:r>
      <w:r>
        <w:tab/>
      </w:r>
      <w:r>
        <w:tab/>
      </w:r>
      <w:r>
        <w:tab/>
      </w:r>
      <w:r>
        <w:tab/>
      </w:r>
      <w:r>
        <w:tab/>
      </w:r>
      <w:r w:rsidRPr="00D02B97">
        <w:rPr>
          <w:color w:val="993366"/>
        </w:rPr>
        <w:t>ENUMERATED</w:t>
      </w:r>
      <w:r>
        <w:t xml:space="preserve"> {set0, set1},</w:t>
      </w:r>
    </w:p>
    <w:p w14:paraId="31479718" w14:textId="374E7EE4" w:rsidR="00CD410C" w:rsidRPr="00D02B97" w:rsidRDefault="00CD410C" w:rsidP="00CE00FD">
      <w:pPr>
        <w:pStyle w:val="PL"/>
        <w:rPr>
          <w:color w:val="808080"/>
        </w:rPr>
      </w:pPr>
      <w:r>
        <w:tab/>
      </w:r>
      <w:r>
        <w:tab/>
      </w:r>
      <w:r w:rsidRPr="00D02B97">
        <w:rPr>
          <w:color w:val="808080"/>
        </w:rPr>
        <w:t xml:space="preserve">-- Monitoring periodicity of DCI with INT-RNTI in number of slots. </w:t>
      </w:r>
      <w:r w:rsidR="00FA66D3" w:rsidRPr="00D02B97">
        <w:rPr>
          <w:color w:val="808080"/>
        </w:rPr>
        <w:t>sl1 corresponds to ”every slot”, s2 corresponds to ”every second slot”.</w:t>
      </w:r>
    </w:p>
    <w:p w14:paraId="354AE085" w14:textId="77777777" w:rsidR="00CD410C" w:rsidRPr="00D02B97" w:rsidRDefault="00CD410C" w:rsidP="00CE00FD">
      <w:pPr>
        <w:pStyle w:val="PL"/>
        <w:rPr>
          <w:color w:val="808080"/>
        </w:rPr>
      </w:pPr>
      <w:r>
        <w:tab/>
      </w:r>
      <w:r>
        <w:tab/>
      </w:r>
      <w:r w:rsidRPr="00D02B97">
        <w:rPr>
          <w:color w:val="808080"/>
        </w:rPr>
        <w:t>-- Corresponds to L1 parameter 'INT-monitoring-periodicity' (see 38.213, section 11.2)</w:t>
      </w:r>
    </w:p>
    <w:p w14:paraId="20D3481E" w14:textId="77777777" w:rsidR="00CD410C" w:rsidRDefault="00CD410C" w:rsidP="00CE00FD">
      <w:pPr>
        <w:pStyle w:val="PL"/>
      </w:pPr>
      <w:r>
        <w:tab/>
      </w:r>
      <w:r>
        <w:tab/>
        <w:t>monitoringPeriodicity</w:t>
      </w:r>
      <w:r>
        <w:tab/>
      </w:r>
      <w:r>
        <w:tab/>
      </w:r>
      <w:r>
        <w:tab/>
      </w:r>
      <w:r>
        <w:tab/>
      </w:r>
      <w:r>
        <w:tab/>
      </w:r>
      <w:r w:rsidRPr="00D02B97">
        <w:rPr>
          <w:color w:val="993366"/>
        </w:rPr>
        <w:t>ENUMERATED</w:t>
      </w:r>
      <w:r>
        <w:t xml:space="preserve"> {sl1, sl2, spare2, spare1}</w:t>
      </w:r>
      <w:r>
        <w:tab/>
      </w:r>
      <w:r w:rsidRPr="00D02B97">
        <w:rPr>
          <w:color w:val="993366"/>
        </w:rPr>
        <w:t>OPTIONAL</w:t>
      </w:r>
    </w:p>
    <w:p w14:paraId="2BC2C0AE" w14:textId="740FE50E" w:rsidR="00CD410C" w:rsidRDefault="00CD410C" w:rsidP="00CE00FD">
      <w:pPr>
        <w:pStyle w:val="PL"/>
      </w:pPr>
      <w:r>
        <w:tab/>
        <w:t>},</w:t>
      </w:r>
    </w:p>
    <w:p w14:paraId="552FB6C3" w14:textId="29C1F032" w:rsidR="00CD410C" w:rsidRDefault="00CD410C" w:rsidP="00CE00FD">
      <w:pPr>
        <w:pStyle w:val="PL"/>
      </w:pPr>
    </w:p>
    <w:p w14:paraId="50AA0763" w14:textId="283138AE" w:rsidR="00D826A5" w:rsidRPr="00D02B97" w:rsidRDefault="00D85F1F" w:rsidP="00CE00FD">
      <w:pPr>
        <w:pStyle w:val="PL"/>
        <w:rPr>
          <w:color w:val="808080"/>
        </w:rPr>
      </w:pPr>
      <w:r w:rsidRPr="00D85F1F">
        <w:tab/>
      </w:r>
      <w:r w:rsidRPr="00D02B97">
        <w:rPr>
          <w:color w:val="808080"/>
        </w:rPr>
        <w:t xml:space="preserve">-- Total length of the DCI payload scrambled with INT-RNTI. </w:t>
      </w:r>
      <w:r w:rsidR="00D826A5" w:rsidRPr="00D02B97">
        <w:rPr>
          <w:color w:val="808080"/>
        </w:rPr>
        <w:t>The value must be an integer multiple of 14 bit.</w:t>
      </w:r>
    </w:p>
    <w:p w14:paraId="0A6A74EC" w14:textId="77777777" w:rsidR="00D826A5" w:rsidRPr="00D02B97" w:rsidRDefault="00D826A5" w:rsidP="00CE00FD">
      <w:pPr>
        <w:pStyle w:val="PL"/>
        <w:rPr>
          <w:color w:val="808080"/>
        </w:rPr>
      </w:pPr>
      <w:r>
        <w:tab/>
      </w:r>
      <w:r w:rsidRPr="00D02B97">
        <w:rPr>
          <w:color w:val="808080"/>
        </w:rPr>
        <w:t>-- Corresponds to L1 parameter 'INT-DCI-payload-length' (see 38.213, section 11.2)</w:t>
      </w:r>
    </w:p>
    <w:p w14:paraId="4A327637" w14:textId="5CF18CDD" w:rsidR="00D826A5" w:rsidRDefault="00D826A5" w:rsidP="00CE00FD">
      <w:pPr>
        <w:pStyle w:val="PL"/>
      </w:pPr>
      <w:r>
        <w:tab/>
      </w:r>
      <w:r w:rsidR="00D85F1F">
        <w:t>d</w:t>
      </w:r>
      <w:r>
        <w:t>ci-Payload</w:t>
      </w:r>
      <w:r w:rsidR="00D85F1F">
        <w:t>Size</w:t>
      </w:r>
      <w:r>
        <w:tab/>
      </w:r>
      <w:r>
        <w:tab/>
      </w:r>
      <w:r>
        <w:tab/>
      </w:r>
      <w:r>
        <w:tab/>
      </w:r>
      <w:r>
        <w:tab/>
      </w:r>
      <w:r>
        <w:tab/>
      </w:r>
      <w:r>
        <w:tab/>
      </w:r>
      <w:r>
        <w:tab/>
      </w:r>
      <w:r w:rsidRPr="00D02B97">
        <w:rPr>
          <w:color w:val="993366"/>
        </w:rPr>
        <w:t>INTEGER</w:t>
      </w:r>
      <w:r>
        <w:t xml:space="preserve"> (0..</w:t>
      </w:r>
      <w:r w:rsidR="00EE6039" w:rsidRPr="00EE6039">
        <w:t>maxINT-DCI-PayloadSize</w:t>
      </w:r>
      <w:r>
        <w:t>)</w:t>
      </w:r>
      <w:r>
        <w:tab/>
      </w:r>
      <w:r>
        <w:tab/>
      </w:r>
      <w:r>
        <w:tab/>
      </w:r>
      <w:r>
        <w:tab/>
      </w:r>
      <w:r>
        <w:tab/>
      </w:r>
      <w:r>
        <w:tab/>
      </w:r>
      <w:r>
        <w:tab/>
      </w:r>
      <w:r>
        <w:tab/>
      </w:r>
      <w:r w:rsidR="001E30F8">
        <w:tab/>
      </w:r>
      <w:r w:rsidR="001E30F8">
        <w:tab/>
      </w:r>
      <w:r w:rsidR="001E30F8">
        <w:tab/>
      </w:r>
      <w:r>
        <w:tab/>
      </w:r>
      <w:r w:rsidRPr="00D02B97">
        <w:rPr>
          <w:color w:val="993366"/>
        </w:rPr>
        <w:t>OPTIONAL</w:t>
      </w:r>
      <w:r>
        <w:t>,</w:t>
      </w:r>
    </w:p>
    <w:p w14:paraId="13E1EB33" w14:textId="47BA1E8A" w:rsidR="00D826A5" w:rsidRPr="00000A61" w:rsidRDefault="00D826A5" w:rsidP="00CE00FD">
      <w:pPr>
        <w:pStyle w:val="PL"/>
      </w:pPr>
    </w:p>
    <w:p w14:paraId="039C9BE1" w14:textId="5653BF82" w:rsidR="001F6D0E" w:rsidRPr="00D02B97" w:rsidRDefault="001F6D0E" w:rsidP="00CE00FD">
      <w:pPr>
        <w:pStyle w:val="PL"/>
        <w:rPr>
          <w:color w:val="808080"/>
        </w:rPr>
      </w:pPr>
      <w:r>
        <w:tab/>
      </w:r>
      <w:r w:rsidRPr="00D02B97">
        <w:rPr>
          <w:color w:val="808080"/>
        </w:rPr>
        <w:t xml:space="preserve">-- </w:t>
      </w:r>
      <w:r w:rsidR="006230AA" w:rsidRPr="00D02B97">
        <w:rPr>
          <w:color w:val="808080"/>
        </w:rPr>
        <w:t xml:space="preserve">Indicates </w:t>
      </w:r>
      <w:r w:rsidR="00C83188" w:rsidRPr="00D02B97">
        <w:rPr>
          <w:color w:val="808080"/>
        </w:rPr>
        <w:t>(</w:t>
      </w:r>
      <w:r w:rsidR="006230AA" w:rsidRPr="00D02B97">
        <w:rPr>
          <w:color w:val="808080"/>
        </w:rPr>
        <w:t>per serving cell</w:t>
      </w:r>
      <w:r w:rsidR="00C83188" w:rsidRPr="00D02B97">
        <w:rPr>
          <w:color w:val="808080"/>
        </w:rPr>
        <w:t>)</w:t>
      </w:r>
      <w:r w:rsidR="006230AA" w:rsidRPr="00D02B97">
        <w:rPr>
          <w:color w:val="808080"/>
        </w:rPr>
        <w:t xml:space="preserve"> the position of the 14 bit </w:t>
      </w:r>
      <w:r w:rsidR="0005589D" w:rsidRPr="00D02B97">
        <w:rPr>
          <w:color w:val="808080"/>
        </w:rPr>
        <w:t xml:space="preserve">INT </w:t>
      </w:r>
      <w:r w:rsidRPr="00D02B97">
        <w:rPr>
          <w:color w:val="808080"/>
        </w:rPr>
        <w:t>values</w:t>
      </w:r>
      <w:r w:rsidR="006230AA" w:rsidRPr="00D02B97">
        <w:rPr>
          <w:color w:val="808080"/>
        </w:rPr>
        <w:t xml:space="preserve"> inside the DCI payload</w:t>
      </w:r>
      <w:r w:rsidRPr="00D02B97">
        <w:rPr>
          <w:color w:val="808080"/>
        </w:rPr>
        <w:t xml:space="preserve">. </w:t>
      </w:r>
    </w:p>
    <w:p w14:paraId="2A14BD4A" w14:textId="2B8AF779" w:rsidR="001F6D0E" w:rsidRPr="00D02B97" w:rsidRDefault="001F6D0E" w:rsidP="00CE00FD">
      <w:pPr>
        <w:pStyle w:val="PL"/>
        <w:rPr>
          <w:color w:val="808080"/>
        </w:rPr>
      </w:pPr>
      <w:r>
        <w:tab/>
      </w:r>
      <w:r w:rsidRPr="00D02B97">
        <w:rPr>
          <w:color w:val="808080"/>
        </w:rPr>
        <w:t>-- Corresponds to L1 parameter 'INT-cell-to-INT'</w:t>
      </w:r>
      <w:r w:rsidR="002F1938" w:rsidRPr="00D02B97">
        <w:rPr>
          <w:color w:val="808080"/>
        </w:rPr>
        <w:t xml:space="preserve"> and</w:t>
      </w:r>
      <w:r w:rsidRPr="00D02B97">
        <w:rPr>
          <w:color w:val="808080"/>
        </w:rPr>
        <w:t xml:space="preserve"> 'cell-to-INT' (see 38.213, section 11.2)</w:t>
      </w:r>
    </w:p>
    <w:p w14:paraId="78AE7C59" w14:textId="4B6BBA1B" w:rsidR="001F6D0E" w:rsidRDefault="001F6D0E" w:rsidP="00CE00FD">
      <w:pPr>
        <w:pStyle w:val="PL"/>
      </w:pPr>
      <w:r>
        <w:tab/>
      </w:r>
      <w:r w:rsidR="002F1938">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D02B97">
        <w:rPr>
          <w:color w:val="993366"/>
        </w:rPr>
        <w:t>SEQUENCE</w:t>
      </w:r>
      <w:r>
        <w:t xml:space="preserve"> {</w:t>
      </w:r>
    </w:p>
    <w:p w14:paraId="58E55293" w14:textId="23B80764" w:rsidR="001F6D0E" w:rsidRDefault="001F6D0E" w:rsidP="00CE00FD">
      <w:pPr>
        <w:pStyle w:val="PL"/>
      </w:pPr>
      <w:r>
        <w:tab/>
      </w:r>
      <w:r>
        <w:tab/>
        <w:t>servingCellI</w:t>
      </w:r>
      <w:r w:rsidR="006310C0">
        <w:t>d</w:t>
      </w:r>
      <w:r w:rsidR="006310C0">
        <w:tab/>
      </w:r>
      <w:r>
        <w:tab/>
      </w:r>
      <w:r>
        <w:tab/>
      </w:r>
      <w:r>
        <w:tab/>
      </w:r>
      <w:r>
        <w:tab/>
      </w:r>
      <w:r>
        <w:tab/>
      </w:r>
      <w:r>
        <w:tab/>
        <w:t>ServCellIndex,</w:t>
      </w:r>
    </w:p>
    <w:p w14:paraId="50308575" w14:textId="77777777" w:rsidR="00960020" w:rsidRPr="00D02B97" w:rsidRDefault="006230AA" w:rsidP="00CE00FD">
      <w:pPr>
        <w:pStyle w:val="PL"/>
        <w:rPr>
          <w:color w:val="808080"/>
        </w:rPr>
      </w:pPr>
      <w:r>
        <w:tab/>
      </w:r>
      <w:r>
        <w:tab/>
      </w:r>
      <w:r w:rsidRPr="00D02B97">
        <w:rPr>
          <w:color w:val="808080"/>
        </w:rPr>
        <w:t xml:space="preserve">-- Starting position (in number of bit) of the </w:t>
      </w:r>
      <w:r w:rsidR="00EE6039" w:rsidRPr="00D02B97">
        <w:rPr>
          <w:color w:val="808080"/>
        </w:rPr>
        <w:t xml:space="preserve">14 bit </w:t>
      </w:r>
      <w:r w:rsidRPr="00D02B97">
        <w:rPr>
          <w:color w:val="808080"/>
        </w:rPr>
        <w:t>INT value</w:t>
      </w:r>
      <w:r w:rsidR="00960020" w:rsidRPr="00D02B97">
        <w:rPr>
          <w:color w:val="808080"/>
        </w:rPr>
        <w:t xml:space="preserve"> applicable for this serving cell (servingCellId) within </w:t>
      </w:r>
      <w:r w:rsidRPr="00D02B97">
        <w:rPr>
          <w:color w:val="808080"/>
        </w:rPr>
        <w:t xml:space="preserve">the DCI </w:t>
      </w:r>
    </w:p>
    <w:p w14:paraId="4373D2BA" w14:textId="63217772" w:rsidR="006230AA" w:rsidRPr="00D02B97" w:rsidRDefault="00960020" w:rsidP="00CE00FD">
      <w:pPr>
        <w:pStyle w:val="PL"/>
        <w:rPr>
          <w:color w:val="808080"/>
        </w:rPr>
      </w:pPr>
      <w:r>
        <w:tab/>
      </w:r>
      <w:r>
        <w:tab/>
      </w:r>
      <w:r w:rsidRPr="00D02B97">
        <w:rPr>
          <w:color w:val="808080"/>
        </w:rPr>
        <w:t xml:space="preserve">-- </w:t>
      </w:r>
      <w:r w:rsidR="006230AA" w:rsidRPr="00D02B97">
        <w:rPr>
          <w:color w:val="808080"/>
        </w:rPr>
        <w:t>payload. Must be multiples of 14 (bit)</w:t>
      </w:r>
      <w:r w:rsidR="00871484" w:rsidRPr="00D02B97">
        <w:rPr>
          <w:color w:val="808080"/>
        </w:rPr>
        <w:t>. Corresponds to L1 parameter 'INT-values' (see 38.213, section 11.2)</w:t>
      </w:r>
    </w:p>
    <w:p w14:paraId="709DAF23" w14:textId="1C6EAF5D" w:rsidR="001F6D0E" w:rsidRDefault="001F6D0E" w:rsidP="00CE00FD">
      <w:pPr>
        <w:pStyle w:val="PL"/>
      </w:pPr>
      <w:r>
        <w:tab/>
      </w:r>
      <w:r>
        <w:tab/>
      </w:r>
      <w:r w:rsidR="00EE6039" w:rsidRPr="00EE6039">
        <w:t>positionInDCI</w:t>
      </w:r>
      <w:r w:rsidR="00EE6039">
        <w:tab/>
      </w:r>
      <w:r w:rsidR="00EE6039">
        <w:tab/>
      </w:r>
      <w:r w:rsidR="00EE6039">
        <w:tab/>
      </w:r>
      <w:r>
        <w:tab/>
      </w:r>
      <w:r>
        <w:tab/>
      </w:r>
      <w:r>
        <w:tab/>
      </w:r>
      <w:r>
        <w:tab/>
      </w:r>
      <w:r w:rsidR="006230AA" w:rsidRPr="00D02B97">
        <w:rPr>
          <w:color w:val="993366"/>
        </w:rPr>
        <w:t>INTEGER</w:t>
      </w:r>
      <w:r w:rsidR="006230AA">
        <w:t xml:space="preserve"> (0..</w:t>
      </w:r>
      <w:r w:rsidR="006310C0">
        <w:t>max</w:t>
      </w:r>
      <w:r w:rsidR="006310C0" w:rsidRPr="006310C0">
        <w:t>I</w:t>
      </w:r>
      <w:r w:rsidR="006310C0">
        <w:t>NT</w:t>
      </w:r>
      <w:r w:rsidR="006310C0" w:rsidRPr="006310C0">
        <w:t>-DCI-PayloadSize</w:t>
      </w:r>
      <w:r w:rsidR="006310C0">
        <w:t>-1</w:t>
      </w:r>
      <w:r w:rsidR="006230AA">
        <w:t>)</w:t>
      </w:r>
    </w:p>
    <w:p w14:paraId="6C54B478" w14:textId="10A31620" w:rsidR="001F6D0E" w:rsidRDefault="001F6D0E"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rsidR="001E30F8">
        <w:tab/>
      </w:r>
      <w:r w:rsidR="001E30F8">
        <w:tab/>
      </w:r>
      <w:r w:rsidR="001E30F8">
        <w:tab/>
      </w:r>
      <w:r w:rsidRPr="004502B5">
        <w:tab/>
      </w:r>
      <w:r w:rsidR="0005589D">
        <w:tab/>
      </w:r>
      <w:r w:rsidR="0005589D">
        <w:tab/>
      </w:r>
      <w:r w:rsidRPr="004502B5">
        <w:tab/>
      </w:r>
      <w:r w:rsidRPr="004502B5">
        <w:tab/>
      </w:r>
      <w:r w:rsidRPr="00D02B97">
        <w:rPr>
          <w:color w:val="993366"/>
        </w:rPr>
        <w:t>OPTIONAL</w:t>
      </w:r>
    </w:p>
    <w:p w14:paraId="089C4906" w14:textId="4982A817" w:rsidR="001F6D0E" w:rsidRDefault="001F6D0E" w:rsidP="00CE00FD">
      <w:pPr>
        <w:pStyle w:val="PL"/>
      </w:pPr>
      <w:r>
        <w:t>}</w:t>
      </w:r>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000A61" w:rsidRDefault="00833A34" w:rsidP="00833A34">
      <w:pPr>
        <w:pStyle w:val="Heading4"/>
        <w:rPr>
          <w:rFonts w:eastAsia="SimSun"/>
        </w:rPr>
      </w:pPr>
      <w:bookmarkStart w:id="2410" w:name="_Toc501138304"/>
      <w:bookmarkStart w:id="2411" w:name="_Toc500942734"/>
      <w:r w:rsidRPr="00000A61">
        <w:rPr>
          <w:rFonts w:eastAsia="SimSun"/>
        </w:rPr>
        <w:t>–</w:t>
      </w:r>
      <w:r w:rsidRPr="00000A61">
        <w:rPr>
          <w:rFonts w:eastAsia="SimSun"/>
        </w:rPr>
        <w:tab/>
      </w:r>
      <w:r w:rsidRPr="00000A61">
        <w:rPr>
          <w:rFonts w:eastAsia="SimSun"/>
          <w:i/>
        </w:rPr>
        <w:t>PDCP-Config</w:t>
      </w:r>
      <w:bookmarkEnd w:id="2410"/>
      <w:bookmarkEnd w:id="2411"/>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lastRenderedPageBreak/>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302998AE" w:rsidR="00631C3C" w:rsidRPr="00000A61" w:rsidRDefault="00631C3C" w:rsidP="00CE00FD">
      <w:pPr>
        <w:pStyle w:val="PL"/>
      </w:pPr>
      <w:r w:rsidRPr="00000A61">
        <w:tab/>
      </w:r>
      <w:r w:rsidRPr="00000A61">
        <w:tab/>
      </w:r>
      <w:r w:rsidRPr="00000A61">
        <w:tab/>
      </w:r>
      <w:r w:rsidRPr="00000A61">
        <w:tab/>
        <w:t>},</w:t>
      </w:r>
    </w:p>
    <w:p w14:paraId="60A68A4D" w14:textId="6845813C" w:rsidR="00002363" w:rsidRPr="00000A61" w:rsidRDefault="00002363" w:rsidP="00CE00FD">
      <w:pPr>
        <w:pStyle w:val="PL"/>
      </w:pPr>
      <w:r w:rsidRPr="00000A61">
        <w:tab/>
      </w:r>
      <w:r w:rsidRPr="00000A61">
        <w:tab/>
      </w:r>
      <w:r w:rsidRPr="00000A61">
        <w:tab/>
      </w:r>
      <w:del w:id="2412" w:author="DCM" w:date="2018-01-05T19:46:00Z">
        <w:r w:rsidRPr="00000A61">
          <w:tab/>
        </w:r>
      </w:del>
      <w:r w:rsidRPr="00000A61">
        <w:t>uplinkOnlyROHC</w:t>
      </w:r>
      <w:r w:rsidRPr="00000A61">
        <w:tab/>
      </w:r>
      <w:r w:rsidRPr="00000A61">
        <w:tab/>
      </w:r>
      <w:r w:rsidRPr="00000A61">
        <w:tab/>
      </w:r>
      <w:r w:rsidRPr="00D02B97">
        <w:rPr>
          <w:color w:val="993366"/>
        </w:rPr>
        <w:t>SEQUENCE</w:t>
      </w:r>
      <w:r w:rsidRPr="00000A61">
        <w:t xml:space="preserve"> {</w:t>
      </w:r>
    </w:p>
    <w:p w14:paraId="70149791" w14:textId="024D09B8" w:rsidR="00002363" w:rsidRPr="00000A61" w:rsidRDefault="00002363" w:rsidP="00CE00FD">
      <w:pPr>
        <w:pStyle w:val="PL"/>
      </w:pPr>
      <w:r w:rsidRPr="00000A61">
        <w:tab/>
      </w:r>
      <w:r w:rsidRPr="00000A61">
        <w:tab/>
      </w:r>
      <w:r w:rsidRPr="00000A61">
        <w:tab/>
      </w:r>
      <w:r w:rsidRPr="00000A61">
        <w:tab/>
      </w:r>
      <w:del w:id="2413" w:author="DCM" w:date="2018-01-05T19:46:00Z">
        <w:r w:rsidRPr="00000A61">
          <w:tab/>
        </w:r>
      </w:del>
      <w:r w:rsidRPr="00000A61">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2BF8C854" w:rsidR="00002363" w:rsidRPr="00000A61" w:rsidRDefault="00002363" w:rsidP="00CE00FD">
      <w:pPr>
        <w:pStyle w:val="PL"/>
      </w:pPr>
      <w:r w:rsidRPr="00000A61">
        <w:tab/>
      </w:r>
      <w:r w:rsidRPr="00000A61">
        <w:tab/>
      </w:r>
      <w:r w:rsidRPr="00000A61">
        <w:tab/>
      </w:r>
      <w:r w:rsidRPr="00000A61">
        <w:tab/>
      </w:r>
      <w:del w:id="2414" w:author="DCM" w:date="2018-01-05T19:46:00Z">
        <w:r w:rsidRPr="00000A61">
          <w:tab/>
        </w:r>
      </w:del>
      <w:r w:rsidRPr="00000A61">
        <w:t>profiles</w:t>
      </w:r>
      <w:r w:rsidRPr="00000A61">
        <w:tab/>
      </w:r>
      <w:r w:rsidRPr="00000A61">
        <w:tab/>
      </w:r>
      <w:r w:rsidRPr="00000A61">
        <w:tab/>
      </w:r>
      <w:r w:rsidRPr="00000A61">
        <w:tab/>
      </w:r>
      <w:r w:rsidRPr="00D02B97">
        <w:rPr>
          <w:color w:val="993366"/>
        </w:rPr>
        <w:t>SEQUENCE</w:t>
      </w:r>
      <w:r w:rsidRPr="00000A61">
        <w:t xml:space="preserve"> {</w:t>
      </w:r>
    </w:p>
    <w:p w14:paraId="7A1C3558" w14:textId="5C63F015" w:rsidR="00002363" w:rsidRPr="00000A61" w:rsidRDefault="00002363" w:rsidP="00CE00FD">
      <w:pPr>
        <w:pStyle w:val="PL"/>
      </w:pPr>
      <w:r w:rsidRPr="00000A61">
        <w:tab/>
      </w:r>
      <w:r w:rsidRPr="00000A61">
        <w:tab/>
      </w:r>
      <w:r w:rsidRPr="00000A61">
        <w:tab/>
      </w:r>
      <w:r w:rsidRPr="00000A61">
        <w:tab/>
      </w:r>
      <w:r w:rsidRPr="00000A61">
        <w:tab/>
      </w:r>
      <w:del w:id="2415" w:author="DCM" w:date="2018-01-05T19:46:00Z">
        <w:r w:rsidRPr="00000A61">
          <w:tab/>
        </w:r>
      </w:del>
      <w:r w:rsidRPr="00000A61">
        <w:t>profile0x0006</w:t>
      </w:r>
      <w:r w:rsidRPr="00000A61">
        <w:tab/>
      </w:r>
      <w:r w:rsidRPr="00000A61">
        <w:tab/>
      </w:r>
      <w:r w:rsidRPr="00000A61">
        <w:tab/>
      </w:r>
      <w:r w:rsidRPr="00D02B97">
        <w:rPr>
          <w:color w:val="993366"/>
        </w:rPr>
        <w:t>BOOLEAN</w:t>
      </w:r>
    </w:p>
    <w:p w14:paraId="01F638B7" w14:textId="77777777" w:rsidR="00002363" w:rsidRPr="00000A61" w:rsidRDefault="00002363" w:rsidP="00CE00FD">
      <w:pPr>
        <w:pStyle w:val="PL"/>
      </w:pPr>
      <w:r w:rsidRPr="00000A61">
        <w:tab/>
      </w:r>
      <w:r w:rsidRPr="00000A61">
        <w:tab/>
      </w:r>
      <w:r w:rsidRPr="00000A61">
        <w:tab/>
      </w:r>
      <w:r w:rsidRPr="00000A61">
        <w:tab/>
      </w:r>
      <w:del w:id="2416" w:author="DCM" w:date="2018-01-05T19:46:00Z">
        <w:r w:rsidRPr="00000A61">
          <w:tab/>
        </w:r>
      </w:del>
      <w:r w:rsidRPr="00000A61">
        <w:t>}</w:t>
      </w:r>
    </w:p>
    <w:p w14:paraId="46D31DDB" w14:textId="76E95EB0" w:rsidR="00002363" w:rsidRPr="00000A61" w:rsidRDefault="00002363" w:rsidP="00CE00FD">
      <w:pPr>
        <w:pStyle w:val="PL"/>
      </w:pPr>
      <w:r w:rsidRPr="00000A61">
        <w:tab/>
      </w:r>
      <w:r w:rsidRPr="00000A61">
        <w:tab/>
      </w:r>
      <w:r w:rsidRPr="00000A61">
        <w:tab/>
      </w:r>
      <w:del w:id="2417" w:author="DCM" w:date="2018-01-05T19:46:00Z">
        <w:r w:rsidRPr="00000A61">
          <w:tab/>
        </w:r>
      </w:del>
      <w:r w:rsidRPr="00000A61">
        <w:t>},</w:t>
      </w:r>
    </w:p>
    <w:p w14:paraId="15FFB95D" w14:textId="77777777" w:rsidR="00631C3C" w:rsidRPr="00000A61" w:rsidRDefault="00631C3C" w:rsidP="00CE00FD">
      <w:pPr>
        <w:pStyle w:val="PL"/>
      </w:pPr>
      <w:r w:rsidRPr="00000A61">
        <w:tab/>
      </w:r>
      <w:r w:rsidRPr="00000A61">
        <w:tab/>
      </w:r>
      <w:del w:id="2418" w:author="DCM" w:date="2018-01-05T19:46:00Z">
        <w:r w:rsidRPr="00000A61">
          <w:tab/>
        </w:r>
      </w:del>
      <w:r w:rsidRPr="00000A61">
        <w:t>...</w:t>
      </w:r>
    </w:p>
    <w:p w14:paraId="06CFB630" w14:textId="77777777" w:rsidR="00631C3C" w:rsidRPr="00000A61" w:rsidRDefault="00631C3C" w:rsidP="00CE00FD">
      <w:pPr>
        <w:pStyle w:val="PL"/>
      </w:pPr>
      <w:r w:rsidRPr="00000A61">
        <w:tab/>
      </w:r>
      <w:r w:rsidRPr="00000A61">
        <w:tab/>
      </w:r>
      <w:del w:id="2419" w:author="DCM" w:date="2018-01-05T19:46:00Z">
        <w:r w:rsidRPr="00000A61">
          <w:tab/>
        </w:r>
      </w:del>
      <w:r w:rsidRPr="00000A61">
        <w:t>}</w:t>
      </w:r>
    </w:p>
    <w:p w14:paraId="4BCD851F" w14:textId="460FEB25" w:rsidR="00631C3C" w:rsidRPr="00000A61" w:rsidRDefault="00631C3C" w:rsidP="00CE00FD">
      <w:pPr>
        <w:pStyle w:val="PL"/>
      </w:pPr>
      <w:r w:rsidRPr="00000A61">
        <w:tab/>
      </w:r>
      <w:del w:id="2420" w:author="DCM" w:date="2018-01-05T19:46:00Z">
        <w:r w:rsidRPr="00000A61">
          <w:tab/>
        </w:r>
      </w:del>
      <w:r w:rsidRPr="00000A61">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02D5B043" w:rsidR="00833A34" w:rsidRPr="00D02B97" w:rsidRDefault="00FE6560" w:rsidP="00CE00FD">
      <w:pPr>
        <w:pStyle w:val="PL"/>
        <w:rPr>
          <w:ins w:id="2421" w:author="Alex Hsu (徐家俊)" w:date="2018-01-09T18:45:00Z"/>
          <w:color w:val="808080"/>
        </w:rPr>
      </w:pPr>
      <w:r w:rsidRPr="00000A61">
        <w:tab/>
      </w:r>
      <w:r w:rsidR="00833A34" w:rsidRPr="00000A61">
        <w:tab/>
        <w:t>statusReportRequired</w:t>
      </w:r>
      <w:r w:rsidR="00833A34" w:rsidRPr="00000A61">
        <w:tab/>
      </w:r>
      <w:r w:rsidR="00833A34" w:rsidRPr="00D02B97">
        <w:rPr>
          <w:color w:val="993366"/>
        </w:rPr>
        <w:t>BOOLEAN</w:t>
      </w:r>
      <w:ins w:id="2422" w:author="Alex Hsu (徐家俊)" w:date="2018-01-09T18:46:00Z">
        <w:r w:rsidR="00364753">
          <w:rPr>
            <w:color w:val="993366"/>
          </w:rPr>
          <w:t>,</w:t>
        </w:r>
      </w:ins>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r w:rsidR="00833A34" w:rsidRPr="00000A61">
        <w:tab/>
      </w:r>
      <w:r w:rsidR="00833A34" w:rsidRPr="00D02B97">
        <w:rPr>
          <w:color w:val="808080"/>
        </w:rPr>
        <w:t>-- Cond Rlc-AM</w:t>
      </w:r>
    </w:p>
    <w:p w14:paraId="34BA8AFA" w14:textId="52C8930B" w:rsidR="00364753" w:rsidRPr="00D02B97" w:rsidRDefault="00364753" w:rsidP="00CE00FD">
      <w:pPr>
        <w:pStyle w:val="PL"/>
        <w:rPr>
          <w:ins w:id="2423" w:author="Alex Hsu (徐家俊)" w:date="2018-01-14T23:17:00Z"/>
          <w:color w:val="808080"/>
        </w:rPr>
      </w:pPr>
      <w:ins w:id="2424" w:author="Alex Hsu (徐家俊)" w:date="2018-01-09T18:46:00Z">
        <w:r>
          <w:tab/>
        </w:r>
        <w:r>
          <w:tab/>
        </w:r>
      </w:ins>
      <w:ins w:id="2425" w:author="Alex Hsu (徐家俊)" w:date="2018-01-09T18:45:00Z">
        <w:r w:rsidRPr="00000A61">
          <w:t>outOfOrderDelivery</w:t>
        </w:r>
        <w:r w:rsidRPr="00000A61">
          <w:tab/>
        </w:r>
        <w:r w:rsidRPr="00000A61">
          <w:tab/>
        </w:r>
        <w:r w:rsidRPr="00D02B97">
          <w:rPr>
            <w:color w:val="993366"/>
          </w:rPr>
          <w:t>BOOLEAN</w:t>
        </w:r>
      </w:ins>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572FD011" w:rsidR="00833A34" w:rsidRPr="00000A61" w:rsidRDefault="00833A34" w:rsidP="00CE00FD">
      <w:pPr>
        <w:pStyle w:val="PL"/>
      </w:pPr>
      <w:r w:rsidRPr="00000A61">
        <w:tab/>
      </w:r>
      <w:r w:rsidR="00FE6560" w:rsidRPr="00000A61">
        <w:tab/>
      </w:r>
      <w:r w:rsidRPr="00000A61">
        <w:rPr>
          <w:rFonts w:eastAsia="Malgun Gothic"/>
        </w:rPr>
        <w:t>ul-DataSplitThreshold</w:t>
      </w:r>
      <w:r w:rsidRPr="00000A61">
        <w:rPr>
          <w:rFonts w:eastAsia="Malgun Gothic"/>
        </w:rPr>
        <w:tab/>
      </w:r>
      <w:r w:rsidRPr="00D02B97">
        <w:rPr>
          <w:color w:val="993366"/>
        </w:rPr>
        <w:t>CHOICE</w:t>
      </w:r>
      <w:r w:rsidRPr="00000A61">
        <w:t xml:space="preserve"> {</w:t>
      </w:r>
    </w:p>
    <w:p w14:paraId="7F7CF45D" w14:textId="604E1303" w:rsidR="00833A34" w:rsidRPr="00000A61" w:rsidRDefault="00833A34"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D02B97">
        <w:rPr>
          <w:color w:val="993366"/>
        </w:rPr>
        <w:t>NULL</w:t>
      </w:r>
      <w:r w:rsidRPr="00000A61">
        <w:t>,</w:t>
      </w:r>
    </w:p>
    <w:p w14:paraId="6DBBD0AE" w14:textId="2E3C3714" w:rsidR="00673430" w:rsidRPr="00000A61" w:rsidRDefault="00833A34" w:rsidP="00CE00FD">
      <w:pPr>
        <w:pStyle w:val="PL"/>
      </w:pPr>
      <w:r w:rsidRPr="00000A61">
        <w:tab/>
      </w:r>
      <w:r w:rsidRPr="00000A61">
        <w:tab/>
      </w:r>
      <w:r w:rsidRPr="00000A61">
        <w:tab/>
        <w:t>setu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4592D97C" w:rsidR="00833A34" w:rsidRPr="00F62519" w:rsidRDefault="00833A34" w:rsidP="00CE00FD">
      <w:pPr>
        <w:pStyle w:val="PL"/>
      </w:pPr>
      <w:r w:rsidRPr="00000A61">
        <w:tab/>
      </w:r>
      <w:r w:rsidRPr="00000A61">
        <w:tab/>
        <w:t>}</w:t>
      </w:r>
      <w:r w:rsidR="007151DA">
        <w:t>,</w:t>
      </w:r>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21B8D3F3" w:rsidR="00673430" w:rsidRPr="00000A61" w:rsidRDefault="00673430" w:rsidP="00CE00FD">
      <w:pPr>
        <w:pStyle w:val="PL"/>
      </w:pPr>
      <w:r w:rsidRPr="00000A61">
        <w:tab/>
      </w:r>
      <w:r w:rsidRPr="00000A61">
        <w:tab/>
        <w:t>ul-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028E1738"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r w:rsidR="007A2B5C" w:rsidRPr="00000A61">
        <w:t xml:space="preserve">ms5, ms10, ms15, </w:t>
      </w:r>
      <w:r w:rsidRPr="00000A61">
        <w:t xml:space="preserve">ms20, </w:t>
      </w:r>
      <w:r w:rsidR="007A2B5C" w:rsidRPr="00000A61">
        <w:t xml:space="preserve">ms30, </w:t>
      </w:r>
      <w:r w:rsidRPr="00000A61">
        <w:t xml:space="preserve">ms40, </w:t>
      </w:r>
      <w:commentRangeStart w:id="2426"/>
      <w:ins w:id="2427" w:author="Umesh Phuyal" w:date="2018-01-08T09:57:00Z">
        <w:r w:rsidR="009E47E5" w:rsidRPr="00000A61">
          <w:t xml:space="preserve">ms50, </w:t>
        </w:r>
      </w:ins>
      <w:r w:rsidRPr="00000A61">
        <w:t xml:space="preserve">ms60, </w:t>
      </w:r>
      <w:del w:id="2428" w:author="Umesh Phuyal" w:date="2018-01-08T09:57:00Z">
        <w:r w:rsidR="007A2B5C" w:rsidRPr="00000A61">
          <w:delText xml:space="preserve">ms50, </w:delText>
        </w:r>
      </w:del>
      <w:commentRangeEnd w:id="2426"/>
      <w:r w:rsidR="0085604B">
        <w:rPr>
          <w:rStyle w:val="CommentReference"/>
          <w:rFonts w:ascii="Times New Roman" w:hAnsi="Times New Roman"/>
          <w:noProof w:val="0"/>
          <w:lang w:eastAsia="en-US"/>
        </w:rPr>
        <w:commentReference w:id="2426"/>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77777777" w:rsidR="007A2B5C" w:rsidRPr="00D02B97" w:rsidRDefault="007A2B5C" w:rsidP="00CE00FD">
      <w:pPr>
        <w:pStyle w:val="PL"/>
        <w:rPr>
          <w:color w:val="808080"/>
        </w:rPr>
      </w:pPr>
      <w:r w:rsidRPr="00000A61">
        <w:tab/>
      </w:r>
      <w:r w:rsidRPr="00D02B97">
        <w:rPr>
          <w:color w:val="808080"/>
        </w:rPr>
        <w:t>-- FFS: whether ms0 is the same like outOfOrderDelivery</w:t>
      </w:r>
    </w:p>
    <w:p w14:paraId="04A41236" w14:textId="77777777" w:rsidR="007A2B5C" w:rsidRPr="00D02B97" w:rsidRDefault="007A2B5C" w:rsidP="00CE00FD">
      <w:pPr>
        <w:pStyle w:val="PL"/>
        <w:rPr>
          <w:color w:val="808080"/>
        </w:rPr>
      </w:pPr>
      <w:r w:rsidRPr="00000A61">
        <w:tab/>
      </w:r>
      <w:r w:rsidRPr="00D02B97">
        <w:rPr>
          <w:color w:val="808080"/>
        </w:rPr>
        <w:t>-- FFS: new values for t-Reordering</w:t>
      </w:r>
    </w:p>
    <w:p w14:paraId="2CAE26AA" w14:textId="00F0F844" w:rsidR="00833A34" w:rsidRPr="00000A61" w:rsidRDefault="00833A34" w:rsidP="00CE00FD">
      <w:pPr>
        <w:pStyle w:val="PL"/>
      </w:pPr>
      <w:r w:rsidRPr="00000A61">
        <w:tab/>
      </w:r>
      <w:del w:id="2429" w:author="Alex Hsu (徐家俊)" w:date="2018-01-09T18:45:00Z">
        <w:r w:rsidRPr="00000A61">
          <w:delText>outOfOrderDelivery</w:delText>
        </w:r>
        <w:r w:rsidRPr="00000A61">
          <w:tab/>
        </w:r>
        <w:r w:rsidRPr="00000A61">
          <w:tab/>
        </w:r>
        <w:r w:rsidRPr="00000A61">
          <w:tab/>
        </w:r>
        <w:r w:rsidRPr="00D02B97">
          <w:rPr>
            <w:color w:val="993366"/>
          </w:rPr>
          <w:delText>BOOLEAN</w:delText>
        </w:r>
        <w:r w:rsidRPr="00000A61">
          <w:delText>,</w:delText>
        </w:r>
      </w:del>
    </w:p>
    <w:p w14:paraId="300E0C78" w14:textId="75C050E2"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430"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2431">
          <w:tblGrid>
            <w:gridCol w:w="14062"/>
          </w:tblGrid>
        </w:tblGridChange>
      </w:tblGrid>
      <w:tr w:rsidR="00DB1634" w:rsidRPr="00000A61" w14:paraId="5224E870" w14:textId="77777777" w:rsidTr="00216305">
        <w:trPr>
          <w:cantSplit/>
          <w:tblHeader/>
          <w:trPrChange w:id="2432" w:author="Ericsson user" w:date="2018-01-15T08:22:00Z">
            <w:trPr>
              <w:cantSplit/>
              <w:tblHeader/>
            </w:trPr>
          </w:trPrChange>
        </w:trPr>
        <w:tc>
          <w:tcPr>
            <w:tcW w:w="14062" w:type="dxa"/>
            <w:tcPrChange w:id="2433" w:author="Ericsson user" w:date="2018-01-15T08:22:00Z">
              <w:tcPr>
                <w:tcW w:w="14062" w:type="dxa"/>
              </w:tcPr>
            </w:tcPrChange>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216305">
        <w:trPr>
          <w:cantSplit/>
          <w:trHeight w:val="52"/>
          <w:trPrChange w:id="2434" w:author="Ericsson user" w:date="2018-01-15T08:22:00Z">
            <w:trPr>
              <w:cantSplit/>
              <w:trHeight w:val="52"/>
            </w:trPr>
          </w:trPrChange>
        </w:trPr>
        <w:tc>
          <w:tcPr>
            <w:tcW w:w="14062" w:type="dxa"/>
            <w:tcPrChange w:id="2435" w:author="Ericsson user" w:date="2018-01-15T08:22:00Z">
              <w:tcPr>
                <w:tcW w:w="14062" w:type="dxa"/>
              </w:tcPr>
            </w:tcPrChange>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DB1634" w:rsidRPr="00000A61" w14:paraId="035CC864" w14:textId="77777777" w:rsidTr="00216305">
        <w:trPr>
          <w:cantSplit/>
          <w:trHeight w:val="52"/>
          <w:trPrChange w:id="2436" w:author="Ericsson user" w:date="2018-01-15T08:22:00Z">
            <w:trPr>
              <w:cantSplit/>
              <w:trHeight w:val="52"/>
            </w:trPr>
          </w:trPrChange>
        </w:trPr>
        <w:tc>
          <w:tcPr>
            <w:tcW w:w="14062" w:type="dxa"/>
            <w:tcPrChange w:id="2437" w:author="Ericsson user" w:date="2018-01-15T08:22:00Z">
              <w:tcPr>
                <w:tcW w:w="14062" w:type="dxa"/>
              </w:tcPr>
            </w:tcPrChange>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309EAA86" w14:textId="77777777" w:rsidR="00DB1634" w:rsidRPr="00000A61" w:rsidRDefault="00DB1634" w:rsidP="00216305">
            <w:pPr>
              <w:pStyle w:val="TAL"/>
              <w:rPr>
                <w:lang w:eastAsia="zh-CN"/>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p>
          <w:p w14:paraId="5200A162" w14:textId="77777777" w:rsidR="00DB1634" w:rsidRPr="00000A61" w:rsidRDefault="00DB1634" w:rsidP="00216305">
            <w:pPr>
              <w:pStyle w:val="TAL"/>
              <w:rPr>
                <w:lang w:eastAsia="zh-CN"/>
              </w:rPr>
            </w:pPr>
            <w:r w:rsidRPr="00000A61">
              <w:rPr>
                <w:lang w:eastAsia="zh-CN"/>
              </w:rPr>
              <w:t>FFS: restrictions for split bearers</w:t>
            </w:r>
          </w:p>
          <w:p w14:paraId="7D3C0A1C" w14:textId="77777777" w:rsidR="00DB1634" w:rsidRPr="00000A61" w:rsidRDefault="00DB1634" w:rsidP="00216305">
            <w:pPr>
              <w:pStyle w:val="TAL"/>
              <w:rPr>
                <w:lang w:eastAsia="zh-CN"/>
              </w:rPr>
            </w:pPr>
            <w:r w:rsidRPr="00000A61">
              <w:rPr>
                <w:lang w:eastAsia="zh-CN"/>
              </w:rPr>
              <w:t>FFS: restrictions on reconfigurations (e.g. only at reconfiguration involving PDCP re-establishment)</w:t>
            </w:r>
          </w:p>
        </w:tc>
      </w:tr>
      <w:tr w:rsidR="00DB1634" w:rsidRPr="00000A61" w14:paraId="5356063C" w14:textId="77777777" w:rsidTr="00216305">
        <w:trPr>
          <w:cantSplit/>
          <w:trHeight w:val="52"/>
          <w:trPrChange w:id="2438" w:author="Ericsson user" w:date="2018-01-15T08:22:00Z">
            <w:trPr>
              <w:cantSplit/>
              <w:trHeight w:val="52"/>
            </w:trPr>
          </w:trPrChange>
        </w:trPr>
        <w:tc>
          <w:tcPr>
            <w:tcW w:w="14062" w:type="dxa"/>
            <w:tcPrChange w:id="2439" w:author="Ericsson user" w:date="2018-01-15T08:22:00Z">
              <w:tcPr>
                <w:tcW w:w="14062" w:type="dxa"/>
              </w:tcPr>
            </w:tcPrChange>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216305">
        <w:trPr>
          <w:cantSplit/>
          <w:trHeight w:val="52"/>
          <w:trPrChange w:id="2440" w:author="Ericsson user" w:date="2018-01-15T08:22:00Z">
            <w:trPr>
              <w:cantSplit/>
              <w:trHeight w:val="52"/>
            </w:trPr>
          </w:trPrChange>
        </w:trPr>
        <w:tc>
          <w:tcPr>
            <w:tcW w:w="14062" w:type="dxa"/>
            <w:tcPrChange w:id="2441" w:author="Ericsson user" w:date="2018-01-15T08:22:00Z">
              <w:tcPr>
                <w:tcW w:w="14062" w:type="dxa"/>
              </w:tcPr>
            </w:tcPrChange>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216305">
        <w:trPr>
          <w:cantSplit/>
          <w:trHeight w:val="52"/>
          <w:trPrChange w:id="2442" w:author="Ericsson user" w:date="2018-01-15T08:22:00Z">
            <w:trPr>
              <w:cantSplit/>
              <w:trHeight w:val="52"/>
            </w:trPr>
          </w:trPrChange>
        </w:trPr>
        <w:tc>
          <w:tcPr>
            <w:tcW w:w="14062" w:type="dxa"/>
            <w:tcPrChange w:id="2443" w:author="Ericsson user" w:date="2018-01-15T08:22:00Z">
              <w:tcPr>
                <w:tcW w:w="14062" w:type="dxa"/>
              </w:tcPr>
            </w:tcPrChange>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7B57A0">
        <w:trPr>
          <w:cantSplit/>
          <w:trHeight w:val="52"/>
          <w:trPrChange w:id="2444" w:author="Ericsson user" w:date="2018-01-15T08:22:00Z">
            <w:trPr>
              <w:cantSplit/>
              <w:trHeight w:val="52"/>
            </w:trPr>
          </w:trPrChange>
        </w:trPr>
        <w:tc>
          <w:tcPr>
            <w:tcW w:w="14062" w:type="dxa"/>
            <w:tcPrChange w:id="2445" w:author="Ericsson user" w:date="2018-01-15T08:22:00Z">
              <w:tcPr>
                <w:tcW w:w="14062" w:type="dxa"/>
              </w:tcPr>
            </w:tcPrChange>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7777777"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p>
        </w:tc>
      </w:tr>
      <w:tr w:rsidR="00DB1634" w:rsidRPr="00000A61" w14:paraId="4BFAF32B" w14:textId="77777777" w:rsidTr="00216305">
        <w:trPr>
          <w:cantSplit/>
          <w:trHeight w:val="52"/>
          <w:trPrChange w:id="2446" w:author="Ericsson user" w:date="2018-01-15T08:22:00Z">
            <w:trPr>
              <w:cantSplit/>
              <w:trHeight w:val="52"/>
            </w:trPr>
          </w:trPrChange>
        </w:trPr>
        <w:tc>
          <w:tcPr>
            <w:tcW w:w="14062" w:type="dxa"/>
            <w:tcPrChange w:id="2447" w:author="Ericsson user" w:date="2018-01-15T08:22:00Z">
              <w:tcPr>
                <w:tcW w:w="14062" w:type="dxa"/>
              </w:tcPr>
            </w:tcPrChange>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216305">
        <w:trPr>
          <w:cantSplit/>
          <w:trHeight w:val="52"/>
          <w:trPrChange w:id="2448" w:author="Ericsson user" w:date="2018-01-15T08:22:00Z">
            <w:trPr>
              <w:cantSplit/>
              <w:trHeight w:val="52"/>
            </w:trPr>
          </w:trPrChange>
        </w:trPr>
        <w:tc>
          <w:tcPr>
            <w:tcW w:w="14062" w:type="dxa"/>
            <w:tcPrChange w:id="2449" w:author="Ericsson user" w:date="2018-01-15T08:22:00Z">
              <w:tcPr>
                <w:tcW w:w="14062" w:type="dxa"/>
              </w:tcPr>
            </w:tcPrChange>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216305">
        <w:trPr>
          <w:cantSplit/>
          <w:trHeight w:val="52"/>
          <w:trPrChange w:id="2450" w:author="Ericsson user" w:date="2018-01-15T08:22:00Z">
            <w:trPr>
              <w:cantSplit/>
              <w:trHeight w:val="52"/>
            </w:trPr>
          </w:trPrChange>
        </w:trPr>
        <w:tc>
          <w:tcPr>
            <w:tcW w:w="14062" w:type="dxa"/>
            <w:tcPrChange w:id="2451" w:author="Ericsson user" w:date="2018-01-15T08:22:00Z">
              <w:tcPr>
                <w:tcW w:w="14062" w:type="dxa"/>
              </w:tcPr>
            </w:tcPrChange>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216305">
        <w:trPr>
          <w:cantSplit/>
          <w:trHeight w:val="52"/>
          <w:trPrChange w:id="2452" w:author="Ericsson user" w:date="2018-01-15T08:22:00Z">
            <w:trPr>
              <w:cantSplit/>
              <w:trHeight w:val="52"/>
            </w:trPr>
          </w:trPrChange>
        </w:trPr>
        <w:tc>
          <w:tcPr>
            <w:tcW w:w="14062" w:type="dxa"/>
            <w:tcPrChange w:id="2453" w:author="Ericsson user" w:date="2018-01-15T08:22:00Z">
              <w:tcPr>
                <w:tcW w:w="14062" w:type="dxa"/>
              </w:tcPr>
            </w:tcPrChange>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216305">
        <w:trPr>
          <w:cantSplit/>
          <w:trHeight w:val="52"/>
          <w:trPrChange w:id="2454" w:author="Ericsson user" w:date="2018-01-15T08:22:00Z">
            <w:trPr>
              <w:cantSplit/>
              <w:trHeight w:val="52"/>
            </w:trPr>
          </w:trPrChange>
        </w:trPr>
        <w:tc>
          <w:tcPr>
            <w:tcW w:w="14062" w:type="dxa"/>
            <w:tcPrChange w:id="2455" w:author="Ericsson user" w:date="2018-01-15T08:22:00Z">
              <w:tcPr>
                <w:tcW w:w="14062" w:type="dxa"/>
              </w:tcPr>
            </w:tcPrChange>
          </w:tcPr>
          <w:p w14:paraId="5066FF03" w14:textId="77777777" w:rsidR="00DB1634" w:rsidRPr="00000A61" w:rsidRDefault="00DB1634" w:rsidP="00216305">
            <w:pPr>
              <w:pStyle w:val="TAL"/>
              <w:rPr>
                <w:rFonts w:eastAsia="Malgun Gothic"/>
                <w:b/>
                <w:i/>
                <w:lang w:eastAsia="ko-KR"/>
              </w:rPr>
            </w:pPr>
            <w:r w:rsidRPr="00000A61">
              <w:rPr>
                <w:rFonts w:eastAsia="Malgun Gothic"/>
                <w:b/>
                <w:i/>
                <w:lang w:eastAsia="ko-KR"/>
              </w:rPr>
              <w:t>ul-Duplication</w:t>
            </w:r>
          </w:p>
          <w:p w14:paraId="1A5208CF" w14:textId="77777777" w:rsidR="00DB1634" w:rsidRPr="00000A61" w:rsidRDefault="00DB1634" w:rsidP="00216305">
            <w:pPr>
              <w:pStyle w:val="TAL"/>
              <w:rPr>
                <w:rFonts w:eastAsia="Malgun Gothic"/>
                <w:lang w:eastAsia="ko-KR"/>
              </w:rPr>
            </w:pPr>
            <w:r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456"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864"/>
        <w:gridCol w:w="11198"/>
        <w:tblGridChange w:id="2457">
          <w:tblGrid>
            <w:gridCol w:w="2864"/>
            <w:gridCol w:w="11198"/>
          </w:tblGrid>
        </w:tblGridChange>
      </w:tblGrid>
      <w:tr w:rsidR="00DB1634" w:rsidRPr="00000A61" w14:paraId="4DCCA147" w14:textId="77777777" w:rsidTr="00000A61">
        <w:trPr>
          <w:cantSplit/>
          <w:tblHeader/>
          <w:trPrChange w:id="2458" w:author="Ericsson user" w:date="2018-01-15T08:22:00Z">
            <w:trPr>
              <w:cantSplit/>
              <w:tblHeader/>
            </w:trPr>
          </w:trPrChange>
        </w:trPr>
        <w:tc>
          <w:tcPr>
            <w:tcW w:w="2864" w:type="dxa"/>
            <w:tcPrChange w:id="2459" w:author="Ericsson user" w:date="2018-01-15T08:22:00Z">
              <w:tcPr>
                <w:tcW w:w="2864" w:type="dxa"/>
              </w:tcPr>
            </w:tcPrChange>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Change w:id="2460" w:author="Ericsson user" w:date="2018-01-15T08:22:00Z">
              <w:tcPr>
                <w:tcW w:w="11198" w:type="dxa"/>
              </w:tcPr>
            </w:tcPrChange>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000A61">
        <w:trPr>
          <w:cantSplit/>
          <w:tblHeader/>
          <w:trPrChange w:id="2461" w:author="Ericsson user" w:date="2018-01-15T08:22:00Z">
            <w:trPr>
              <w:cantSplit/>
              <w:tblHeader/>
            </w:trPr>
          </w:trPrChange>
        </w:trPr>
        <w:tc>
          <w:tcPr>
            <w:tcW w:w="2864" w:type="dxa"/>
            <w:tcPrChange w:id="2462" w:author="Ericsson user" w:date="2018-01-15T08:22:00Z">
              <w:tcPr>
                <w:tcW w:w="2864" w:type="dxa"/>
              </w:tcPr>
            </w:tcPrChange>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Change w:id="2463" w:author="Ericsson user" w:date="2018-01-15T08:22:00Z">
              <w:tcPr>
                <w:tcW w:w="11198" w:type="dxa"/>
              </w:tcPr>
            </w:tcPrChange>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000A61">
        <w:trPr>
          <w:cantSplit/>
          <w:trPrChange w:id="2464" w:author="Ericsson user" w:date="2018-01-15T08:22:00Z">
            <w:trPr>
              <w:cantSplit/>
            </w:trPr>
          </w:trPrChange>
        </w:trPr>
        <w:tc>
          <w:tcPr>
            <w:tcW w:w="2864" w:type="dxa"/>
            <w:tcPrChange w:id="2465" w:author="Ericsson user" w:date="2018-01-15T08:22:00Z">
              <w:tcPr>
                <w:tcW w:w="2864" w:type="dxa"/>
              </w:tcPr>
            </w:tcPrChange>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Change w:id="2466" w:author="Ericsson user" w:date="2018-01-15T08:22:00Z">
              <w:tcPr>
                <w:tcW w:w="11198" w:type="dxa"/>
              </w:tcPr>
            </w:tcPrChange>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000A61">
        <w:trPr>
          <w:cantSplit/>
          <w:trPrChange w:id="2467" w:author="Ericsson user" w:date="2018-01-15T08:22:00Z">
            <w:trPr>
              <w:cantSplit/>
            </w:trPr>
          </w:trPrChange>
        </w:trPr>
        <w:tc>
          <w:tcPr>
            <w:tcW w:w="2864" w:type="dxa"/>
            <w:tcPrChange w:id="2468" w:author="Ericsson user" w:date="2018-01-15T08:22:00Z">
              <w:tcPr>
                <w:tcW w:w="2864" w:type="dxa"/>
              </w:tcPr>
            </w:tcPrChange>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Change w:id="2469" w:author="Ericsson user" w:date="2018-01-15T08:22:00Z">
              <w:tcPr>
                <w:tcW w:w="11198" w:type="dxa"/>
              </w:tcPr>
            </w:tcPrChange>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000A61">
        <w:trPr>
          <w:cantSplit/>
          <w:trPrChange w:id="2470" w:author="Ericsson user" w:date="2018-01-15T08:22: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2471" w:author="Ericsson user" w:date="2018-01-15T08:22:00Z">
              <w:tcPr>
                <w:tcW w:w="2864" w:type="dxa"/>
                <w:tcBorders>
                  <w:top w:val="single" w:sz="4" w:space="0" w:color="808080"/>
                  <w:left w:val="single" w:sz="4" w:space="0" w:color="808080"/>
                  <w:bottom w:val="single" w:sz="4" w:space="0" w:color="808080"/>
                  <w:right w:val="single" w:sz="4" w:space="0" w:color="808080"/>
                </w:tcBorders>
              </w:tcPr>
            </w:tcPrChange>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Change w:id="2472" w:author="Ericsson user" w:date="2018-01-15T08:22:00Z">
              <w:tcPr>
                <w:tcW w:w="11198" w:type="dxa"/>
                <w:tcBorders>
                  <w:top w:val="single" w:sz="4" w:space="0" w:color="808080"/>
                  <w:left w:val="single" w:sz="4" w:space="0" w:color="808080"/>
                  <w:bottom w:val="single" w:sz="4" w:space="0" w:color="808080"/>
                  <w:right w:val="single" w:sz="4" w:space="0" w:color="808080"/>
                </w:tcBorders>
              </w:tcPr>
            </w:tcPrChange>
          </w:tcPr>
          <w:p w14:paraId="49D67FA4" w14:textId="77777777"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ins w:id="2473" w:author="zte" w:date="2018-01-03T18:18:00Z">
              <w:r w:rsidR="0033741D">
                <w:rPr>
                  <w:rFonts w:ascii="Arial" w:hAnsi="Arial"/>
                  <w:sz w:val="18"/>
                </w:rPr>
                <w:t>M</w:t>
              </w:r>
            </w:ins>
            <w:del w:id="2474" w:author="zte" w:date="2018-01-03T18:18:00Z">
              <w:r w:rsidRPr="00000A61">
                <w:rPr>
                  <w:rFonts w:ascii="Arial" w:hAnsi="Arial"/>
                  <w:sz w:val="18"/>
                </w:rPr>
                <w:delText>N</w:delText>
              </w:r>
            </w:del>
            <w:r w:rsidRPr="00000A61">
              <w:rPr>
                <w:rFonts w:ascii="Arial" w:hAnsi="Arial"/>
                <w:sz w:val="18"/>
              </w:rPr>
              <w:t>.</w:t>
            </w:r>
          </w:p>
        </w:tc>
      </w:tr>
    </w:tbl>
    <w:p w14:paraId="0C0A179C" w14:textId="77777777" w:rsidR="00DB1634" w:rsidRPr="00000A61" w:rsidRDefault="00DB1634" w:rsidP="00000A61"/>
    <w:p w14:paraId="54D272B0" w14:textId="0B9F08E0" w:rsidR="00BB6BE9" w:rsidRPr="00000A61" w:rsidRDefault="00BB6BE9" w:rsidP="00BB6BE9">
      <w:pPr>
        <w:pStyle w:val="Heading4"/>
      </w:pPr>
      <w:bookmarkStart w:id="2475" w:name="_Toc501138305"/>
      <w:bookmarkStart w:id="2476" w:name="_Toc500942735"/>
      <w:r w:rsidRPr="00000A61">
        <w:t>–</w:t>
      </w:r>
      <w:r w:rsidRPr="00000A61">
        <w:tab/>
      </w:r>
      <w:r w:rsidRPr="00000A61">
        <w:rPr>
          <w:i/>
        </w:rPr>
        <w:t>PDSCH-Config</w:t>
      </w:r>
      <w:bookmarkEnd w:id="2475"/>
      <w:bookmarkEnd w:id="2476"/>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441623E8" w:rsidR="0045411F" w:rsidRPr="00D02B97" w:rsidRDefault="0045411F" w:rsidP="00CE00FD">
      <w:pPr>
        <w:pStyle w:val="PL"/>
        <w:rPr>
          <w:color w:val="808080"/>
        </w:rPr>
      </w:pPr>
      <w:r w:rsidRPr="00000A61">
        <w:tab/>
      </w:r>
      <w:r w:rsidRPr="00D02B97">
        <w:rPr>
          <w:color w:val="808080"/>
        </w:rPr>
        <w:t>-- Indicates whether to use code-block-group (CBG) based transmission (see 38.213, section x.x.x.x)</w:t>
      </w:r>
      <w:r w:rsidR="00E46286" w:rsidRPr="00D02B97">
        <w:rPr>
          <w:color w:val="808080"/>
        </w:rPr>
        <w:t xml:space="preserve"> FFS_Ref</w:t>
      </w:r>
    </w:p>
    <w:p w14:paraId="4B2F1FD0" w14:textId="77777777" w:rsidR="0045411F" w:rsidRPr="00D02B97" w:rsidRDefault="0045411F"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9E45057" w14:textId="77777777" w:rsidR="0045411F" w:rsidRPr="00AB1EF9" w:rsidRDefault="0045411F" w:rsidP="00CE00FD">
      <w:pPr>
        <w:pStyle w:val="PL"/>
      </w:pPr>
      <w:r w:rsidRPr="00000A61">
        <w:tab/>
      </w:r>
      <w:bookmarkStart w:id="2477" w:name="_Hlk493884850"/>
      <w:r w:rsidRPr="00000A61">
        <w:t>codeBlockGroupTransmission</w:t>
      </w:r>
      <w:bookmarkEnd w:id="2477"/>
      <w:r w:rsidRPr="00000A61">
        <w:tab/>
      </w:r>
      <w:r w:rsidRPr="00000A61">
        <w:tab/>
      </w:r>
      <w:r w:rsidRPr="00000A61">
        <w:tab/>
      </w:r>
      <w:r w:rsidRPr="00000A61">
        <w:tab/>
      </w:r>
      <w:r w:rsidRPr="00D02B97">
        <w:rPr>
          <w:color w:val="993366"/>
        </w:rPr>
        <w:t>BOOLEAN</w:t>
      </w:r>
      <w:r w:rsidRPr="00000A61">
        <w:t>,</w:t>
      </w:r>
      <w:r w:rsidRPr="00AB1EF9">
        <w:t xml:space="preserve"> </w:t>
      </w:r>
    </w:p>
    <w:p w14:paraId="76EB1B61" w14:textId="6FDF0481" w:rsidR="0045411F" w:rsidRPr="00D02B97" w:rsidRDefault="0045411F" w:rsidP="00CE00FD">
      <w:pPr>
        <w:pStyle w:val="PL"/>
        <w:rPr>
          <w:color w:val="808080"/>
        </w:rPr>
      </w:pPr>
      <w:r w:rsidRPr="00000A61">
        <w:tab/>
      </w:r>
      <w:r w:rsidRPr="00D02B97">
        <w:rPr>
          <w:color w:val="808080"/>
        </w:rPr>
        <w:t>-- Maximum number of code-block-groups (CBGs) per TB</w:t>
      </w:r>
      <w:r w:rsidR="005D0770" w:rsidRPr="00D02B97">
        <w:rPr>
          <w:color w:val="808080"/>
        </w:rPr>
        <w:t>. In case of multiple CW the maximum CBG is 4</w:t>
      </w:r>
      <w:r w:rsidRPr="00D02B97">
        <w:rPr>
          <w:color w:val="808080"/>
        </w:rPr>
        <w:t xml:space="preserve"> (see 38.213, section 9.1.1)</w:t>
      </w:r>
    </w:p>
    <w:p w14:paraId="34864928" w14:textId="70A2E9C0" w:rsidR="0045411F" w:rsidRPr="00000A61" w:rsidRDefault="0045411F" w:rsidP="00CE00FD">
      <w:pPr>
        <w:pStyle w:val="PL"/>
      </w:pPr>
      <w:r w:rsidRPr="00000A61">
        <w:tab/>
      </w:r>
      <w:bookmarkStart w:id="2478" w:name="_Hlk493884888"/>
      <w:r w:rsidRPr="00000A61">
        <w:t>maxCodeBlockGroupsPerTransportBlock</w:t>
      </w:r>
      <w:bookmarkEnd w:id="2478"/>
      <w:r w:rsidR="0000130A">
        <w:tab/>
      </w:r>
      <w:r w:rsidRPr="00000A61">
        <w:tab/>
      </w:r>
      <w:r w:rsidR="005D0770" w:rsidRPr="00D02B97">
        <w:rPr>
          <w:color w:val="993366"/>
        </w:rPr>
        <w:t>ENUMERATED</w:t>
      </w:r>
      <w:r w:rsidR="005D0770" w:rsidRPr="00000A61">
        <w:t xml:space="preserve"> {n2, n4, n6, n8}</w:t>
      </w:r>
      <w:r w:rsidRPr="00000A61">
        <w:t>,</w:t>
      </w:r>
    </w:p>
    <w:p w14:paraId="61609043" w14:textId="180D3722" w:rsidR="00F6578B" w:rsidRPr="00D02B97" w:rsidRDefault="00F6578B" w:rsidP="00CE00FD">
      <w:pPr>
        <w:pStyle w:val="PL"/>
        <w:rPr>
          <w:color w:val="808080"/>
        </w:rPr>
      </w:pPr>
      <w:r w:rsidRPr="00000A61">
        <w:tab/>
      </w:r>
      <w:r w:rsidRPr="00D02B97">
        <w:rPr>
          <w:color w:val="808080"/>
        </w:rPr>
        <w:t xml:space="preserve">-- </w:t>
      </w:r>
      <w:r w:rsidR="00190C8C" w:rsidRPr="00D02B97">
        <w:rPr>
          <w:color w:val="808080"/>
        </w:rPr>
        <w:t xml:space="preserve">Indicates whether </w:t>
      </w:r>
      <w:r w:rsidRPr="00D02B97">
        <w:rPr>
          <w:color w:val="808080"/>
        </w:rPr>
        <w:t xml:space="preserve">CBGFI for </w:t>
      </w:r>
      <w:r w:rsidR="00190C8C" w:rsidRPr="00D02B97">
        <w:rPr>
          <w:color w:val="808080"/>
        </w:rPr>
        <w:t xml:space="preserve">CBG based (re)transmission in DL is enabled (true). </w:t>
      </w:r>
      <w:r w:rsidRPr="00D02B97">
        <w:rPr>
          <w:color w:val="808080"/>
        </w:rPr>
        <w:t xml:space="preserve">(see </w:t>
      </w:r>
      <w:r w:rsidR="00190C8C" w:rsidRPr="00D02B97">
        <w:rPr>
          <w:color w:val="808080"/>
        </w:rPr>
        <w:t>FFS_Specification, section FFS_Section</w:t>
      </w:r>
      <w:r w:rsidRPr="00D02B97">
        <w:rPr>
          <w:color w:val="808080"/>
        </w:rPr>
        <w:t>)</w:t>
      </w:r>
    </w:p>
    <w:p w14:paraId="6BB1B667" w14:textId="604E73C9" w:rsidR="00F6578B" w:rsidRPr="00000A61" w:rsidRDefault="00F6578B" w:rsidP="00CE00FD">
      <w:pPr>
        <w:pStyle w:val="PL"/>
      </w:pPr>
      <w:r w:rsidRPr="00000A61">
        <w:tab/>
      </w:r>
      <w:r w:rsidR="00043F8D" w:rsidRPr="00000A61">
        <w:t>codeBlockGroupFlushIndicator</w:t>
      </w:r>
      <w:r w:rsidR="00190C8C" w:rsidRPr="00000A61">
        <w:tab/>
      </w:r>
      <w:r w:rsidR="00190C8C" w:rsidRPr="00000A61">
        <w:tab/>
      </w:r>
      <w:r w:rsidRPr="00000A61">
        <w:tab/>
      </w:r>
      <w:r w:rsidR="00190C8C" w:rsidRPr="00D02B97">
        <w:rPr>
          <w:color w:val="993366"/>
        </w:rPr>
        <w:t>BOOLEAN</w:t>
      </w:r>
      <w:r w:rsidRPr="00000A61">
        <w:t>,</w:t>
      </w:r>
    </w:p>
    <w:p w14:paraId="1EB1532F" w14:textId="77777777" w:rsidR="0045411F" w:rsidRPr="00000A61" w:rsidRDefault="0045411F" w:rsidP="00CE00FD">
      <w:pPr>
        <w:pStyle w:val="PL"/>
      </w:pPr>
    </w:p>
    <w:p w14:paraId="22F4254B" w14:textId="15DCA29F" w:rsidR="00BE6361" w:rsidRPr="00000A61" w:rsidRDefault="00BE6361" w:rsidP="00CE00FD">
      <w:pPr>
        <w:pStyle w:val="PL"/>
      </w:pPr>
      <w:r>
        <w:tab/>
        <w:t xml:space="preserve">dmrs-Downlink </w:t>
      </w:r>
      <w:r w:rsidR="005B031D">
        <w:t xml:space="preserve">SEQUENCE </w:t>
      </w:r>
      <w:r>
        <w:t>{</w:t>
      </w:r>
    </w:p>
    <w:p w14:paraId="13D0E8C6" w14:textId="77777777" w:rsidR="0045411F" w:rsidRPr="00D02B97" w:rsidRDefault="00BE6361" w:rsidP="00CE00FD">
      <w:pPr>
        <w:pStyle w:val="PL"/>
        <w:rPr>
          <w:color w:val="808080"/>
        </w:rPr>
      </w:pPr>
      <w:r>
        <w:tab/>
      </w:r>
      <w:r w:rsidR="0045411F" w:rsidRPr="00000A61">
        <w:tab/>
      </w:r>
      <w:r w:rsidR="0045411F" w:rsidRPr="00D02B97">
        <w:rPr>
          <w:color w:val="808080"/>
        </w:rPr>
        <w:t>-- Selection of the DMRS type to be used for DL (see 38.211, section 7.4.1.1.1)</w:t>
      </w:r>
    </w:p>
    <w:p w14:paraId="507EBE55" w14:textId="7E4331E1" w:rsidR="0045411F" w:rsidRPr="00D02B97" w:rsidRDefault="00BE6361" w:rsidP="00CE00FD">
      <w:pPr>
        <w:pStyle w:val="PL"/>
        <w:rPr>
          <w:color w:val="808080"/>
        </w:rPr>
      </w:pPr>
      <w:r>
        <w:tab/>
      </w:r>
      <w:r w:rsidR="0045411F" w:rsidRPr="00000A61">
        <w:tab/>
        <w:t>dmrs-Type</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type1, type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958AAE2" w14:textId="77777777" w:rsidR="0045411F" w:rsidRPr="00D02B97" w:rsidRDefault="00BE6361" w:rsidP="00CE00FD">
      <w:pPr>
        <w:pStyle w:val="PL"/>
        <w:rPr>
          <w:color w:val="808080"/>
        </w:rPr>
      </w:pPr>
      <w:r>
        <w:tab/>
      </w:r>
      <w:r w:rsidR="0045411F" w:rsidRPr="00000A61">
        <w:tab/>
      </w:r>
      <w:r w:rsidR="0045411F" w:rsidRPr="00D02B97">
        <w:rPr>
          <w:color w:val="808080"/>
        </w:rPr>
        <w:t xml:space="preserve">-- Position for additional DM-RS in DL, see Table 7.4.1.1.2-4 in 38.211. </w:t>
      </w:r>
    </w:p>
    <w:p w14:paraId="49A05813" w14:textId="77777777" w:rsidR="0045411F" w:rsidRPr="00D02B97" w:rsidRDefault="00BE6361" w:rsidP="00CE00FD">
      <w:pPr>
        <w:pStyle w:val="PL"/>
        <w:rPr>
          <w:color w:val="808080"/>
        </w:rPr>
      </w:pPr>
      <w:r>
        <w:tab/>
      </w:r>
      <w:r w:rsidR="0045411F" w:rsidRPr="00000A61">
        <w:tab/>
      </w:r>
      <w:r w:rsidR="0045411F" w:rsidRPr="00D02B97">
        <w:rPr>
          <w:color w:val="808080"/>
        </w:rPr>
        <w:t>-- The four values represent the cases of 1+0, 1+1, 1+1+1. 1+1+1+1 non-adjacent OFDM symbols for DL.</w:t>
      </w:r>
    </w:p>
    <w:p w14:paraId="275F9EAE" w14:textId="77777777" w:rsidR="0045411F" w:rsidRPr="00D02B97" w:rsidRDefault="00BE6361" w:rsidP="00CE00FD">
      <w:pPr>
        <w:pStyle w:val="PL"/>
        <w:rPr>
          <w:color w:val="808080"/>
        </w:rPr>
      </w:pPr>
      <w:r>
        <w:tab/>
      </w:r>
      <w:r w:rsidR="0045411F" w:rsidRPr="00000A61">
        <w:tab/>
      </w:r>
      <w:r w:rsidR="0045411F" w:rsidRPr="00D02B97">
        <w:rPr>
          <w:color w:val="808080"/>
        </w:rPr>
        <w:t>-- CHECK: Listed in RAN1 table. But should this really be in dedicated signalling?</w:t>
      </w:r>
    </w:p>
    <w:p w14:paraId="1A574185" w14:textId="2D04369A" w:rsidR="0045411F" w:rsidRPr="00D02B97" w:rsidRDefault="00BE6361" w:rsidP="00CE00FD">
      <w:pPr>
        <w:pStyle w:val="PL"/>
        <w:rPr>
          <w:color w:val="808080"/>
        </w:rPr>
      </w:pPr>
      <w:r>
        <w:tab/>
      </w:r>
      <w:r w:rsidR="0045411F" w:rsidRPr="00000A61">
        <w:tab/>
        <w:t>dmrs-AdditionalPosition</w:t>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pos0, pos1, pos2, pos3}</w:t>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07949A9"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1 (see 38.214, section 5.1)</w:t>
      </w:r>
    </w:p>
    <w:p w14:paraId="680B90AA" w14:textId="07624A23" w:rsidR="0045411F" w:rsidRPr="00D02B97" w:rsidRDefault="0045411F" w:rsidP="00CE00FD">
      <w:pPr>
        <w:pStyle w:val="PL"/>
        <w:rPr>
          <w:color w:val="808080"/>
        </w:rPr>
      </w:pPr>
      <w:r w:rsidRPr="00000A61">
        <w:tab/>
      </w:r>
      <w:r w:rsidRPr="00000A61">
        <w:tab/>
      </w:r>
      <w:r w:rsidRPr="00D02B97">
        <w:rPr>
          <w:color w:val="808080"/>
        </w:rPr>
        <w:t xml:space="preserve">-- </w:t>
      </w:r>
      <w:r w:rsidR="008936FE" w:rsidRPr="00D02B97">
        <w:rPr>
          <w:color w:val="808080"/>
        </w:rPr>
        <w:t>FFS</w:t>
      </w:r>
      <w:r w:rsidRPr="00D02B97">
        <w:rPr>
          <w:color w:val="808080"/>
        </w:rPr>
        <w:t xml:space="preserve"> CHECK: Clarify how to configure the DMRS groups and the relation to TCI.</w:t>
      </w:r>
    </w:p>
    <w:p w14:paraId="2FB9DED3" w14:textId="75C4F929"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1EB9B369" w14:textId="60C2D83C" w:rsidR="0045411F" w:rsidRPr="00000A61" w:rsidRDefault="00BE6361" w:rsidP="00CE00FD">
      <w:pPr>
        <w:pStyle w:val="PL"/>
      </w:pPr>
      <w:r>
        <w:tab/>
      </w:r>
      <w:r w:rsidR="0045411F" w:rsidRPr="00000A61">
        <w:tab/>
        <w:t>dmrs-group1</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1)</w:t>
      </w:r>
      <w:r w:rsidR="0045411F" w:rsidRPr="00000A61">
        <w:t>,</w:t>
      </w:r>
    </w:p>
    <w:p w14:paraId="55247AF7"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2 (see 38.214, section 5.1)</w:t>
      </w:r>
    </w:p>
    <w:p w14:paraId="0C26C9FC" w14:textId="6687E86B"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738E3BEE" w14:textId="2DEE667E" w:rsidR="0045411F" w:rsidRPr="00000A61" w:rsidRDefault="00BE6361" w:rsidP="00CE00FD">
      <w:pPr>
        <w:pStyle w:val="PL"/>
      </w:pPr>
      <w:r>
        <w:tab/>
      </w:r>
      <w:r w:rsidR="0045411F" w:rsidRPr="00000A61">
        <w:tab/>
        <w:t>dmrs-group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2)</w:t>
      </w:r>
      <w:r w:rsidR="0045411F" w:rsidRPr="00000A61">
        <w:t>,</w:t>
      </w:r>
    </w:p>
    <w:p w14:paraId="6C6D616A" w14:textId="77777777" w:rsidR="00BE6361" w:rsidRPr="00D02B97" w:rsidRDefault="00BE6361" w:rsidP="00CE00FD">
      <w:pPr>
        <w:pStyle w:val="PL"/>
        <w:rPr>
          <w:color w:val="808080"/>
        </w:rPr>
      </w:pPr>
      <w:r>
        <w:tab/>
      </w:r>
      <w:r>
        <w:tab/>
      </w:r>
      <w:r w:rsidRPr="00D02B97">
        <w:rPr>
          <w:color w:val="808080"/>
        </w:rPr>
        <w:t>-- The maximum number of OFDM symbols for DL front loaded DMRS</w:t>
      </w:r>
    </w:p>
    <w:p w14:paraId="4274AAD4" w14:textId="77777777" w:rsidR="00BE6361" w:rsidRPr="00D02B97" w:rsidRDefault="00BE6361" w:rsidP="00CE00FD">
      <w:pPr>
        <w:pStyle w:val="PL"/>
        <w:rPr>
          <w:color w:val="808080"/>
        </w:rPr>
      </w:pPr>
      <w:r>
        <w:tab/>
      </w:r>
      <w:r>
        <w:tab/>
      </w:r>
      <w:r w:rsidRPr="00D02B97">
        <w:rPr>
          <w:color w:val="808080"/>
        </w:rPr>
        <w:t>-- Corresponds to L1 parameter 'DL-DMRS-max-len' (see 38.214, section 5.1)</w:t>
      </w:r>
    </w:p>
    <w:p w14:paraId="66494B43" w14:textId="35ADC025" w:rsidR="00BE6361" w:rsidRDefault="00BE6361" w:rsidP="00CE00FD">
      <w:pPr>
        <w:pStyle w:val="PL"/>
      </w:pPr>
      <w:r>
        <w:tab/>
      </w:r>
      <w:r>
        <w:tab/>
        <w:t>maxLength</w:t>
      </w:r>
      <w:r>
        <w:tab/>
      </w:r>
      <w:r>
        <w:tab/>
      </w:r>
      <w:r>
        <w:tab/>
      </w:r>
      <w:r>
        <w:tab/>
      </w:r>
      <w:r>
        <w:tab/>
      </w:r>
      <w:r>
        <w:tab/>
      </w:r>
      <w:r>
        <w:tab/>
      </w:r>
      <w:r>
        <w:tab/>
      </w:r>
      <w:r w:rsidRPr="00D02B97">
        <w:rPr>
          <w:color w:val="993366"/>
        </w:rPr>
        <w:t>ENUMERATED</w:t>
      </w:r>
      <w:r>
        <w:t xml:space="preserve"> {len1, len2},</w:t>
      </w:r>
    </w:p>
    <w:p w14:paraId="370B49F4" w14:textId="77777777" w:rsidR="00BE6361" w:rsidRPr="00D02B97" w:rsidRDefault="00BE6361" w:rsidP="00CE00FD">
      <w:pPr>
        <w:pStyle w:val="PL"/>
        <w:rPr>
          <w:color w:val="808080"/>
        </w:rPr>
      </w:pPr>
      <w:r>
        <w:lastRenderedPageBreak/>
        <w:tab/>
      </w:r>
      <w:r>
        <w:tab/>
      </w:r>
      <w:r w:rsidRPr="00D02B97">
        <w:rPr>
          <w:color w:val="808080"/>
        </w:rPr>
        <w:t>-- DL DMRS scrambling initalization</w:t>
      </w:r>
    </w:p>
    <w:p w14:paraId="50025ED0" w14:textId="77777777" w:rsidR="00BE6361" w:rsidRPr="00D02B97" w:rsidRDefault="00BE6361" w:rsidP="00CE00FD">
      <w:pPr>
        <w:pStyle w:val="PL"/>
        <w:rPr>
          <w:color w:val="808080"/>
        </w:rPr>
      </w:pPr>
      <w:r>
        <w:tab/>
      </w:r>
      <w:r>
        <w:tab/>
      </w:r>
      <w:r w:rsidRPr="00D02B97">
        <w:rPr>
          <w:color w:val="808080"/>
        </w:rPr>
        <w:t>-- Corresponds to L1 parameter 'DL-DMRS-Scrambling-ID' (see 38.214, section 5.1)</w:t>
      </w:r>
    </w:p>
    <w:p w14:paraId="7029A0EC" w14:textId="22135AA7" w:rsidR="00BE6361" w:rsidRPr="00D02B97" w:rsidRDefault="00BE6361" w:rsidP="00CE00FD">
      <w:pPr>
        <w:pStyle w:val="PL"/>
        <w:rPr>
          <w:color w:val="808080"/>
        </w:rPr>
      </w:pPr>
      <w:r>
        <w:tab/>
      </w:r>
      <w:r>
        <w:tab/>
      </w:r>
      <w:r w:rsidRPr="00D02B97">
        <w:rPr>
          <w:color w:val="808080"/>
        </w:rPr>
        <w:t xml:space="preserve">-- When the field is absent the UE applies the value </w:t>
      </w:r>
      <w:r w:rsidR="00B90930" w:rsidRPr="00D02B97">
        <w:rPr>
          <w:color w:val="808080"/>
        </w:rPr>
        <w:t>"</w:t>
      </w:r>
      <w:r w:rsidRPr="00D02B97">
        <w:rPr>
          <w:color w:val="808080"/>
        </w:rPr>
        <w:t>Physical cell ID + 6 fixed bits (e.g. 000000)</w:t>
      </w:r>
      <w:r w:rsidR="00B90930" w:rsidRPr="00D02B97">
        <w:rPr>
          <w:color w:val="808080"/>
        </w:rPr>
        <w:t>"</w:t>
      </w:r>
    </w:p>
    <w:p w14:paraId="5B8985EB" w14:textId="2A28F4B8" w:rsidR="00B90930" w:rsidRPr="00D02B97" w:rsidRDefault="00B90930" w:rsidP="00CE00FD">
      <w:pPr>
        <w:pStyle w:val="PL"/>
        <w:rPr>
          <w:color w:val="808080"/>
        </w:rPr>
      </w:pPr>
      <w:r>
        <w:tab/>
      </w:r>
      <w:r>
        <w:tab/>
      </w:r>
      <w:r w:rsidRPr="00D02B97">
        <w:rPr>
          <w:color w:val="808080"/>
        </w:rPr>
        <w:t>-- FFS: Clarify default value: Are the 6 bits zeros (says e.g.). Are they the MSBs or LSBs?</w:t>
      </w:r>
    </w:p>
    <w:p w14:paraId="0040FF01" w14:textId="046FEF27" w:rsidR="00400059" w:rsidRPr="00D02B97" w:rsidRDefault="00400059" w:rsidP="00CE00FD">
      <w:pPr>
        <w:pStyle w:val="PL"/>
        <w:rPr>
          <w:color w:val="808080"/>
        </w:rPr>
      </w:pPr>
      <w:r>
        <w:tab/>
      </w:r>
      <w:r>
        <w:tab/>
      </w:r>
      <w:r w:rsidRPr="00D02B97">
        <w:rPr>
          <w:color w:val="808080"/>
        </w:rPr>
        <w:t>-- FFS_CHECK: Is it really 16 bit whereas all other scrambling IDs are just 10 bit? If this is also 10, replace by type ScramblingId</w:t>
      </w:r>
    </w:p>
    <w:p w14:paraId="78508526" w14:textId="5718C30E" w:rsidR="00BE6361" w:rsidRDefault="00BE6361" w:rsidP="00CE00FD">
      <w:pPr>
        <w:pStyle w:val="PL"/>
      </w:pPr>
      <w:r>
        <w:tab/>
      </w:r>
      <w:r>
        <w:tab/>
        <w:t>scramblingID</w:t>
      </w:r>
      <w:r>
        <w:tab/>
      </w:r>
      <w:r>
        <w:tab/>
      </w:r>
      <w:r>
        <w:tab/>
      </w:r>
      <w:r w:rsidR="00B90930">
        <w:tab/>
      </w:r>
      <w:r w:rsidR="00B90930">
        <w:tab/>
      </w:r>
      <w:r w:rsidR="00B90930">
        <w:tab/>
      </w:r>
      <w:r w:rsidR="00B90930">
        <w:tab/>
      </w:r>
      <w:r w:rsidR="00B90930" w:rsidRPr="00D02B97">
        <w:rPr>
          <w:color w:val="993366"/>
        </w:rPr>
        <w:t>BIT</w:t>
      </w:r>
      <w:r w:rsidR="00B90930">
        <w:t xml:space="preserve"> </w:t>
      </w:r>
      <w:r w:rsidR="00B90930" w:rsidRPr="00D02B97">
        <w:rPr>
          <w:color w:val="993366"/>
        </w:rPr>
        <w:t>STRING</w:t>
      </w:r>
      <w:r w:rsidR="00B90930">
        <w:t xml:space="preserve"> (</w:t>
      </w:r>
      <w:r w:rsidR="00B90930" w:rsidRPr="00D02B97">
        <w:rPr>
          <w:color w:val="993366"/>
        </w:rPr>
        <w:t>SIZE</w:t>
      </w:r>
      <w:r w:rsidR="00B90930">
        <w:t xml:space="preserve"> (16))</w:t>
      </w:r>
      <w:r>
        <w:tab/>
      </w:r>
      <w:r w:rsidRPr="00D02B97">
        <w:rPr>
          <w:color w:val="993366"/>
        </w:rPr>
        <w:t>OPTIONAL</w:t>
      </w:r>
      <w:ins w:id="2479" w:author="Huawei" w:date="2018-01-03T15:03:00Z">
        <w:r w:rsidR="003878BD" w:rsidRPr="003878BD">
          <w:t xml:space="preserve"> </w:t>
        </w:r>
        <w:r w:rsidR="003878BD" w:rsidRPr="00000A61">
          <w:tab/>
        </w:r>
        <w:r w:rsidR="003878BD" w:rsidRPr="00D02B97">
          <w:rPr>
            <w:color w:val="808080"/>
          </w:rPr>
          <w:t>-- Need</w:t>
        </w:r>
        <w:r w:rsidR="003878BD">
          <w:rPr>
            <w:color w:val="808080"/>
          </w:rPr>
          <w:t xml:space="preserve"> S</w:t>
        </w:r>
      </w:ins>
    </w:p>
    <w:p w14:paraId="4E84FBAA" w14:textId="758A7D1B" w:rsidR="00BE6361" w:rsidRPr="00000A61" w:rsidRDefault="00BE6361" w:rsidP="00CE00FD">
      <w:pPr>
        <w:pStyle w:val="PL"/>
      </w:pPr>
      <w:r>
        <w:tab/>
        <w:t>}</w:t>
      </w:r>
      <w:r w:rsidR="00BA646C">
        <w:t>,</w:t>
      </w:r>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66833152"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1 section 7.4.1.2.2</w:t>
      </w:r>
    </w:p>
    <w:p w14:paraId="3A173C25" w14:textId="0E6CE28B" w:rsidR="0045411F" w:rsidRPr="00D02B97" w:rsidRDefault="0045411F" w:rsidP="00CE00FD">
      <w:pPr>
        <w:pStyle w:val="PL"/>
        <w:rPr>
          <w:color w:val="808080"/>
        </w:rPr>
      </w:pPr>
      <w:r w:rsidRPr="00000A61">
        <w:tab/>
        <w:t>phaseTracking</w:t>
      </w:r>
      <w:del w:id="2480" w:author="Huawei" w:date="2018-01-03T14:05:00Z">
        <w:r w:rsidRPr="00000A61">
          <w:delText>-</w:delText>
        </w:r>
      </w:del>
      <w:r w:rsidRPr="00000A61">
        <w:t>RS</w:t>
      </w:r>
      <w:r w:rsidRPr="00000A61">
        <w:tab/>
      </w:r>
      <w:r w:rsidRPr="00000A61">
        <w:tab/>
      </w:r>
      <w:r w:rsidRPr="00000A61">
        <w:tab/>
      </w:r>
      <w:r w:rsidRPr="00000A61">
        <w:tab/>
      </w:r>
      <w:r w:rsidRPr="00000A61">
        <w:tab/>
      </w:r>
      <w:r w:rsidRPr="00000A61">
        <w:tab/>
        <w:t xml:space="preserve">SetupRelease { </w:t>
      </w:r>
      <w:r w:rsidR="005D2091" w:rsidRPr="00000A61">
        <w:t>Downlink</w:t>
      </w:r>
      <w:del w:id="2481" w:author="Huawei" w:date="2018-01-03T14:06:00Z">
        <w:r w:rsidR="005D2091" w:rsidRPr="00000A61">
          <w:delText>-</w:delText>
        </w:r>
      </w:del>
      <w:r w:rsidR="005D2091" w:rsidRPr="00000A61">
        <w:t>PTRS-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77777777" w:rsidR="0045411F" w:rsidRPr="00D02B97" w:rsidRDefault="0045411F" w:rsidP="00CE00FD">
      <w:pPr>
        <w:pStyle w:val="PL"/>
        <w:rPr>
          <w:color w:val="808080"/>
        </w:rPr>
      </w:pPr>
      <w:r w:rsidRPr="00000A61">
        <w:tab/>
      </w:r>
      <w:r w:rsidRPr="00D02B97">
        <w:rPr>
          <w:color w:val="808080"/>
        </w:rPr>
        <w:t xml:space="preserve">-- Contains 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2F041BE2" w:rsidR="0045411F" w:rsidRPr="00413418" w:rsidRDefault="0045411F" w:rsidP="00413418">
      <w:pPr>
        <w:pStyle w:val="PL"/>
      </w:pPr>
      <w:r w:rsidRPr="00413418">
        <w:tab/>
        <w:t>tci-States</w:t>
      </w:r>
      <w:r w:rsidRPr="00413418">
        <w:tab/>
      </w:r>
      <w:r w:rsidRPr="00413418">
        <w:tab/>
      </w:r>
      <w:r w:rsidRPr="00413418">
        <w:tab/>
      </w:r>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2482" w:author="Huawei" w:date="2018-01-05T17:14:00Z">
        <w:r w:rsidR="00C05D77" w:rsidRPr="00413418">
          <w:delText>-</w:delText>
        </w:r>
      </w:del>
      <w:r w:rsidR="00C05D77" w:rsidRPr="00413418">
        <w:t>TCI-RS-Sets)) OF TCI-RS-Set</w:t>
      </w:r>
      <w:r w:rsidRPr="00413418">
        <w:t>,</w:t>
      </w: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40F3A479"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77777777" w:rsidR="00614806" w:rsidRPr="00D02B97" w:rsidRDefault="00614806" w:rsidP="00CE00FD">
      <w:pPr>
        <w:pStyle w:val="PL"/>
        <w:rPr>
          <w:color w:val="808080"/>
        </w:rPr>
      </w:pPr>
      <w:r>
        <w:tab/>
      </w:r>
      <w:r w:rsidRPr="00D02B97">
        <w:rPr>
          <w:color w:val="808080"/>
        </w:rPr>
        <w:t>-- Corresponds to L1 parameter 'VRB-to-PRB-interleaver' (see 38.211, section FFS_Section)</w:t>
      </w:r>
    </w:p>
    <w:p w14:paraId="21E38822" w14:textId="5039948E" w:rsidR="00614806" w:rsidRDefault="00614806" w:rsidP="00CE00FD">
      <w:pPr>
        <w:pStyle w:val="PL"/>
      </w:pPr>
      <w:r>
        <w:tab/>
        <w:t>vrb-</w:t>
      </w:r>
      <w:del w:id="2483" w:author="Huawei" w:date="2018-01-03T14:06:00Z">
        <w:r w:rsidDel="00B76787">
          <w:delText>t</w:delText>
        </w:r>
      </w:del>
      <w:ins w:id="2484" w:author="Huawei" w:date="2018-01-03T14:06:00Z">
        <w:r w:rsidR="00B76787">
          <w:t>T</w:t>
        </w:r>
      </w:ins>
      <w:ins w:id="2485" w:author="Ericsson user" w:date="2018-01-09T09:49:00Z">
        <w:r>
          <w:t>o</w:t>
        </w:r>
      </w:ins>
      <w:del w:id="2486" w:author="Ericsson user" w:date="2018-01-09T09:49:00Z">
        <w:r>
          <w:delText>to</w:delText>
        </w:r>
      </w:del>
      <w:del w:id="2487" w:author="Huawei" w:date="2018-01-03T14:06:00Z">
        <w:r>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t>OPTIONAL</w:t>
      </w:r>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RDefault="00FC5A11" w:rsidP="00CE00FD">
      <w:pPr>
        <w:pStyle w:val="PL"/>
        <w:rPr>
          <w:color w:val="808080"/>
        </w:rPr>
      </w:pPr>
      <w:r>
        <w:tab/>
      </w:r>
      <w:r w:rsidRPr="00D02B97">
        <w:rPr>
          <w:color w:val="808080"/>
        </w:rPr>
        <w:t>-- FFS_Value: Are these values just 3 flags (ENUMERATED) or the actual configurations? If the latter, where are they defined?</w:t>
      </w:r>
    </w:p>
    <w:p w14:paraId="7B02FC6B" w14:textId="77777777" w:rsidR="00FC5A11" w:rsidRDefault="00FC5A11" w:rsidP="00CE00FD">
      <w:pPr>
        <w:pStyle w:val="PL"/>
      </w:pPr>
      <w:r>
        <w:tab/>
        <w:t>resourceAllocation</w:t>
      </w:r>
      <w:r>
        <w:tab/>
      </w:r>
      <w:r>
        <w:tab/>
      </w:r>
      <w:r>
        <w:tab/>
      </w:r>
      <w:r>
        <w:tab/>
      </w:r>
      <w:r>
        <w:tab/>
      </w:r>
      <w:r>
        <w:tab/>
      </w:r>
      <w:r w:rsidRPr="00D02B97">
        <w:rPr>
          <w:color w:val="993366"/>
        </w:rPr>
        <w:t>CHOICE</w:t>
      </w:r>
      <w:r>
        <w:t xml:space="preserve"> {</w:t>
      </w:r>
    </w:p>
    <w:p w14:paraId="3C9A9406" w14:textId="77777777" w:rsidR="00FC5A11" w:rsidRDefault="00FC5A11" w:rsidP="00CE00FD">
      <w:pPr>
        <w:pStyle w:val="PL"/>
      </w:pPr>
      <w:r>
        <w:tab/>
      </w:r>
      <w:r>
        <w:tab/>
        <w:t>resourceAllocationType0</w:t>
      </w:r>
      <w:r>
        <w:tab/>
      </w:r>
      <w:r>
        <w:tab/>
      </w:r>
      <w:r>
        <w:tab/>
      </w:r>
      <w:r>
        <w:tab/>
      </w:r>
      <w:r>
        <w:tab/>
      </w:r>
      <w:r w:rsidRPr="00D02B97">
        <w:rPr>
          <w:color w:val="993366"/>
        </w:rPr>
        <w:t>NULL</w:t>
      </w:r>
      <w:r>
        <w:t xml:space="preserve">, </w:t>
      </w:r>
    </w:p>
    <w:p w14:paraId="112D8D76" w14:textId="77777777" w:rsidR="00FC5A11" w:rsidRDefault="00FC5A11" w:rsidP="00CE00FD">
      <w:pPr>
        <w:pStyle w:val="PL"/>
      </w:pPr>
      <w:r>
        <w:tab/>
      </w:r>
      <w:r>
        <w:tab/>
        <w:t>resourceAllocationType1</w:t>
      </w:r>
      <w:r>
        <w:tab/>
      </w:r>
      <w:r>
        <w:tab/>
      </w:r>
      <w:r>
        <w:tab/>
      </w:r>
      <w:r>
        <w:tab/>
      </w:r>
      <w:r>
        <w:tab/>
      </w:r>
      <w:r w:rsidRPr="00D02B97">
        <w:rPr>
          <w:color w:val="993366"/>
        </w:rPr>
        <w:t>NULL</w:t>
      </w:r>
      <w:r>
        <w:t>,</w:t>
      </w:r>
    </w:p>
    <w:p w14:paraId="1B98B532" w14:textId="77777777" w:rsidR="00FC5A11" w:rsidRDefault="00FC5A11" w:rsidP="00CE00FD">
      <w:pPr>
        <w:pStyle w:val="PL"/>
      </w:pPr>
      <w:r>
        <w:tab/>
      </w:r>
      <w:r>
        <w:tab/>
        <w:t>dynamicSwitch</w:t>
      </w:r>
      <w:r>
        <w:tab/>
      </w:r>
      <w:r>
        <w:tab/>
      </w:r>
      <w:r>
        <w:tab/>
      </w:r>
      <w:r>
        <w:tab/>
      </w:r>
      <w:r>
        <w:tab/>
      </w:r>
      <w:r>
        <w:tab/>
      </w:r>
      <w:r>
        <w:tab/>
      </w:r>
      <w:r w:rsidRPr="00D02B97">
        <w:rPr>
          <w:color w:val="993366"/>
        </w:rPr>
        <w:t>NULL</w:t>
      </w:r>
    </w:p>
    <w:p w14:paraId="6B41068B" w14:textId="77777777" w:rsidR="00FC5A11" w:rsidRDefault="00FC5A11"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35DFBD7" w14:textId="2E448E2D" w:rsidR="00FB3FD6" w:rsidRPr="00000A61" w:rsidRDefault="00FB3FD6" w:rsidP="00CE00FD">
      <w:pPr>
        <w:pStyle w:val="PL"/>
      </w:pPr>
    </w:p>
    <w:p w14:paraId="123995B1" w14:textId="070DA2BD" w:rsidR="00A64D6C" w:rsidRPr="00D02B97" w:rsidRDefault="00A64D6C" w:rsidP="00CE00FD">
      <w:pPr>
        <w:pStyle w:val="PL"/>
        <w:rPr>
          <w:color w:val="808080"/>
        </w:rPr>
      </w:pPr>
      <w:r w:rsidRPr="00000A61">
        <w:tab/>
      </w:r>
      <w:r w:rsidRPr="00D02B97">
        <w:rPr>
          <w:color w:val="808080"/>
        </w:rPr>
        <w:t>-- Indexes to possible symbol allcoations (the indexes point to entries in a UE specific table)</w:t>
      </w:r>
    </w:p>
    <w:p w14:paraId="7F20BB43" w14:textId="77777777" w:rsidR="00A64D6C" w:rsidRPr="00D02B97" w:rsidRDefault="00A64D6C" w:rsidP="00CE00FD">
      <w:pPr>
        <w:pStyle w:val="PL"/>
        <w:rPr>
          <w:color w:val="808080"/>
        </w:rPr>
      </w:pPr>
      <w:r w:rsidRPr="00000A61">
        <w:tab/>
      </w:r>
      <w:r w:rsidRPr="00D02B97">
        <w:rPr>
          <w:color w:val="808080"/>
        </w:rPr>
        <w:t>-- Corresponds to L1 parameter 'PDSCH-symbol-allocation' (see 38.214, section 5.1.2.1)</w:t>
      </w:r>
    </w:p>
    <w:p w14:paraId="793953FF" w14:textId="1CE62A69" w:rsidR="0045411F" w:rsidRPr="00000A61" w:rsidRDefault="00A64D6C" w:rsidP="00CE00FD">
      <w:pPr>
        <w:pStyle w:val="PL"/>
      </w:pPr>
      <w:r w:rsidRPr="00000A61">
        <w:tab/>
        <w:t>pdsch-</w:t>
      </w:r>
      <w:ins w:id="2488" w:author="Huawei" w:date="2018-01-03T14:06:00Z">
        <w:r w:rsidR="00F51188">
          <w:t>S</w:t>
        </w:r>
      </w:ins>
      <w:del w:id="2489" w:author="Huawei" w:date="2018-01-03T14:06:00Z">
        <w:r w:rsidRPr="00000A61">
          <w:delText>s</w:delText>
        </w:r>
      </w:del>
      <w:r w:rsidRPr="00000A61">
        <w:t>ymbolAllocation</w:t>
      </w:r>
      <w:r w:rsidRPr="00000A61">
        <w:tab/>
      </w:r>
      <w:r w:rsidRPr="00000A61">
        <w:tab/>
      </w:r>
      <w:r w:rsidRPr="00000A61">
        <w:tab/>
      </w:r>
      <w:r w:rsidRPr="00000A61">
        <w:tab/>
      </w:r>
      <w:r w:rsidRPr="00000A61">
        <w:tab/>
        <w:t>FFS_Value</w:t>
      </w:r>
      <w:r w:rsidRPr="00000A61">
        <w:tab/>
      </w:r>
      <w:r w:rsidRPr="00000A61">
        <w:tab/>
      </w:r>
      <w:r w:rsidRPr="00D02B97">
        <w:rPr>
          <w:color w:val="993366"/>
        </w:rPr>
        <w:t>OPTIONAL</w:t>
      </w:r>
      <w:r w:rsidRPr="00000A61">
        <w:t>,</w:t>
      </w:r>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5894F41"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rate-match-PDSCH-resource-set' (see 38.214, section 5.1.2.2.3)</w:t>
      </w:r>
    </w:p>
    <w:p w14:paraId="677653FD" w14:textId="215EE603" w:rsidR="005E7324" w:rsidRPr="00D02B97" w:rsidRDefault="005E7324" w:rsidP="00CE00FD">
      <w:pPr>
        <w:pStyle w:val="PL"/>
        <w:rPr>
          <w:color w:val="808080"/>
        </w:rPr>
      </w:pPr>
      <w:r w:rsidRPr="00000A61">
        <w:tab/>
      </w:r>
      <w:r w:rsidRPr="00000A61">
        <w:tab/>
      </w:r>
      <w:r w:rsidRPr="00D02B97">
        <w:rPr>
          <w:color w:val="808080"/>
        </w:rPr>
        <w:t xml:space="preserve">-- </w:t>
      </w:r>
      <w:r w:rsidR="005044B0" w:rsidRPr="00D02B97">
        <w:rPr>
          <w:color w:val="808080"/>
        </w:rPr>
        <w:t xml:space="preserve">FFS_ASN1: </w:t>
      </w:r>
      <w:r w:rsidRPr="00D02B97">
        <w:rPr>
          <w:color w:val="808080"/>
        </w:rPr>
        <w:t>Consider replacing by AddMod/Release lists</w:t>
      </w:r>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2C79DB94" w14:textId="388113B8" w:rsidR="00042E7A" w:rsidRPr="00D02B97" w:rsidRDefault="00042E7A" w:rsidP="00CE00FD">
      <w:pPr>
        <w:pStyle w:val="PL"/>
        <w:rPr>
          <w:color w:val="808080"/>
        </w:rPr>
      </w:pPr>
      <w:r>
        <w:tab/>
      </w:r>
      <w:r>
        <w:tab/>
      </w:r>
      <w:r w:rsidRPr="00D02B97">
        <w:rPr>
          <w:color w:val="808080"/>
        </w:rPr>
        <w:t xml:space="preserve">-- So far it is unclear whether or not the entire PDSCH-Config moves into the BWP configuration. </w:t>
      </w:r>
    </w:p>
    <w:p w14:paraId="779BC3E6" w14:textId="0405A422" w:rsidR="005E7324" w:rsidRPr="00000A61" w:rsidRDefault="005E7324" w:rsidP="00CE00FD">
      <w:pPr>
        <w:pStyle w:val="PL"/>
      </w:pPr>
      <w:r w:rsidRPr="00000A61">
        <w:tab/>
      </w:r>
      <w:r w:rsidRPr="00000A61">
        <w:tab/>
        <w:t>rateMatchPatterns</w:t>
      </w:r>
      <w:r w:rsidRPr="00000A61">
        <w:tab/>
      </w:r>
      <w:r w:rsidRPr="00000A61">
        <w:tab/>
      </w:r>
      <w:r w:rsidRPr="00000A61">
        <w:tab/>
      </w:r>
      <w:r w:rsidRPr="00000A61">
        <w:tab/>
      </w:r>
      <w:r w:rsidRPr="00000A61">
        <w:tab/>
      </w:r>
      <w:r w:rsidRPr="00000A61">
        <w:tab/>
      </w:r>
      <w:r w:rsidR="00B03E67" w:rsidRPr="00000A61">
        <w:t xml:space="preserve">SetupRelease { </w:t>
      </w:r>
    </w:p>
    <w:p w14:paraId="1800B70A" w14:textId="51D2F3ED" w:rsidR="00761BB7" w:rsidRPr="00000A61" w:rsidRDefault="005E7324" w:rsidP="00CE00FD">
      <w:pPr>
        <w:pStyle w:val="PL"/>
      </w:pPr>
      <w:r w:rsidRPr="00000A61">
        <w:tab/>
      </w:r>
      <w:r w:rsidRPr="00000A61">
        <w:tab/>
      </w:r>
      <w:r w:rsidRPr="00000A61">
        <w:tab/>
      </w:r>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77777777" w:rsidR="0000130A" w:rsidRPr="00D02B97" w:rsidRDefault="005E7324"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maxEARFCN),</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2490" w:author="Huawei" w:date="2018-01-03T14:06:00Z">
        <w:r w:rsidR="00F51188">
          <w:t xml:space="preserve">spare2, </w:t>
        </w:r>
      </w:ins>
      <w:r>
        <w:t>spare1},</w:t>
      </w:r>
    </w:p>
    <w:p w14:paraId="465EB101" w14:textId="38370AB4" w:rsidR="00BB09BA" w:rsidRPr="00D02B97" w:rsidRDefault="00BB09BA" w:rsidP="00CE00FD">
      <w:pPr>
        <w:pStyle w:val="PL"/>
        <w:rPr>
          <w:color w:val="808080"/>
        </w:rPr>
      </w:pPr>
      <w:r>
        <w:lastRenderedPageBreak/>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1DC68578"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2491" w:author="Huawei" w:date="2018-01-03T14:06:00Z">
        <w:r w:rsidR="00F51188" w:rsidRPr="00F51188">
          <w:t xml:space="preserve"> </w:t>
        </w:r>
        <w:r w:rsidR="00F51188">
          <w:tab/>
        </w:r>
        <w:r w:rsidR="00F51188">
          <w:tab/>
          <w:t>-- Need R</w:t>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7E3DEFE5"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r w:rsidR="00BE7408" w:rsidRPr="00000A61">
        <w:t xml:space="preserve"> </w:t>
      </w:r>
      <w:r w:rsidR="00BE7408" w:rsidRPr="00D02B97">
        <w:rPr>
          <w:color w:val="808080"/>
        </w:rPr>
        <w:t xml:space="preserve">-- Need M </w:t>
      </w:r>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7843D23A" w:rsidR="0045411F" w:rsidRPr="00000A61" w:rsidRDefault="0045411F" w:rsidP="00CE00FD">
      <w:pPr>
        <w:pStyle w:val="PL"/>
      </w:pPr>
      <w:r w:rsidRPr="00000A61">
        <w:tab/>
        <w:t>nrofHARQ-</w:t>
      </w:r>
      <w:del w:id="2492" w:author="Huawei" w:date="2018-01-03T14:07:00Z">
        <w:r w:rsidRPr="00000A61" w:rsidDel="00F51188">
          <w:delText>p</w:delText>
        </w:r>
      </w:del>
      <w:ins w:id="2493" w:author="Huawei" w:date="2018-01-03T14:07:00Z">
        <w:r w:rsidR="00F51188">
          <w:t>P</w:t>
        </w:r>
      </w:ins>
      <w:ins w:id="2494" w:author="Ericsson user" w:date="2018-01-09T09:49:00Z">
        <w:r w:rsidRPr="00000A61">
          <w:t>rocessesForPDSCH</w:t>
        </w:r>
      </w:ins>
      <w:del w:id="2495" w:author="Ericsson user" w:date="2018-01-09T09:49:00Z">
        <w:r w:rsidRPr="00000A61">
          <w:delText>processesForPDSCH</w:delText>
        </w:r>
      </w:del>
      <w:r w:rsidRPr="00000A61">
        <w:tab/>
      </w:r>
      <w:r w:rsidRPr="00000A61">
        <w:tab/>
      </w:r>
      <w:r w:rsidRPr="00000A61">
        <w:tab/>
      </w:r>
      <w:r w:rsidRPr="00000A61">
        <w:tab/>
      </w:r>
      <w:r w:rsidR="00A74C72">
        <w:t>ENUMERATED {ffsTypeAndValue}</w:t>
      </w:r>
      <w:r w:rsidRPr="00000A61">
        <w:t>,</w:t>
      </w:r>
    </w:p>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56354D70" w:rsidR="0045411F" w:rsidRPr="00D02B97" w:rsidRDefault="0045411F" w:rsidP="00CE00FD">
      <w:pPr>
        <w:pStyle w:val="PL"/>
        <w:rPr>
          <w:color w:val="808080"/>
        </w:rPr>
      </w:pPr>
      <w:r w:rsidRPr="00000A61">
        <w:tab/>
      </w:r>
      <w:r w:rsidRPr="00D02B97">
        <w:rPr>
          <w:color w:val="808080"/>
        </w:rPr>
        <w:t>-- FFS: Better description</w:t>
      </w:r>
    </w:p>
    <w:p w14:paraId="51ADBDA9" w14:textId="77777777"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r w:rsidR="00D46B7C">
        <w:t>n</w:t>
      </w:r>
      <w:r w:rsidR="00E97069" w:rsidRPr="00E97069">
        <w:t>2,</w:t>
      </w:r>
      <w:r w:rsidR="00D46B7C">
        <w:t xml:space="preserve"> 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rsidRPr="00D02B97">
        <w:rPr>
          <w:color w:val="993366"/>
        </w:rPr>
        <w:t>OPTIONAL</w:t>
      </w:r>
      <w:r w:rsidR="004E2C72">
        <w:t>,</w:t>
      </w:r>
      <w:ins w:id="2496" w:author="Huawei" w:date="2018-01-03T14:07:00Z">
        <w:r w:rsidR="00F51188" w:rsidRPr="00F51188">
          <w:t xml:space="preserve"> </w:t>
        </w:r>
        <w:r w:rsidR="00F51188">
          <w:tab/>
          <w:t>-- Need S</w:t>
        </w:r>
      </w:ins>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4C6D59" w:rsidR="0045411F" w:rsidRPr="00000A61" w:rsidRDefault="0045411F" w:rsidP="00CE00FD">
      <w:pPr>
        <w:pStyle w:val="PL"/>
      </w:pPr>
      <w:ins w:id="2497" w:author="Ericsson user" w:date="2018-01-09T09:49:00Z">
        <w:r w:rsidRPr="00000A61">
          <w:tab/>
          <w:t>prb</w:t>
        </w:r>
      </w:ins>
      <w:ins w:id="2498" w:author="Huawei" w:date="2018-01-03T14:07:00Z">
        <w:r w:rsidR="00F51188">
          <w:t>-</w:t>
        </w:r>
      </w:ins>
      <w:ins w:id="2499" w:author="Ericsson user" w:date="2018-01-09T09:49:00Z">
        <w:r w:rsidRPr="00000A61">
          <w:t>BundlingEnabled</w:t>
        </w:r>
      </w:ins>
      <w:del w:id="2500" w:author="Ericsson user" w:date="2018-01-09T09:49:00Z">
        <w:r w:rsidRPr="00000A61">
          <w:tab/>
          <w:delText>prbBundlingEnabled</w:delText>
        </w:r>
      </w:del>
      <w:r w:rsidRPr="00000A61">
        <w:tab/>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4F913CAB" w:rsidR="00D25104" w:rsidRDefault="00D25104" w:rsidP="00CE00FD">
      <w:pPr>
        <w:pStyle w:val="PL"/>
      </w:pPr>
      <w:r>
        <w:tab/>
        <w:t>zp-CSI-RS-Resources</w:t>
      </w:r>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RDefault="00430AF6" w:rsidP="00CE00FD">
      <w:pPr>
        <w:pStyle w:val="PL"/>
        <w:rPr>
          <w:color w:val="808080"/>
        </w:rPr>
      </w:pPr>
      <w:r w:rsidRPr="00D02B97">
        <w:rPr>
          <w:color w:val="808080"/>
        </w:rPr>
        <w:t xml:space="preserve">-- Associates </w:t>
      </w:r>
      <w:r w:rsidR="00772CF9" w:rsidRPr="00D02B97">
        <w:rPr>
          <w:color w:val="808080"/>
        </w:rPr>
        <w:t xml:space="preserve">one or two </w:t>
      </w:r>
      <w:r w:rsidRPr="00D02B97">
        <w:rPr>
          <w:color w:val="808080"/>
        </w:rPr>
        <w:t xml:space="preserve">DL reference signals with </w:t>
      </w:r>
      <w:r w:rsidR="00772CF9" w:rsidRPr="00D02B97">
        <w:rPr>
          <w:color w:val="808080"/>
        </w:rPr>
        <w:t xml:space="preserve">a corresponding </w:t>
      </w:r>
      <w:r w:rsidRPr="00D02B97">
        <w:rPr>
          <w:color w:val="808080"/>
        </w:rPr>
        <w:t xml:space="preserve">quasi-colocation (QCL) </w:t>
      </w:r>
      <w:r w:rsidR="00772CF9" w:rsidRPr="00D02B97">
        <w:rPr>
          <w:color w:val="808080"/>
        </w:rPr>
        <w:t xml:space="preserve">type. </w:t>
      </w:r>
    </w:p>
    <w:p w14:paraId="7A4B9614" w14:textId="731FEEEF" w:rsidR="00167C26" w:rsidRPr="00D02B97" w:rsidRDefault="00167C26" w:rsidP="00CE00FD">
      <w:pPr>
        <w:pStyle w:val="PL"/>
        <w:rPr>
          <w:color w:val="808080"/>
        </w:rPr>
      </w:pPr>
      <w:r w:rsidRPr="00D02B97">
        <w:rPr>
          <w:color w:val="808080"/>
        </w:rPr>
        <w:t>-- FFS: Rename TCI-RS-Set to TCI-State? Would feel more in line with the name of the list: tci-States.</w:t>
      </w:r>
    </w:p>
    <w:p w14:paraId="33E2D07E" w14:textId="3BDCA624" w:rsidR="007777FA" w:rsidRDefault="00430AF6" w:rsidP="00CE00FD">
      <w:pPr>
        <w:pStyle w:val="PL"/>
      </w:pPr>
      <w:r>
        <w:t xml:space="preserve">TCI-RS-Set ::= </w:t>
      </w:r>
      <w:r>
        <w:tab/>
      </w:r>
      <w:r>
        <w:tab/>
      </w:r>
      <w:r>
        <w:tab/>
      </w:r>
      <w:r>
        <w:tab/>
      </w:r>
      <w:r>
        <w:tab/>
      </w:r>
      <w:r>
        <w:tab/>
      </w:r>
      <w:r>
        <w:tab/>
      </w:r>
      <w:r>
        <w:tab/>
      </w:r>
      <w:r w:rsidR="007777FA" w:rsidRPr="00D02B97">
        <w:rPr>
          <w:color w:val="993366"/>
        </w:rPr>
        <w:t>SEQUENCE</w:t>
      </w:r>
      <w:r w:rsidR="007777FA">
        <w:t xml:space="preserve"> {</w:t>
      </w:r>
    </w:p>
    <w:p w14:paraId="20E38A58" w14:textId="4B47C1ED" w:rsidR="009135BD" w:rsidRDefault="009135BD" w:rsidP="00CE00FD">
      <w:pPr>
        <w:pStyle w:val="PL"/>
      </w:pPr>
      <w:r>
        <w:tab/>
        <w:t>tci-RS-SetId</w:t>
      </w:r>
      <w:r>
        <w:tab/>
      </w:r>
      <w:r>
        <w:tab/>
      </w:r>
      <w:r>
        <w:tab/>
      </w:r>
      <w:r>
        <w:tab/>
      </w:r>
      <w:r>
        <w:tab/>
      </w:r>
      <w:r>
        <w:tab/>
      </w:r>
      <w:r>
        <w:tab/>
      </w:r>
      <w:r>
        <w:tab/>
        <w:t>TCI-RS-SetId,</w:t>
      </w:r>
    </w:p>
    <w:p w14:paraId="42B4C04C" w14:textId="44060721" w:rsidR="00D73A37" w:rsidRDefault="00D73A37" w:rsidP="00CE00FD">
      <w:pPr>
        <w:pStyle w:val="PL"/>
      </w:pPr>
      <w:r>
        <w:tab/>
        <w:t>qcl-Type1</w:t>
      </w:r>
      <w:r>
        <w:tab/>
      </w:r>
      <w:r>
        <w:tab/>
      </w:r>
      <w:r>
        <w:tab/>
      </w:r>
      <w:r>
        <w:tab/>
      </w:r>
      <w:r>
        <w:tab/>
      </w:r>
      <w:r>
        <w:tab/>
      </w:r>
      <w:r>
        <w:tab/>
      </w:r>
      <w:r>
        <w:tab/>
      </w:r>
      <w:r>
        <w:tab/>
      </w:r>
      <w:r w:rsidRPr="00D02B97">
        <w:rPr>
          <w:color w:val="993366"/>
        </w:rPr>
        <w:t>SEQUENCE</w:t>
      </w:r>
      <w:r>
        <w:t xml:space="preserve"> {</w:t>
      </w:r>
    </w:p>
    <w:p w14:paraId="55CA9C4D"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7A5B61A5" w14:textId="77777777" w:rsidR="00D73A37" w:rsidRDefault="00D73A37" w:rsidP="00CE00FD">
      <w:pPr>
        <w:pStyle w:val="PL"/>
      </w:pPr>
      <w:r>
        <w:lastRenderedPageBreak/>
        <w:tab/>
      </w:r>
      <w:r>
        <w:tab/>
      </w:r>
      <w:r>
        <w:tab/>
        <w:t>csi-rs</w:t>
      </w:r>
      <w:r>
        <w:tab/>
      </w:r>
      <w:r>
        <w:tab/>
      </w:r>
      <w:r>
        <w:tab/>
      </w:r>
      <w:r>
        <w:tab/>
      </w:r>
      <w:r>
        <w:tab/>
      </w:r>
      <w:r>
        <w:tab/>
      </w:r>
      <w:r>
        <w:tab/>
      </w:r>
      <w:r>
        <w:tab/>
      </w:r>
      <w:r>
        <w:tab/>
      </w:r>
      <w:r>
        <w:tab/>
        <w:t>NZP-CSI-RS-ResourceConfigId,</w:t>
      </w:r>
    </w:p>
    <w:p w14:paraId="714378F8" w14:textId="5BB2D9B5" w:rsidR="00D73A37" w:rsidRDefault="00D73A37" w:rsidP="00CE00FD">
      <w:pPr>
        <w:pStyle w:val="PL"/>
      </w:pPr>
      <w:r>
        <w:tab/>
      </w:r>
      <w:r>
        <w:tab/>
      </w:r>
      <w:r>
        <w:tab/>
        <w:t>ssb</w:t>
      </w:r>
      <w:r>
        <w:tab/>
      </w:r>
      <w:r>
        <w:tab/>
      </w:r>
      <w:r>
        <w:tab/>
      </w:r>
      <w:r>
        <w:tab/>
      </w:r>
      <w:r>
        <w:tab/>
      </w:r>
      <w:r>
        <w:tab/>
      </w:r>
      <w:r>
        <w:tab/>
      </w:r>
      <w:r>
        <w:tab/>
      </w:r>
      <w:r>
        <w:tab/>
      </w:r>
      <w:r>
        <w:tab/>
      </w:r>
      <w:r>
        <w:tab/>
        <w:t>SSB-Id,</w:t>
      </w:r>
    </w:p>
    <w:p w14:paraId="7756E944" w14:textId="26B9D61A" w:rsidR="00F9656E" w:rsidRPr="00D02B97" w:rsidRDefault="00F9656E" w:rsidP="00CE00FD">
      <w:pPr>
        <w:pStyle w:val="PL"/>
        <w:rPr>
          <w:color w:val="808080"/>
        </w:rPr>
      </w:pPr>
      <w:r>
        <w:tab/>
      </w:r>
      <w:r>
        <w:tab/>
      </w:r>
      <w:r>
        <w:tab/>
      </w:r>
      <w:r w:rsidRPr="00D02B97">
        <w:rPr>
          <w:color w:val="808080"/>
        </w:rPr>
        <w:t>-- A TRS (Tracking Reference Signal) configuration represented as a set of CSI-RS-Resources</w:t>
      </w:r>
      <w:r w:rsidR="008A0580" w:rsidRPr="00D02B97">
        <w:rPr>
          <w:color w:val="808080"/>
        </w:rPr>
        <w:t xml:space="preserve"> in a</w:t>
      </w:r>
      <w:r w:rsidR="00093672" w:rsidRPr="00D02B97">
        <w:rPr>
          <w:color w:val="808080"/>
        </w:rPr>
        <w:t xml:space="preserve"> CSI-ResourceSetId</w:t>
      </w:r>
    </w:p>
    <w:p w14:paraId="444C3DB8" w14:textId="229393BB"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0D212D96" w14:textId="77777777" w:rsidR="00D73A37" w:rsidRDefault="00D73A37" w:rsidP="00CE00FD">
      <w:pPr>
        <w:pStyle w:val="PL"/>
      </w:pPr>
      <w:r>
        <w:tab/>
      </w:r>
      <w:r>
        <w:tab/>
        <w:t>},</w:t>
      </w:r>
    </w:p>
    <w:p w14:paraId="4AE244AC" w14:textId="1B48C2EA" w:rsidR="00D73A37" w:rsidRDefault="00D73A37" w:rsidP="00CE00FD">
      <w:pPr>
        <w:pStyle w:val="PL"/>
      </w:pPr>
      <w:r>
        <w:tab/>
      </w:r>
      <w:r>
        <w:tab/>
        <w:t>qcl-</w:t>
      </w:r>
      <w:r w:rsidR="00ED206C">
        <w:t>Type</w:t>
      </w:r>
      <w:r>
        <w:tab/>
      </w:r>
      <w:r>
        <w:tab/>
      </w:r>
      <w:r>
        <w:tab/>
      </w:r>
      <w:r>
        <w:tab/>
      </w:r>
      <w:r>
        <w:tab/>
      </w:r>
      <w:r>
        <w:tab/>
      </w:r>
      <w:r>
        <w:tab/>
      </w:r>
      <w:r>
        <w:tab/>
      </w:r>
      <w:r>
        <w:tab/>
      </w:r>
      <w:r w:rsidR="00ED206C" w:rsidRPr="00D02B97">
        <w:rPr>
          <w:color w:val="993366"/>
        </w:rPr>
        <w:t>ENUMERATED</w:t>
      </w:r>
      <w:r w:rsidR="00ED206C">
        <w:t xml:space="preserve"> {typeA, typeB, typeC, typeD}</w:t>
      </w:r>
    </w:p>
    <w:p w14:paraId="0DD1B5EE" w14:textId="4FE92C5F" w:rsidR="00D73A37" w:rsidRDefault="00D73A37" w:rsidP="00CE00FD">
      <w:pPr>
        <w:pStyle w:val="PL"/>
      </w:pPr>
      <w:r>
        <w:tab/>
        <w:t>},</w:t>
      </w:r>
    </w:p>
    <w:p w14:paraId="33A11F24" w14:textId="28EB40AD" w:rsidR="00D73A37" w:rsidRDefault="00D73A37" w:rsidP="00CE00FD">
      <w:pPr>
        <w:pStyle w:val="PL"/>
      </w:pPr>
      <w:r>
        <w:tab/>
        <w:t>qcl-Type2</w:t>
      </w:r>
      <w:r>
        <w:tab/>
      </w:r>
      <w:r>
        <w:tab/>
      </w:r>
      <w:r>
        <w:tab/>
      </w:r>
      <w:r>
        <w:tab/>
      </w:r>
      <w:r>
        <w:tab/>
      </w:r>
      <w:r>
        <w:tab/>
      </w:r>
      <w:r>
        <w:tab/>
      </w:r>
      <w:r>
        <w:tab/>
      </w:r>
      <w:r>
        <w:tab/>
      </w:r>
      <w:r w:rsidRPr="00D02B97">
        <w:rPr>
          <w:color w:val="993366"/>
        </w:rPr>
        <w:t>SEQUENCE</w:t>
      </w:r>
      <w:r>
        <w:t xml:space="preserve"> {</w:t>
      </w:r>
    </w:p>
    <w:p w14:paraId="47346778"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407233B2"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83609FA" w14:textId="77777777" w:rsidR="00D73A37" w:rsidRDefault="00D73A37" w:rsidP="00CE00FD">
      <w:pPr>
        <w:pStyle w:val="PL"/>
      </w:pPr>
      <w:r>
        <w:tab/>
      </w:r>
      <w:r>
        <w:tab/>
      </w:r>
      <w:r>
        <w:tab/>
        <w:t>ssb</w:t>
      </w:r>
      <w:r>
        <w:tab/>
      </w:r>
      <w:r>
        <w:tab/>
      </w:r>
      <w:r>
        <w:tab/>
      </w:r>
      <w:r>
        <w:tab/>
      </w:r>
      <w:r>
        <w:tab/>
      </w:r>
      <w:r>
        <w:tab/>
      </w:r>
      <w:r>
        <w:tab/>
      </w:r>
      <w:r>
        <w:tab/>
      </w:r>
      <w:r>
        <w:tab/>
      </w:r>
      <w:r>
        <w:tab/>
      </w:r>
      <w:r>
        <w:tab/>
        <w:t>SSB-Id,</w:t>
      </w:r>
    </w:p>
    <w:p w14:paraId="757BCA10" w14:textId="1CCADFE7" w:rsidR="00AE14F4" w:rsidRPr="00D02B97" w:rsidRDefault="00AE14F4" w:rsidP="00CE00FD">
      <w:pPr>
        <w:pStyle w:val="PL"/>
        <w:rPr>
          <w:color w:val="808080"/>
        </w:rPr>
      </w:pPr>
      <w:r>
        <w:tab/>
      </w:r>
      <w:r>
        <w:tab/>
      </w:r>
      <w:r>
        <w:tab/>
      </w:r>
      <w:r w:rsidRPr="00D02B97">
        <w:rPr>
          <w:color w:val="808080"/>
        </w:rPr>
        <w:t xml:space="preserve">-- A TRS (Tracking Reference Signal) configuration represented as a set of CSI-RS-Resources </w:t>
      </w:r>
      <w:r w:rsidR="008A0580" w:rsidRPr="00D02B97">
        <w:rPr>
          <w:color w:val="808080"/>
        </w:rPr>
        <w:t xml:space="preserve">in a </w:t>
      </w:r>
      <w:r w:rsidRPr="00D02B97">
        <w:rPr>
          <w:color w:val="808080"/>
        </w:rPr>
        <w:t>CSI-ResourceSetId</w:t>
      </w:r>
    </w:p>
    <w:p w14:paraId="4C29C59D" w14:textId="6049061E"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798EF35F" w14:textId="77777777" w:rsidR="00D73A37" w:rsidRDefault="00D73A37" w:rsidP="00CE00FD">
      <w:pPr>
        <w:pStyle w:val="PL"/>
      </w:pPr>
      <w:r>
        <w:tab/>
      </w:r>
      <w:r>
        <w:tab/>
        <w:t>},</w:t>
      </w:r>
    </w:p>
    <w:p w14:paraId="71236794" w14:textId="77777777" w:rsidR="00ED206C" w:rsidRDefault="00ED206C" w:rsidP="00CE00FD">
      <w:pPr>
        <w:pStyle w:val="PL"/>
      </w:pPr>
      <w:r>
        <w:tab/>
      </w:r>
      <w:r>
        <w:tab/>
        <w:t>qcl-Type</w:t>
      </w:r>
      <w:r>
        <w:tab/>
      </w:r>
      <w:r>
        <w:tab/>
      </w:r>
      <w:r>
        <w:tab/>
      </w:r>
      <w:r>
        <w:tab/>
      </w:r>
      <w:r>
        <w:tab/>
      </w:r>
      <w:r>
        <w:tab/>
      </w:r>
      <w:r>
        <w:tab/>
      </w:r>
      <w:r>
        <w:tab/>
      </w:r>
      <w:r>
        <w:tab/>
      </w:r>
      <w:r w:rsidRPr="00D02B97">
        <w:rPr>
          <w:color w:val="993366"/>
        </w:rPr>
        <w:t>ENUMERATED</w:t>
      </w:r>
      <w:r>
        <w:t xml:space="preserve"> {typeA, typeB, typeC, typeD}</w:t>
      </w:r>
    </w:p>
    <w:p w14:paraId="3F580F94" w14:textId="2947A782" w:rsidR="00D73A37" w:rsidRDefault="00D73A37"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10B754C6" w14:textId="229F0DD4" w:rsidR="00430AF6" w:rsidRDefault="00430AF6" w:rsidP="00CE00FD">
      <w:pPr>
        <w:pStyle w:val="PL"/>
      </w:pPr>
      <w:r>
        <w:t>}</w:t>
      </w:r>
    </w:p>
    <w:p w14:paraId="78A5D449" w14:textId="610DF576" w:rsidR="009135BD" w:rsidRDefault="009135BD" w:rsidP="00CE00FD">
      <w:pPr>
        <w:pStyle w:val="PL"/>
      </w:pPr>
    </w:p>
    <w:p w14:paraId="6F8EAC3F" w14:textId="0CE52C26" w:rsidR="009135BD" w:rsidRPr="00F67CC8" w:rsidRDefault="009135BD" w:rsidP="00CE00FD">
      <w:pPr>
        <w:pStyle w:val="PL"/>
      </w:pPr>
      <w:r w:rsidRPr="00F67CC8">
        <w:t>TCI-RS-SetId ::=</w:t>
      </w:r>
      <w:r w:rsidRPr="00F67CC8">
        <w:tab/>
      </w:r>
      <w:r w:rsidRPr="00F67CC8">
        <w:tab/>
      </w:r>
      <w:r w:rsidRPr="00F67CC8">
        <w:tab/>
      </w:r>
      <w:r w:rsidRPr="00F67CC8">
        <w:tab/>
      </w:r>
      <w:r w:rsidRPr="00F67CC8">
        <w:tab/>
      </w:r>
      <w:r w:rsidRPr="00F67CC8">
        <w:tab/>
      </w:r>
      <w:r w:rsidRPr="00F67CC8">
        <w:tab/>
      </w:r>
      <w:r w:rsidRPr="00F67CC8">
        <w:tab/>
      </w:r>
      <w:r w:rsidRPr="00F67CC8">
        <w:rPr>
          <w:color w:val="993366"/>
        </w:rPr>
        <w:t>INTEGER</w:t>
      </w:r>
      <w:r w:rsidRPr="00F67CC8">
        <w:t xml:space="preserve"> (0..</w:t>
      </w:r>
      <w:r w:rsidR="005B031D" w:rsidRPr="00F67CC8">
        <w:t>ffs</w:t>
      </w:r>
      <w:r w:rsidRPr="00F67CC8">
        <w:t>Value)</w:t>
      </w:r>
    </w:p>
    <w:p w14:paraId="40E62F08" w14:textId="3350C5D8" w:rsidR="005D2091" w:rsidRPr="00F67CC8" w:rsidRDefault="005D2091" w:rsidP="00CE00FD">
      <w:pPr>
        <w:pStyle w:val="PL"/>
      </w:pPr>
    </w:p>
    <w:p w14:paraId="3CC2B261" w14:textId="57BCB790" w:rsidR="00E40E57" w:rsidRPr="00D02B97" w:rsidRDefault="00E40E57" w:rsidP="00CE00FD">
      <w:pPr>
        <w:pStyle w:val="PL"/>
        <w:rPr>
          <w:color w:val="808080"/>
        </w:rPr>
      </w:pPr>
      <w:r w:rsidRPr="00D02B97">
        <w:rPr>
          <w:color w:val="808080"/>
        </w:rPr>
        <w:t>-- Parameters for configuration of downlink PTRS (see 38.211 section 7.4.1.2.2)</w:t>
      </w:r>
    </w:p>
    <w:p w14:paraId="60969CFB" w14:textId="00CC81E3" w:rsidR="005D2091" w:rsidRPr="00000A61" w:rsidRDefault="005D2091" w:rsidP="00CE00FD">
      <w:pPr>
        <w:pStyle w:val="PL"/>
      </w:pPr>
      <w:r w:rsidRPr="00000A61">
        <w:t>Downlink</w:t>
      </w:r>
      <w:del w:id="2501" w:author="Huawei" w:date="2018-01-03T14:07:00Z">
        <w:r w:rsidRPr="00000A61">
          <w:delText>-</w:delText>
        </w:r>
      </w:del>
      <w:r w:rsidRPr="00000A61">
        <w:t xml:space="preserve">PTRS-Config ::= </w:t>
      </w:r>
      <w:r w:rsidRPr="00000A61">
        <w:tab/>
      </w:r>
      <w:r w:rsidRPr="00000A61">
        <w:tab/>
      </w:r>
      <w:r w:rsidRPr="00000A61">
        <w:tab/>
      </w:r>
      <w:r w:rsidRPr="00000A61">
        <w:tab/>
      </w:r>
      <w:r w:rsidRPr="00000A61">
        <w:tab/>
      </w:r>
      <w:r w:rsidRPr="00D02B97">
        <w:rPr>
          <w:color w:val="993366"/>
        </w:rPr>
        <w:t>SEQUENCE</w:t>
      </w:r>
      <w:r w:rsidRPr="00000A61">
        <w:t xml:space="preserve"> {</w:t>
      </w:r>
    </w:p>
    <w:p w14:paraId="3AA952FF" w14:textId="3CF1FD38" w:rsidR="00500F61" w:rsidRPr="00D02B97" w:rsidRDefault="005D2091" w:rsidP="00CE00FD">
      <w:pPr>
        <w:pStyle w:val="PL"/>
        <w:rPr>
          <w:color w:val="808080"/>
        </w:rPr>
      </w:pPr>
      <w:r w:rsidRPr="00000A61">
        <w:tab/>
      </w:r>
      <w:r w:rsidRPr="00D02B97">
        <w:rPr>
          <w:color w:val="808080"/>
        </w:rPr>
        <w:t xml:space="preserve">-- Presence and  frequency density of DL PT-RS as a function of Scheduled BW </w:t>
      </w:r>
    </w:p>
    <w:p w14:paraId="5B00F908" w14:textId="7E2F1DD1" w:rsidR="005D2091" w:rsidRPr="00D02B97" w:rsidRDefault="00500F61" w:rsidP="00CE00FD">
      <w:pPr>
        <w:pStyle w:val="PL"/>
        <w:rPr>
          <w:color w:val="808080"/>
        </w:rPr>
      </w:pPr>
      <w:r>
        <w:tab/>
      </w:r>
      <w:r w:rsidRPr="00D02B97">
        <w:rPr>
          <w:color w:val="808080"/>
        </w:rPr>
        <w:t xml:space="preserve">-- Corresponds to L1 parameter 'DL-PTRS-frequency-density-table' </w:t>
      </w:r>
      <w:r w:rsidR="005D2091" w:rsidRPr="00D02B97">
        <w:rPr>
          <w:color w:val="808080"/>
        </w:rPr>
        <w:t>(see 38.214, section 5.1)</w:t>
      </w:r>
    </w:p>
    <w:p w14:paraId="7097DB20" w14:textId="7130220E" w:rsidR="000A27FD" w:rsidRPr="00D02B97" w:rsidRDefault="000A27FD" w:rsidP="00CE00FD">
      <w:pPr>
        <w:pStyle w:val="PL"/>
        <w:rPr>
          <w:color w:val="808080"/>
        </w:rPr>
      </w:pPr>
      <w:r w:rsidRPr="00000A61">
        <w:tab/>
      </w:r>
      <w:r w:rsidRPr="00D02B97">
        <w:rPr>
          <w:color w:val="808080"/>
        </w:rPr>
        <w:t>-- FFS: To be Configured  per BWP</w:t>
      </w:r>
      <w:r w:rsidR="00383F37" w:rsidRPr="00D02B97">
        <w:rPr>
          <w:color w:val="808080"/>
        </w:rPr>
        <w:t xml:space="preserve"> according to RAN1</w:t>
      </w:r>
    </w:p>
    <w:p w14:paraId="247F6AAD" w14:textId="2A8C22C3" w:rsidR="005D2091" w:rsidRPr="00000A61" w:rsidRDefault="005D2091" w:rsidP="00CE00FD">
      <w:pPr>
        <w:pStyle w:val="PL"/>
      </w:pPr>
      <w:r w:rsidRPr="00000A61">
        <w:tab/>
        <w:t>frequencyDensity</w:t>
      </w:r>
      <w:r w:rsidRPr="00000A61">
        <w:tab/>
      </w:r>
      <w:r w:rsidR="00F453AD" w:rsidRPr="00000A61">
        <w:tab/>
      </w:r>
      <w:r w:rsidRPr="00000A61">
        <w:tab/>
      </w:r>
      <w:r w:rsidRPr="00000A61">
        <w:tab/>
      </w:r>
      <w:r w:rsidRPr="00000A61">
        <w:tab/>
      </w:r>
      <w:r w:rsidRPr="00000A61">
        <w:tab/>
      </w:r>
      <w:r w:rsidRPr="00000A61">
        <w:tab/>
      </w:r>
      <w:r w:rsidR="00A74C72">
        <w:t>ENUMERATED {ffsTypeAndValue}</w:t>
      </w:r>
      <w:r w:rsidRPr="00000A61">
        <w:t>,</w:t>
      </w:r>
    </w:p>
    <w:p w14:paraId="6E0CC071" w14:textId="77777777" w:rsidR="00D81A8B" w:rsidRPr="00D02B97" w:rsidRDefault="005D2091" w:rsidP="00CE00FD">
      <w:pPr>
        <w:pStyle w:val="PL"/>
        <w:rPr>
          <w:color w:val="808080"/>
        </w:rPr>
      </w:pPr>
      <w:r w:rsidRPr="00000A61">
        <w:tab/>
      </w:r>
      <w:r w:rsidRPr="00D02B97">
        <w:rPr>
          <w:color w:val="808080"/>
        </w:rPr>
        <w:t xml:space="preserve">-- Presence and time density of DL PT-RS  as a function of MCS </w:t>
      </w:r>
    </w:p>
    <w:p w14:paraId="73A3855E" w14:textId="77777777" w:rsidR="005D2091" w:rsidRPr="00D02B97" w:rsidRDefault="00D81A8B" w:rsidP="00CE00FD">
      <w:pPr>
        <w:pStyle w:val="PL"/>
        <w:rPr>
          <w:color w:val="808080"/>
        </w:rPr>
      </w:pPr>
      <w:r>
        <w:tab/>
      </w:r>
      <w:r w:rsidRPr="00D02B97">
        <w:rPr>
          <w:color w:val="808080"/>
        </w:rPr>
        <w:t xml:space="preserve">-- Corresponds to L1 parameter 'DL-PTRS-time-density-table' </w:t>
      </w:r>
      <w:r w:rsidR="005D2091" w:rsidRPr="00D02B97">
        <w:rPr>
          <w:color w:val="808080"/>
        </w:rPr>
        <w:t>(see 38.214, section 5.1)</w:t>
      </w:r>
    </w:p>
    <w:p w14:paraId="64D625A5" w14:textId="77777777" w:rsidR="000A27FD" w:rsidRPr="00D02B97" w:rsidRDefault="000A27FD" w:rsidP="00CE00FD">
      <w:pPr>
        <w:pStyle w:val="PL"/>
        <w:rPr>
          <w:color w:val="808080"/>
        </w:rPr>
      </w:pPr>
      <w:r w:rsidRPr="00000A61">
        <w:tab/>
      </w:r>
      <w:r w:rsidRPr="00D02B97">
        <w:rPr>
          <w:color w:val="808080"/>
        </w:rPr>
        <w:t>-- FFS: To be Configured  per BWP</w:t>
      </w:r>
      <w:r w:rsidR="005B2868" w:rsidRPr="00D02B97">
        <w:rPr>
          <w:color w:val="808080"/>
        </w:rPr>
        <w:t xml:space="preserve"> according to RAN1.</w:t>
      </w:r>
    </w:p>
    <w:p w14:paraId="2A445390" w14:textId="5D1E6F60" w:rsidR="005D2091" w:rsidRPr="00000A61" w:rsidRDefault="005D2091" w:rsidP="00CE00FD">
      <w:pPr>
        <w:pStyle w:val="PL"/>
      </w:pPr>
      <w:r w:rsidRPr="00000A61">
        <w:tab/>
        <w:t>timeDensity</w: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t>ENUMERATED {ffsTypeAndValue}</w:t>
      </w:r>
      <w:r w:rsidR="005202F9" w:rsidRPr="00000A61">
        <w:t>,</w:t>
      </w:r>
    </w:p>
    <w:p w14:paraId="6616AC32" w14:textId="77777777" w:rsidR="00F453AD" w:rsidRPr="00D02B97" w:rsidRDefault="00F453AD" w:rsidP="00CE00FD">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64BBFFF4" w14:textId="0D30B745" w:rsidR="00F453AD" w:rsidRPr="00D02B97" w:rsidRDefault="00F453AD" w:rsidP="00CE00FD">
      <w:pPr>
        <w:pStyle w:val="PL"/>
        <w:rPr>
          <w:color w:val="808080"/>
        </w:rPr>
      </w:pPr>
      <w:r w:rsidRPr="00000A61">
        <w:tab/>
      </w:r>
      <w:r w:rsidRPr="00D02B97">
        <w:rPr>
          <w:color w:val="808080"/>
        </w:rPr>
        <w:t>-- dmrs-group1 and dmrs-group2). Corresponds to L1 parameter 'DL-PTRS-ports' (see 38.214, section 5.1)</w:t>
      </w:r>
    </w:p>
    <w:p w14:paraId="49175554" w14:textId="64D3A1A9" w:rsidR="00F453AD" w:rsidRPr="00000A61" w:rsidRDefault="00F453AD"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6DF470EB" w14:textId="49DCCB38" w:rsidR="00F453AD" w:rsidRPr="00D02B97" w:rsidRDefault="00F453AD" w:rsidP="00CE00FD">
      <w:pPr>
        <w:pStyle w:val="PL"/>
        <w:rPr>
          <w:color w:val="808080"/>
        </w:rPr>
      </w:pPr>
      <w:r w:rsidRPr="00000A61">
        <w:tab/>
      </w:r>
      <w:r w:rsidRPr="00D02B97">
        <w:rPr>
          <w:color w:val="808080"/>
        </w:rPr>
        <w:t>-- EPRE ratio between PTRS and PDSCH. Corresponds to L1 parameter 'DL-PTRS-EPRE-ratio' (see 38.214, section 5.1)</w:t>
      </w:r>
    </w:p>
    <w:p w14:paraId="366D0893" w14:textId="6DDE7BC9" w:rsidR="00F453AD" w:rsidRPr="00D02B97" w:rsidRDefault="00F453AD" w:rsidP="00CE00FD">
      <w:pPr>
        <w:pStyle w:val="PL"/>
        <w:rPr>
          <w:color w:val="808080"/>
        </w:rPr>
      </w:pPr>
      <w:r w:rsidRPr="00000A61">
        <w:tab/>
      </w:r>
      <w:r w:rsidRPr="00D02B97">
        <w:rPr>
          <w:color w:val="808080"/>
        </w:rPr>
        <w:t>-- FFS: Whether there is one EPRE value per port (a comment in the L1 parameters hints that)</w:t>
      </w:r>
    </w:p>
    <w:p w14:paraId="7F404D28" w14:textId="5714900D" w:rsidR="00F453AD" w:rsidRPr="00000A61" w:rsidRDefault="00F453AD" w:rsidP="00CE00FD">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1A917B8" w14:textId="02302228" w:rsidR="00F453AD" w:rsidRPr="00D02B97" w:rsidRDefault="00F453AD" w:rsidP="00CE00FD">
      <w:pPr>
        <w:pStyle w:val="PL"/>
        <w:rPr>
          <w:color w:val="808080"/>
        </w:rPr>
      </w:pPr>
      <w:r w:rsidRPr="00000A61">
        <w:tab/>
      </w:r>
      <w:r w:rsidRPr="00D02B97">
        <w:rPr>
          <w:color w:val="808080"/>
        </w:rPr>
        <w:t>-- Indicates the subcarrier offset for DL PTRS</w:t>
      </w:r>
      <w:r w:rsidR="0071536E" w:rsidRPr="00D02B97">
        <w:rPr>
          <w:color w:val="808080"/>
        </w:rPr>
        <w:t xml:space="preserve">. </w:t>
      </w:r>
      <w:r w:rsidRPr="00D02B97">
        <w:rPr>
          <w:color w:val="808080"/>
        </w:rPr>
        <w:t>Corresponds to L1 parameter 'DL-PTRS-RE-offset' (see 38.214, section 5.1)</w:t>
      </w:r>
    </w:p>
    <w:p w14:paraId="0BB0CF3F" w14:textId="6E1C3495" w:rsidR="00F453AD" w:rsidRPr="00000A61" w:rsidRDefault="00F453AD" w:rsidP="00CE00FD">
      <w:pPr>
        <w:pStyle w:val="PL"/>
      </w:pPr>
      <w:r w:rsidRPr="00000A61">
        <w:tab/>
        <w:t>resourceElementOffset</w:t>
      </w:r>
      <w:r w:rsidRPr="00000A61">
        <w:tab/>
      </w:r>
      <w:r w:rsidRPr="00000A61">
        <w:tab/>
      </w:r>
      <w:r w:rsidR="0000130A">
        <w:tab/>
      </w:r>
      <w:r w:rsidR="0000130A">
        <w:tab/>
      </w:r>
      <w:r w:rsidR="0000130A">
        <w:tab/>
      </w:r>
      <w:r w:rsidRPr="00000A61">
        <w:tab/>
        <w:t>FFS_Value</w:t>
      </w:r>
      <w:r w:rsidRPr="00000A61">
        <w:tab/>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D02B97">
        <w:rPr>
          <w:color w:val="993366"/>
        </w:rPr>
        <w:t>OPTIONAL</w:t>
      </w:r>
    </w:p>
    <w:p w14:paraId="4016D6C3" w14:textId="11FC00A1" w:rsidR="005D2091" w:rsidRPr="00000A61" w:rsidRDefault="005D2091" w:rsidP="00CE00FD">
      <w:pPr>
        <w:pStyle w:val="PL"/>
      </w:pPr>
      <w:r w:rsidRPr="00000A61">
        <w:t>}</w:t>
      </w:r>
    </w:p>
    <w:p w14:paraId="1F2CC83B" w14:textId="4E7570E2" w:rsidR="00134CDE" w:rsidRPr="00000A61" w:rsidRDefault="00134CDE" w:rsidP="00CE00FD">
      <w:pPr>
        <w:pStyle w:val="PL"/>
      </w:pPr>
    </w:p>
    <w:p w14:paraId="2DF14AE7" w14:textId="77777777"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lastRenderedPageBreak/>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It determines the periodicity (FFS: And offset???)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13422C9E" w:rsidR="002A653E" w:rsidRPr="00D02B97" w:rsidRDefault="00475A70" w:rsidP="00CE00FD">
      <w:pPr>
        <w:pStyle w:val="PL"/>
        <w:rPr>
          <w:color w:val="808080"/>
        </w:rPr>
      </w:pPr>
      <w:r w:rsidRPr="004065CE">
        <w:rPr>
          <w:lang w:val="sv-SE"/>
        </w:rPr>
        <w:tab/>
      </w:r>
      <w:r w:rsidRPr="00900ED7">
        <w:tab/>
      </w:r>
      <w:r w:rsidR="00A10D89" w:rsidRPr="00F62519">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ins w:id="2502" w:author="Huawei" w:date="2018-01-03T14:07:00Z">
        <w:r w:rsidR="00F51188">
          <w:rPr>
            <w:color w:val="808080"/>
          </w:rPr>
          <w:t>S</w:t>
        </w:r>
      </w:ins>
      <w:del w:id="2503" w:author="Huawei" w:date="2018-01-03T14:07:00Z">
        <w:r w:rsidR="00257888" w:rsidRPr="00D02B97">
          <w:rPr>
            <w:color w:val="808080"/>
          </w:rPr>
          <w:delText>R</w:delText>
        </w:r>
      </w:del>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6FEBA542" w:rsidR="00475A70" w:rsidRDefault="00475A70" w:rsidP="00CE00FD">
      <w:pPr>
        <w:pStyle w:val="PL"/>
      </w:pPr>
      <w:r>
        <w:tab/>
      </w:r>
      <w:r>
        <w:tab/>
        <w:t>controlResourceSet</w:t>
      </w:r>
      <w:r>
        <w:tab/>
      </w:r>
      <w:r>
        <w:tab/>
      </w:r>
      <w:r>
        <w:tab/>
      </w:r>
      <w:r>
        <w:tab/>
      </w:r>
      <w:r>
        <w:tab/>
      </w:r>
      <w:r>
        <w:tab/>
      </w:r>
      <w:r>
        <w:tab/>
        <w:t>ControlResourceSetId</w:t>
      </w:r>
    </w:p>
    <w:p w14:paraId="242E7F6B" w14:textId="77777777" w:rsidR="002A653E" w:rsidRPr="00000A61" w:rsidRDefault="00475A70" w:rsidP="00CE00FD">
      <w:pPr>
        <w:pStyle w:val="PL"/>
      </w:pPr>
      <w:r>
        <w:tab/>
        <w:t>}</w:t>
      </w:r>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1F48C5FC"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r w:rsidRPr="00506521">
        <w:t>RateMatchPattern</w:t>
      </w:r>
      <w:r w:rsidR="00050C84">
        <w:t>Id</w:t>
      </w:r>
      <w:r>
        <w:t>)</w:t>
      </w:r>
    </w:p>
    <w:p w14:paraId="6ADCB874" w14:textId="4A7A53BA" w:rsidR="00F77D16" w:rsidRDefault="00F77D16" w:rsidP="00CE00FD">
      <w:pPr>
        <w:pStyle w:val="PL"/>
      </w:pPr>
    </w:p>
    <w:p w14:paraId="2EF8A8E8" w14:textId="620BDA16" w:rsidR="00F77D16" w:rsidRPr="00D02B97" w:rsidRDefault="00F77D16" w:rsidP="00CE00FD">
      <w:pPr>
        <w:pStyle w:val="PL"/>
        <w:rPr>
          <w:color w:val="808080"/>
        </w:rPr>
      </w:pPr>
      <w:r w:rsidRPr="00D02B97">
        <w:rPr>
          <w:color w:val="808080"/>
        </w:rPr>
        <w:t>-- A Zero-Power (ZP) CSI-RS resource configuration. Corresponds to L1 parameter 'ZP-CSI-RS-ResourceConfig' (see 38.214, section FFS_Section)</w:t>
      </w:r>
    </w:p>
    <w:p w14:paraId="51EAEB9C" w14:textId="13082CA4" w:rsidR="00F77D16" w:rsidRDefault="00F77D16" w:rsidP="00CE00FD">
      <w:pPr>
        <w:pStyle w:val="PL"/>
      </w:pPr>
      <w:r>
        <w:t>ZP-CSI-RS-Resource ::=</w:t>
      </w:r>
      <w:r>
        <w:tab/>
      </w:r>
      <w:r>
        <w:tab/>
      </w:r>
      <w:r>
        <w:tab/>
      </w:r>
      <w:r>
        <w:tab/>
      </w:r>
      <w:r>
        <w:tab/>
      </w:r>
      <w:r>
        <w:tab/>
      </w:r>
      <w:r w:rsidRPr="00D02B97">
        <w:rPr>
          <w:color w:val="993366"/>
        </w:rPr>
        <w:t>SEQUENCE</w:t>
      </w:r>
      <w:r>
        <w:t xml:space="preserve"> {</w:t>
      </w:r>
    </w:p>
    <w:p w14:paraId="1F6CECF2" w14:textId="77777777" w:rsidR="00945613" w:rsidRPr="00D02B97" w:rsidRDefault="00945613" w:rsidP="00CE00FD">
      <w:pPr>
        <w:pStyle w:val="PL"/>
        <w:rPr>
          <w:color w:val="808080"/>
        </w:rPr>
      </w:pPr>
      <w:r>
        <w:tab/>
      </w:r>
      <w:r w:rsidRPr="00D02B97">
        <w:rPr>
          <w:color w:val="808080"/>
        </w:rPr>
        <w:t>-- ZP CSI-RS resource configuration ID</w:t>
      </w:r>
    </w:p>
    <w:p w14:paraId="043206BA" w14:textId="77777777" w:rsidR="00945613" w:rsidRPr="00D02B97" w:rsidRDefault="00945613" w:rsidP="00CE00FD">
      <w:pPr>
        <w:pStyle w:val="PL"/>
        <w:rPr>
          <w:color w:val="808080"/>
        </w:rPr>
      </w:pPr>
      <w:r>
        <w:tab/>
      </w:r>
      <w:r w:rsidRPr="00D02B97">
        <w:rPr>
          <w:color w:val="808080"/>
        </w:rPr>
        <w:t>-- Corresponds to L1 parameter 'ZP-CSI-RS-ResourceConfigId' (see 38.214, section FFS_Section)</w:t>
      </w:r>
    </w:p>
    <w:p w14:paraId="3BA55DCE" w14:textId="78021D7C" w:rsidR="00F77D16" w:rsidRDefault="0021692E" w:rsidP="00CE00FD">
      <w:pPr>
        <w:pStyle w:val="PL"/>
      </w:pPr>
      <w:r>
        <w:tab/>
        <w:t>zp-CSI-RS-ResourceId</w:t>
      </w:r>
      <w:r>
        <w:tab/>
      </w:r>
      <w:r>
        <w:tab/>
      </w:r>
      <w:r>
        <w:tab/>
      </w:r>
      <w:r>
        <w:tab/>
      </w:r>
      <w:r>
        <w:tab/>
      </w:r>
      <w:r>
        <w:tab/>
      </w:r>
      <w:r w:rsidRPr="0021692E">
        <w:t>ZP-CSI-RS-ResourceId</w:t>
      </w:r>
      <w:r>
        <w:t>,</w:t>
      </w:r>
    </w:p>
    <w:p w14:paraId="1B8D0327" w14:textId="124F97F3" w:rsidR="00945613" w:rsidRPr="00D02B97" w:rsidRDefault="00945613" w:rsidP="00CE00FD">
      <w:pPr>
        <w:pStyle w:val="PL"/>
        <w:rPr>
          <w:color w:val="808080"/>
        </w:rPr>
      </w:pPr>
      <w:r>
        <w:tab/>
      </w:r>
      <w:r w:rsidRPr="00D02B97">
        <w:rPr>
          <w:color w:val="808080"/>
        </w:rPr>
        <w:t>-- OFDM symbol and subcarrier occupancy of the ZP-CSI-RS resource within a slot</w:t>
      </w:r>
    </w:p>
    <w:p w14:paraId="1DECCA91" w14:textId="3962BA2C" w:rsidR="0021692E" w:rsidRPr="00D02B97" w:rsidRDefault="0021692E" w:rsidP="00CE00FD">
      <w:pPr>
        <w:pStyle w:val="PL"/>
        <w:rPr>
          <w:color w:val="808080"/>
        </w:rPr>
      </w:pPr>
      <w:r>
        <w:tab/>
      </w:r>
      <w:r w:rsidRPr="00D02B97">
        <w:rPr>
          <w:color w:val="808080"/>
        </w:rPr>
        <w:t>-- Corresponds to L1 parameter 'ZP-CSI-RS-ResourceMapping' (see 38.214, section FFS_Section)</w:t>
      </w:r>
    </w:p>
    <w:p w14:paraId="3A054FC8" w14:textId="77777777" w:rsidR="0008265E" w:rsidRDefault="0021692E" w:rsidP="00CE00FD">
      <w:pPr>
        <w:pStyle w:val="PL"/>
      </w:pPr>
      <w:r>
        <w:tab/>
        <w:t>resourceMapping</w:t>
      </w:r>
      <w:r>
        <w:tab/>
      </w:r>
      <w:r>
        <w:tab/>
      </w:r>
      <w:r>
        <w:tab/>
      </w:r>
      <w:r>
        <w:tab/>
      </w:r>
      <w:r>
        <w:tab/>
      </w:r>
      <w:r>
        <w:tab/>
      </w:r>
      <w:r>
        <w:tab/>
      </w:r>
      <w:r>
        <w:tab/>
      </w:r>
      <w:r w:rsidR="0008265E" w:rsidRPr="00D02B97">
        <w:rPr>
          <w:color w:val="993366"/>
        </w:rPr>
        <w:t>SEQUENCE</w:t>
      </w:r>
      <w:r w:rsidR="0008265E">
        <w:t xml:space="preserve"> {</w:t>
      </w:r>
    </w:p>
    <w:p w14:paraId="78D28D36" w14:textId="2A4E63E6" w:rsidR="0008265E" w:rsidRPr="00D02B97" w:rsidRDefault="0008265E" w:rsidP="00CE00FD">
      <w:pPr>
        <w:pStyle w:val="PL"/>
        <w:rPr>
          <w:color w:val="808080"/>
        </w:rPr>
      </w:pPr>
      <w:r>
        <w:tab/>
      </w:r>
      <w:r>
        <w:tab/>
      </w:r>
      <w:r w:rsidRPr="00D02B97">
        <w:rPr>
          <w:color w:val="808080"/>
        </w:rPr>
        <w:t>-- Frequency domain allocation within a physical resource block in accordance with 38.211, table 7.4.1.5.2-1.</w:t>
      </w:r>
      <w:r w:rsidR="009368E9" w:rsidRPr="00D02B97">
        <w:rPr>
          <w:color w:val="808080"/>
        </w:rPr>
        <w:t xml:space="preserve"> FFS: Table correct?</w:t>
      </w:r>
    </w:p>
    <w:p w14:paraId="40803D7D" w14:textId="77777777" w:rsidR="0008265E" w:rsidRPr="00D02B97" w:rsidRDefault="0008265E" w:rsidP="00CE00FD">
      <w:pPr>
        <w:pStyle w:val="PL"/>
        <w:rPr>
          <w:color w:val="808080"/>
        </w:rPr>
      </w:pPr>
      <w:r>
        <w:tab/>
      </w:r>
      <w:r>
        <w:tab/>
      </w:r>
      <w:r w:rsidRPr="00D02B97">
        <w:rPr>
          <w:color w:val="808080"/>
        </w:rPr>
        <w:t xml:space="preserve">-- The number of bits that may be set to one depend on the chosen row in that table. </w:t>
      </w:r>
    </w:p>
    <w:p w14:paraId="12C3BB68" w14:textId="1AE7D6E1" w:rsidR="0008265E" w:rsidRDefault="0008265E" w:rsidP="00CE00FD">
      <w:pPr>
        <w:pStyle w:val="PL"/>
      </w:pPr>
      <w:r>
        <w:tab/>
      </w:r>
      <w:r>
        <w:tab/>
        <w:t>frequencyDomainAllocation</w:t>
      </w:r>
      <w:r>
        <w:tab/>
      </w:r>
      <w:r>
        <w:tab/>
      </w:r>
      <w:r w:rsidR="00781DD8">
        <w:tab/>
      </w:r>
      <w:r w:rsidR="00781DD8">
        <w:tab/>
      </w:r>
      <w:r w:rsidRPr="00D02B97">
        <w:rPr>
          <w:color w:val="993366"/>
        </w:rPr>
        <w:t>CHOICE</w:t>
      </w:r>
      <w:r>
        <w:t xml:space="preserve"> {</w:t>
      </w:r>
    </w:p>
    <w:p w14:paraId="79F933D5" w14:textId="72F97986" w:rsidR="0008265E" w:rsidRDefault="0008265E" w:rsidP="00CE00FD">
      <w:pPr>
        <w:pStyle w:val="PL"/>
      </w:pPr>
      <w:r>
        <w:tab/>
      </w:r>
      <w:r>
        <w:tab/>
      </w:r>
      <w:r>
        <w:tab/>
        <w:t>row1</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68467547" w14:textId="1A399891" w:rsidR="0008265E" w:rsidRDefault="0008265E" w:rsidP="00CE00FD">
      <w:pPr>
        <w:pStyle w:val="PL"/>
      </w:pPr>
      <w:r>
        <w:tab/>
      </w:r>
      <w:r>
        <w:tab/>
      </w:r>
      <w:r>
        <w:tab/>
        <w:t>row2</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720E0B38" w14:textId="635A2F93" w:rsidR="0008265E" w:rsidRDefault="0008265E" w:rsidP="00CE00FD">
      <w:pPr>
        <w:pStyle w:val="PL"/>
      </w:pPr>
      <w:r>
        <w:tab/>
      </w:r>
      <w:r>
        <w:tab/>
      </w:r>
      <w:r>
        <w:tab/>
        <w:t>row4</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1FD148CD" w14:textId="6CBB2027" w:rsidR="0008265E" w:rsidRDefault="0008265E" w:rsidP="00CE00FD">
      <w:pPr>
        <w:pStyle w:val="PL"/>
      </w:pPr>
      <w:r>
        <w:tab/>
      </w:r>
      <w:r>
        <w:tab/>
      </w:r>
      <w:r>
        <w:tab/>
        <w:t>other</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AE291DA" w14:textId="77777777" w:rsidR="0008265E" w:rsidRDefault="0008265E" w:rsidP="00CE00FD">
      <w:pPr>
        <w:pStyle w:val="PL"/>
      </w:pPr>
      <w:r>
        <w:tab/>
      </w:r>
      <w:r>
        <w:tab/>
        <w:t>},</w:t>
      </w:r>
    </w:p>
    <w:p w14:paraId="21022693" w14:textId="057CA20D" w:rsidR="0008265E" w:rsidRPr="00D02B97" w:rsidRDefault="0008265E" w:rsidP="00CE00FD">
      <w:pPr>
        <w:pStyle w:val="PL"/>
        <w:rPr>
          <w:color w:val="808080"/>
        </w:rPr>
      </w:pPr>
      <w:r>
        <w:tab/>
      </w:r>
      <w:r>
        <w:tab/>
      </w:r>
      <w:r w:rsidRPr="00D02B97">
        <w:rPr>
          <w:color w:val="808080"/>
        </w:rPr>
        <w:t>-- Time domain allocation within a physical resource block.</w:t>
      </w:r>
      <w:r w:rsidR="002C0DD0" w:rsidRPr="00D02B97">
        <w:rPr>
          <w:color w:val="808080"/>
        </w:rPr>
        <w:t xml:space="preserve"> The field indicates the first OFDM symbol in the PRB used for CSI-RS.</w:t>
      </w:r>
    </w:p>
    <w:p w14:paraId="6A8E88BA" w14:textId="3A96F2AA" w:rsidR="0008265E" w:rsidRDefault="0008265E" w:rsidP="00CE00FD">
      <w:pPr>
        <w:pStyle w:val="PL"/>
      </w:pPr>
      <w:ins w:id="2504" w:author="Ericsson user" w:date="2018-01-09T09:49:00Z">
        <w:r>
          <w:tab/>
        </w:r>
        <w:r>
          <w:tab/>
          <w:t>firstOFDM</w:t>
        </w:r>
      </w:ins>
      <w:ins w:id="2505" w:author="Huawei" w:date="2018-01-03T14:08:00Z">
        <w:r w:rsidR="00F51188">
          <w:t>-</w:t>
        </w:r>
      </w:ins>
      <w:ins w:id="2506" w:author="Ericsson user" w:date="2018-01-09T09:49:00Z">
        <w:r>
          <w:t>SymbolInTimeDomain</w:t>
        </w:r>
      </w:ins>
      <w:del w:id="2507" w:author="Ericsson user" w:date="2018-01-09T09:49:00Z">
        <w:r>
          <w:tab/>
        </w:r>
        <w:r>
          <w:tab/>
          <w:delText>firstOFDMSymbolInTimeDomain</w:delText>
        </w:r>
      </w:del>
      <w:r>
        <w:tab/>
      </w:r>
      <w:r>
        <w:tab/>
      </w:r>
      <w:r w:rsidR="00781DD8">
        <w:tab/>
      </w:r>
      <w:r>
        <w:tab/>
      </w:r>
      <w:r w:rsidRPr="00D02B97">
        <w:rPr>
          <w:color w:val="993366"/>
        </w:rPr>
        <w:t>INTEGER</w:t>
      </w:r>
      <w:r>
        <w:t xml:space="preserve"> (0..13)</w:t>
      </w:r>
    </w:p>
    <w:p w14:paraId="06B3ECC6" w14:textId="510C2CFB" w:rsidR="0021692E" w:rsidRDefault="0008265E" w:rsidP="00CE00FD">
      <w:pPr>
        <w:pStyle w:val="PL"/>
      </w:pPr>
      <w:r>
        <w:tab/>
        <w:t>}</w:t>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rsidRPr="00D02B97">
        <w:rPr>
          <w:color w:val="993366"/>
        </w:rPr>
        <w:t>OPTIONAL</w:t>
      </w:r>
      <w:r w:rsidR="0021692E">
        <w:t>,</w:t>
      </w:r>
    </w:p>
    <w:p w14:paraId="5E03816A" w14:textId="1CDD9E79" w:rsidR="0021692E" w:rsidRPr="00D02B97" w:rsidRDefault="0021692E" w:rsidP="00CE00FD">
      <w:pPr>
        <w:pStyle w:val="PL"/>
        <w:rPr>
          <w:color w:val="808080"/>
        </w:rPr>
      </w:pPr>
      <w:r>
        <w:tab/>
      </w:r>
      <w:r w:rsidRPr="00D02B97">
        <w:rPr>
          <w:color w:val="808080"/>
        </w:rPr>
        <w:t xml:space="preserve">-- </w:t>
      </w:r>
      <w:r w:rsidR="0017617E" w:rsidRPr="00D02B97">
        <w:rPr>
          <w:color w:val="808080"/>
        </w:rPr>
        <w:t>P</w:t>
      </w:r>
      <w:r w:rsidRPr="00D02B97">
        <w:rPr>
          <w:color w:val="808080"/>
        </w:rPr>
        <w:t>eriodicity and slot offset for periodic/semi-persistent ZP-CSI-RS</w:t>
      </w:r>
    </w:p>
    <w:p w14:paraId="32A69153" w14:textId="77777777" w:rsidR="0021692E" w:rsidRPr="00D02B97" w:rsidRDefault="0021692E" w:rsidP="00CE00FD">
      <w:pPr>
        <w:pStyle w:val="PL"/>
        <w:rPr>
          <w:color w:val="808080"/>
        </w:rPr>
      </w:pPr>
      <w:r>
        <w:tab/>
      </w:r>
      <w:r w:rsidRPr="00D02B97">
        <w:rPr>
          <w:color w:val="808080"/>
        </w:rPr>
        <w:t>-- Corresponds to L1 parameter 'ZP-CSI-RS-timeConfig' (see 38.214, section FFS_Section)</w:t>
      </w:r>
    </w:p>
    <w:p w14:paraId="3D6DC979" w14:textId="69E85AB3" w:rsidR="00A25B46" w:rsidRPr="00F62519" w:rsidRDefault="0021692E" w:rsidP="00CE00FD">
      <w:pPr>
        <w:pStyle w:val="PL"/>
        <w:rPr>
          <w:lang w:val="sv-SE"/>
        </w:rPr>
      </w:pPr>
      <w:r>
        <w:tab/>
      </w:r>
      <w:r w:rsidR="00A25B46" w:rsidRPr="00F62519">
        <w:rPr>
          <w:lang w:val="sv-SE"/>
        </w:rPr>
        <w:t>periodicityAndOffset</w:t>
      </w:r>
      <w:r w:rsidRPr="00F62519">
        <w:rPr>
          <w:lang w:val="sv-SE"/>
        </w:rPr>
        <w:tab/>
      </w:r>
      <w:r w:rsidRPr="00F62519">
        <w:rPr>
          <w:lang w:val="sv-SE"/>
        </w:rPr>
        <w:tab/>
      </w:r>
      <w:r w:rsidRPr="00F62519">
        <w:rPr>
          <w:lang w:val="sv-SE"/>
        </w:rPr>
        <w:tab/>
      </w:r>
      <w:r w:rsidR="00A25B46" w:rsidRPr="00F62519">
        <w:rPr>
          <w:lang w:val="sv-SE"/>
        </w:rPr>
        <w:tab/>
      </w:r>
      <w:r w:rsidR="00781DD8" w:rsidRPr="00F62519">
        <w:rPr>
          <w:lang w:val="sv-SE"/>
        </w:rPr>
        <w:tab/>
      </w:r>
      <w:r w:rsidR="00A25B46" w:rsidRPr="00F62519">
        <w:rPr>
          <w:lang w:val="sv-SE"/>
        </w:rPr>
        <w:tab/>
      </w:r>
      <w:r w:rsidR="00A25B46" w:rsidRPr="00F62519">
        <w:rPr>
          <w:color w:val="993366"/>
          <w:lang w:val="sv-SE"/>
        </w:rPr>
        <w:t>CHOICE</w:t>
      </w:r>
      <w:r w:rsidR="00A25B46" w:rsidRPr="00F62519">
        <w:rPr>
          <w:lang w:val="sv-SE"/>
        </w:rPr>
        <w:t xml:space="preserve"> {</w:t>
      </w:r>
    </w:p>
    <w:p w14:paraId="37D6FD33" w14:textId="08A230E3" w:rsidR="00A25B46" w:rsidRPr="00F62519" w:rsidRDefault="00A25B46"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4DBC69FD" w14:textId="483E0264" w:rsidR="00A25B46" w:rsidRPr="00F62519" w:rsidRDefault="00A25B46" w:rsidP="00CE00FD">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503AEE4B" w14:textId="563EB1A5" w:rsidR="00A25B46" w:rsidRPr="00F62519" w:rsidRDefault="00A25B46" w:rsidP="00CE00FD">
      <w:pPr>
        <w:pStyle w:val="PL"/>
        <w:rPr>
          <w:lang w:val="sv-SE"/>
        </w:rPr>
      </w:pPr>
      <w:r w:rsidRPr="00F62519">
        <w:rPr>
          <w:lang w:val="sv-SE"/>
        </w:rPr>
        <w:lastRenderedPageBreak/>
        <w:tab/>
      </w:r>
      <w:r w:rsidRPr="00F62519">
        <w:rPr>
          <w:lang w:val="sv-SE"/>
        </w:rPr>
        <w:tab/>
        <w:t>sl20</w:t>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7FD495D9" w14:textId="3E788581" w:rsidR="00A25B46" w:rsidRPr="00F62519" w:rsidRDefault="00A25B46" w:rsidP="00CE00FD">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1985A789" w14:textId="78139FE9" w:rsidR="00A25B46" w:rsidRPr="00F62519" w:rsidRDefault="00A25B46" w:rsidP="00CE00FD">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3778F66E" w14:textId="7934D082" w:rsidR="00A25B46" w:rsidRPr="00F62519" w:rsidRDefault="00A25B46" w:rsidP="00CE00FD">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3692B4A0" w14:textId="1529A922" w:rsidR="00A25B46" w:rsidRPr="00F62519" w:rsidRDefault="00A25B46" w:rsidP="00CE00FD">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35282FB9" w14:textId="6E017031" w:rsidR="00A25B46" w:rsidRPr="003C291A" w:rsidRDefault="00A25B46" w:rsidP="00CE00FD">
      <w:pPr>
        <w:pStyle w:val="PL"/>
        <w:rPr>
          <w:lang w:val="de-DE"/>
          <w:rPrChange w:id="2508" w:author="DCM" w:date="2018-01-15T08:22:00Z">
            <w:rPr/>
          </w:rPrChange>
        </w:rPr>
      </w:pPr>
      <w:r w:rsidRPr="00F62519">
        <w:rPr>
          <w:lang w:val="sv-SE"/>
        </w:rPr>
        <w:tab/>
      </w:r>
      <w:r w:rsidRPr="00F62519">
        <w:rPr>
          <w:lang w:val="sv-SE"/>
        </w:rPr>
        <w:tab/>
      </w:r>
      <w:r w:rsidRPr="003C291A">
        <w:rPr>
          <w:lang w:val="de-DE"/>
          <w:rPrChange w:id="2509" w:author="DCM" w:date="2018-01-15T08:22:00Z">
            <w:rPr/>
          </w:rPrChange>
        </w:rPr>
        <w:t>sl640</w:t>
      </w:r>
      <w:r w:rsidRPr="003C291A">
        <w:rPr>
          <w:lang w:val="de-DE"/>
          <w:rPrChange w:id="2510" w:author="DCM" w:date="2018-01-15T08:22:00Z">
            <w:rPr/>
          </w:rPrChange>
        </w:rPr>
        <w:tab/>
      </w:r>
      <w:r w:rsidRPr="003C291A">
        <w:rPr>
          <w:lang w:val="de-DE"/>
          <w:rPrChange w:id="2511" w:author="DCM" w:date="2018-01-15T08:22:00Z">
            <w:rPr/>
          </w:rPrChange>
        </w:rPr>
        <w:tab/>
      </w:r>
      <w:r w:rsidRPr="003C291A">
        <w:rPr>
          <w:lang w:val="de-DE"/>
          <w:rPrChange w:id="2512" w:author="DCM" w:date="2018-01-15T08:22:00Z">
            <w:rPr/>
          </w:rPrChange>
        </w:rPr>
        <w:tab/>
      </w:r>
      <w:r w:rsidRPr="003C291A">
        <w:rPr>
          <w:lang w:val="de-DE"/>
          <w:rPrChange w:id="2513" w:author="DCM" w:date="2018-01-15T08:22:00Z">
            <w:rPr/>
          </w:rPrChange>
        </w:rPr>
        <w:tab/>
      </w:r>
      <w:r w:rsidRPr="003C291A">
        <w:rPr>
          <w:lang w:val="de-DE"/>
          <w:rPrChange w:id="2514" w:author="DCM" w:date="2018-01-15T08:22:00Z">
            <w:rPr/>
          </w:rPrChange>
        </w:rPr>
        <w:tab/>
      </w:r>
      <w:r w:rsidRPr="003C291A">
        <w:rPr>
          <w:lang w:val="de-DE"/>
          <w:rPrChange w:id="2515" w:author="DCM" w:date="2018-01-15T08:22:00Z">
            <w:rPr/>
          </w:rPrChange>
        </w:rPr>
        <w:tab/>
      </w:r>
      <w:r w:rsidRPr="003C291A">
        <w:rPr>
          <w:lang w:val="de-DE"/>
          <w:rPrChange w:id="2516" w:author="DCM" w:date="2018-01-15T08:22:00Z">
            <w:rPr/>
          </w:rPrChange>
        </w:rPr>
        <w:tab/>
      </w:r>
      <w:r w:rsidRPr="003C291A">
        <w:rPr>
          <w:lang w:val="de-DE"/>
          <w:rPrChange w:id="2517" w:author="DCM" w:date="2018-01-15T08:22:00Z">
            <w:rPr/>
          </w:rPrChange>
        </w:rPr>
        <w:tab/>
      </w:r>
      <w:r w:rsidR="00781DD8" w:rsidRPr="003C291A">
        <w:rPr>
          <w:lang w:val="de-DE"/>
          <w:rPrChange w:id="2518" w:author="DCM" w:date="2018-01-15T08:22:00Z">
            <w:rPr/>
          </w:rPrChange>
        </w:rPr>
        <w:tab/>
      </w:r>
      <w:r w:rsidRPr="003C291A">
        <w:rPr>
          <w:lang w:val="de-DE"/>
          <w:rPrChange w:id="2519" w:author="DCM" w:date="2018-01-15T08:22:00Z">
            <w:rPr/>
          </w:rPrChange>
        </w:rPr>
        <w:tab/>
      </w:r>
      <w:r w:rsidRPr="003C291A">
        <w:rPr>
          <w:color w:val="993366"/>
          <w:lang w:val="de-DE"/>
          <w:rPrChange w:id="2520" w:author="DCM" w:date="2018-01-15T08:22:00Z">
            <w:rPr>
              <w:color w:val="993366"/>
            </w:rPr>
          </w:rPrChange>
        </w:rPr>
        <w:t>INTEGER</w:t>
      </w:r>
      <w:r w:rsidRPr="003C291A">
        <w:rPr>
          <w:lang w:val="de-DE"/>
          <w:rPrChange w:id="2521" w:author="DCM" w:date="2018-01-15T08:22:00Z">
            <w:rPr/>
          </w:rPrChange>
        </w:rPr>
        <w:t xml:space="preserve"> (0..639)</w:t>
      </w:r>
    </w:p>
    <w:p w14:paraId="6C43D0CD" w14:textId="5100FFA8" w:rsidR="0021692E" w:rsidRDefault="00A25B46" w:rsidP="00CE00FD">
      <w:pPr>
        <w:pStyle w:val="PL"/>
      </w:pPr>
      <w:r w:rsidRPr="003C291A">
        <w:rPr>
          <w:lang w:val="de-DE"/>
          <w:rPrChange w:id="2522" w:author="DCM" w:date="2018-01-15T08:22:00Z">
            <w:rPr/>
          </w:rPrChange>
        </w:rPr>
        <w:tab/>
      </w:r>
      <w:r>
        <w:t>}</w:t>
      </w:r>
      <w:r w:rsidR="0021692E">
        <w:tab/>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21692E">
        <w:tab/>
      </w:r>
      <w:r w:rsidR="0021692E">
        <w:tab/>
      </w:r>
      <w:r w:rsidR="0021692E">
        <w:tab/>
      </w:r>
      <w:r w:rsidR="0021692E">
        <w:tab/>
      </w:r>
      <w:r w:rsidR="0021692E" w:rsidRPr="00D02B97">
        <w:rPr>
          <w:color w:val="993366"/>
        </w:rPr>
        <w:t>OPTIONAL</w:t>
      </w:r>
      <w:r w:rsidR="0021692E">
        <w:t>,</w:t>
      </w:r>
    </w:p>
    <w:p w14:paraId="4C1CD343" w14:textId="77777777" w:rsidR="0021692E" w:rsidRPr="00D02B97" w:rsidRDefault="0021692E" w:rsidP="00CE00FD">
      <w:pPr>
        <w:pStyle w:val="PL"/>
        <w:rPr>
          <w:color w:val="808080"/>
        </w:rPr>
      </w:pPr>
      <w:r>
        <w:tab/>
      </w:r>
      <w:r w:rsidRPr="00D02B97">
        <w:rPr>
          <w:color w:val="808080"/>
        </w:rPr>
        <w:t>-- Includes parameters to enbale configuration of frequency-occupancy of ZP-CSI)RS</w:t>
      </w:r>
    </w:p>
    <w:p w14:paraId="2C8FA87B" w14:textId="77777777" w:rsidR="0021692E" w:rsidRPr="00D02B97" w:rsidRDefault="0021692E" w:rsidP="00CE00FD">
      <w:pPr>
        <w:pStyle w:val="PL"/>
        <w:rPr>
          <w:color w:val="808080"/>
        </w:rPr>
      </w:pPr>
      <w:r>
        <w:tab/>
      </w:r>
      <w:r w:rsidRPr="00D02B97">
        <w:rPr>
          <w:color w:val="808080"/>
        </w:rPr>
        <w:t>-- Corresponds to L1 parameter 'ZP-CSI-RS-FreqBand' (see 38.214, section FFS_Section)</w:t>
      </w:r>
    </w:p>
    <w:p w14:paraId="42C4D1E8" w14:textId="458CFBFB" w:rsidR="00101062" w:rsidRDefault="0021692E" w:rsidP="00CE00FD">
      <w:pPr>
        <w:pStyle w:val="PL"/>
      </w:pPr>
      <w:r>
        <w:tab/>
      </w:r>
      <w:r w:rsidR="00DB1AB4">
        <w:t>f</w:t>
      </w:r>
      <w:r>
        <w:t>reqBand</w:t>
      </w:r>
      <w:r>
        <w:tab/>
      </w:r>
      <w:r>
        <w:tab/>
      </w:r>
      <w:r>
        <w:tab/>
      </w:r>
      <w:r>
        <w:tab/>
      </w:r>
      <w:r>
        <w:tab/>
      </w:r>
      <w:r>
        <w:tab/>
      </w:r>
      <w:r w:rsidR="00781DD8">
        <w:tab/>
      </w:r>
      <w:r>
        <w:tab/>
      </w:r>
      <w:r>
        <w:tab/>
      </w:r>
      <w:r w:rsidR="00101062" w:rsidRPr="00D02B97">
        <w:rPr>
          <w:color w:val="993366"/>
        </w:rPr>
        <w:t>SEQUENCE</w:t>
      </w:r>
      <w:r w:rsidR="00101062">
        <w:t xml:space="preserve"> {</w:t>
      </w:r>
    </w:p>
    <w:p w14:paraId="13B58EB8" w14:textId="77777777" w:rsidR="00101062" w:rsidRPr="00D02B97" w:rsidRDefault="00101062" w:rsidP="00CE00FD">
      <w:pPr>
        <w:pStyle w:val="PL"/>
        <w:rPr>
          <w:color w:val="808080"/>
        </w:rPr>
      </w:pPr>
      <w:r>
        <w:tab/>
      </w:r>
      <w:r>
        <w:tab/>
      </w:r>
      <w:r w:rsidRPr="00D02B97">
        <w:rPr>
          <w:color w:val="808080"/>
        </w:rPr>
        <w:t>-- PRB where this NZP-CSI-RS-Resource starts in relation to PRB 0 of the associated BWP. Only multiples of 4 are allowed (0, 4, ...)</w:t>
      </w:r>
    </w:p>
    <w:p w14:paraId="3730EFBA" w14:textId="4B9999BC" w:rsidR="00101062" w:rsidRDefault="00101062" w:rsidP="00CE00FD">
      <w:pPr>
        <w:pStyle w:val="PL"/>
      </w:pPr>
      <w:r>
        <w:tab/>
      </w:r>
      <w:r>
        <w:tab/>
        <w:t>startingRB</w:t>
      </w:r>
      <w:r>
        <w:tab/>
      </w:r>
      <w:r>
        <w:tab/>
      </w:r>
      <w:r>
        <w:tab/>
      </w:r>
      <w:r>
        <w:tab/>
      </w:r>
      <w:r>
        <w:tab/>
      </w:r>
      <w:r w:rsidR="00781DD8">
        <w:tab/>
      </w:r>
      <w:r>
        <w:tab/>
      </w:r>
      <w:r>
        <w:tab/>
      </w:r>
      <w:r>
        <w:tab/>
      </w:r>
      <w:r w:rsidRPr="00D02B97">
        <w:rPr>
          <w:color w:val="993366"/>
        </w:rPr>
        <w:t>INTEGER</w:t>
      </w:r>
      <w:r>
        <w:t xml:space="preserve"> (0..maxNrofPhysicalResourceBlocks-1),</w:t>
      </w:r>
    </w:p>
    <w:p w14:paraId="6B6985F7" w14:textId="77777777" w:rsidR="00101062" w:rsidRPr="00D02B97" w:rsidRDefault="00101062"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4A4534F0" w14:textId="77777777" w:rsidR="00101062" w:rsidRPr="00D02B97" w:rsidRDefault="00101062" w:rsidP="00CE00FD">
      <w:pPr>
        <w:pStyle w:val="PL"/>
        <w:rPr>
          <w:color w:val="808080"/>
        </w:rPr>
      </w:pPr>
      <w:r>
        <w:tab/>
      </w:r>
      <w:r>
        <w:tab/>
      </w:r>
      <w:r w:rsidRPr="00D02B97">
        <w:rPr>
          <w:color w:val="808080"/>
        </w:rPr>
        <w:t>-- number is the minimum of 24 and the width of the associated BWP.</w:t>
      </w:r>
    </w:p>
    <w:p w14:paraId="5C0CBDB8" w14:textId="62C49196" w:rsidR="00101062" w:rsidRDefault="00101062" w:rsidP="00CE00FD">
      <w:pPr>
        <w:pStyle w:val="PL"/>
      </w:pPr>
      <w:r>
        <w:tab/>
      </w:r>
      <w:r>
        <w:tab/>
        <w:t>nrofRBs</w:t>
      </w:r>
      <w:r>
        <w:tab/>
      </w:r>
      <w:r>
        <w:tab/>
      </w:r>
      <w:r>
        <w:tab/>
      </w:r>
      <w:r>
        <w:tab/>
      </w:r>
      <w:r>
        <w:tab/>
      </w:r>
      <w:r>
        <w:tab/>
      </w:r>
      <w:r>
        <w:tab/>
      </w:r>
      <w:r>
        <w:tab/>
      </w:r>
      <w:r w:rsidR="00781DD8">
        <w:tab/>
      </w:r>
      <w:r>
        <w:tab/>
      </w:r>
      <w:r w:rsidRPr="00D02B97">
        <w:rPr>
          <w:color w:val="993366"/>
        </w:rPr>
        <w:t>INTEGER</w:t>
      </w:r>
      <w:r>
        <w:t xml:space="preserve"> (24..maxNrofPhysicalResourceBlocks)</w:t>
      </w:r>
    </w:p>
    <w:p w14:paraId="42A3C72E" w14:textId="0825F395" w:rsidR="0021692E" w:rsidRDefault="00101062" w:rsidP="00CE00FD">
      <w:pPr>
        <w:pStyle w:val="PL"/>
      </w:pPr>
      <w:r>
        <w:tab/>
        <w:t>}</w:t>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4702ABB2" w14:textId="77777777" w:rsidR="007C598E" w:rsidRPr="00D02B97" w:rsidRDefault="0021692E" w:rsidP="00CE00FD">
      <w:pPr>
        <w:pStyle w:val="PL"/>
        <w:rPr>
          <w:color w:val="808080"/>
        </w:rPr>
      </w:pPr>
      <w:r>
        <w:tab/>
      </w:r>
      <w:r w:rsidRPr="00D02B97">
        <w:rPr>
          <w:color w:val="808080"/>
        </w:rPr>
        <w:t>-- Density of ZP-CSI-RS resource measured in RE/port/PRB</w:t>
      </w:r>
      <w:r w:rsidR="007C598E" w:rsidRPr="00D02B97">
        <w:rPr>
          <w:color w:val="808080"/>
        </w:rPr>
        <w:t xml:space="preserve">. </w:t>
      </w:r>
    </w:p>
    <w:p w14:paraId="3C758271" w14:textId="77777777" w:rsidR="007C598E" w:rsidRPr="00D02B97" w:rsidRDefault="007C598E" w:rsidP="00CE00FD">
      <w:pPr>
        <w:pStyle w:val="PL"/>
        <w:rPr>
          <w:color w:val="808080"/>
        </w:rPr>
      </w:pPr>
      <w:r w:rsidRPr="00000A61">
        <w:tab/>
      </w:r>
      <w:r w:rsidRPr="00D02B97">
        <w:rPr>
          <w:color w:val="808080"/>
        </w:rPr>
        <w:t>-- Values 0.5 (dot5), 1 (one) and 3 (three) are allowed for X=1,</w:t>
      </w:r>
    </w:p>
    <w:p w14:paraId="0319ECDD" w14:textId="77777777" w:rsidR="007C598E" w:rsidRPr="00D02B97" w:rsidRDefault="007C598E" w:rsidP="00CE00FD">
      <w:pPr>
        <w:pStyle w:val="PL"/>
        <w:rPr>
          <w:color w:val="808080"/>
        </w:rPr>
      </w:pPr>
      <w:r w:rsidRPr="00000A61">
        <w:tab/>
      </w:r>
      <w:r w:rsidRPr="00D02B97">
        <w:rPr>
          <w:color w:val="808080"/>
        </w:rPr>
        <w:t>-- values 0.5 (dot5) and 1 (one) are allowed for X=2, 16, 24 and 32,</w:t>
      </w:r>
    </w:p>
    <w:p w14:paraId="14A09C86" w14:textId="77777777" w:rsidR="007C598E" w:rsidRPr="00D02B97" w:rsidRDefault="007C598E" w:rsidP="00CE00FD">
      <w:pPr>
        <w:pStyle w:val="PL"/>
        <w:rPr>
          <w:color w:val="808080"/>
        </w:rPr>
      </w:pPr>
      <w:r w:rsidRPr="00000A61">
        <w:tab/>
      </w:r>
      <w:r w:rsidRPr="00D02B97">
        <w:rPr>
          <w:color w:val="808080"/>
        </w:rPr>
        <w:t>-- value 1 (one) is allowed for X=4, 8, 12.</w:t>
      </w:r>
    </w:p>
    <w:p w14:paraId="70A18A09" w14:textId="77777777" w:rsidR="007C598E" w:rsidRPr="00D02B97" w:rsidRDefault="007C598E" w:rsidP="00CE00FD">
      <w:pPr>
        <w:pStyle w:val="PL"/>
        <w:rPr>
          <w:color w:val="808080"/>
        </w:rPr>
      </w:pPr>
      <w:r>
        <w:tab/>
      </w:r>
      <w:r w:rsidRPr="00D02B97">
        <w:rPr>
          <w:color w:val="808080"/>
        </w:rPr>
        <w:t>-- For density = 1/2, includes 1 bit indication for RB level comb offset indicating  whether odd or even RBs are occupied by CSI-RS</w:t>
      </w:r>
    </w:p>
    <w:p w14:paraId="23F0B9F5" w14:textId="472A6DA9" w:rsidR="0021692E" w:rsidRPr="00D02B97" w:rsidRDefault="007C598E" w:rsidP="00CE00FD">
      <w:pPr>
        <w:pStyle w:val="PL"/>
        <w:rPr>
          <w:color w:val="808080"/>
        </w:rPr>
      </w:pPr>
      <w:r>
        <w:tab/>
      </w:r>
      <w:r w:rsidRPr="00D02B97">
        <w:rPr>
          <w:color w:val="808080"/>
        </w:rPr>
        <w:t xml:space="preserve">-- </w:t>
      </w:r>
      <w:r w:rsidR="0021692E" w:rsidRPr="00D02B97">
        <w:rPr>
          <w:color w:val="808080"/>
        </w:rPr>
        <w:t>Corresponds to L1 parameter 'ZP-CSI-RS-Density' (see 38.214, section FFS_Section)</w:t>
      </w:r>
    </w:p>
    <w:p w14:paraId="7C6F4837" w14:textId="23427CE2" w:rsidR="00781DD8" w:rsidRDefault="0021692E" w:rsidP="00CE00FD">
      <w:pPr>
        <w:pStyle w:val="PL"/>
      </w:pPr>
      <w:r>
        <w:tab/>
      </w:r>
      <w:r w:rsidR="00DB1AB4">
        <w:t>d</w:t>
      </w:r>
      <w:r>
        <w:t>ensity</w:t>
      </w:r>
      <w:r>
        <w:tab/>
      </w:r>
      <w:r>
        <w:tab/>
      </w:r>
      <w:r>
        <w:tab/>
      </w:r>
      <w:r>
        <w:tab/>
      </w:r>
      <w:r>
        <w:tab/>
      </w:r>
      <w:r>
        <w:tab/>
      </w:r>
      <w:r w:rsidR="00781DD8">
        <w:tab/>
      </w:r>
      <w:r>
        <w:tab/>
      </w:r>
      <w:r w:rsidR="00781DD8">
        <w:tab/>
      </w:r>
      <w:r w:rsidR="00781DD8">
        <w:tab/>
      </w:r>
      <w:r>
        <w:tab/>
      </w:r>
      <w:r w:rsidR="00781DD8" w:rsidRPr="00D02B97">
        <w:rPr>
          <w:color w:val="993366"/>
        </w:rPr>
        <w:t>CHOICE</w:t>
      </w:r>
      <w:r w:rsidR="00781DD8">
        <w:t xml:space="preserve"> {</w:t>
      </w:r>
    </w:p>
    <w:p w14:paraId="54326AE7" w14:textId="67B02BD7" w:rsidR="00781DD8" w:rsidRDefault="00781DD8" w:rsidP="00CE00FD">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2D3C02C0" w14:textId="27EEF5BB" w:rsidR="00781DD8" w:rsidRDefault="00781DD8" w:rsidP="00CE00FD">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724249A0" w14:textId="20ACA9C7" w:rsidR="00781DD8" w:rsidRDefault="00781DD8" w:rsidP="00CE00FD">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740F8312" w14:textId="23CD75CC" w:rsidR="00781DD8" w:rsidRDefault="00781DD8" w:rsidP="00CE00FD">
      <w:pPr>
        <w:pStyle w:val="PL"/>
      </w:pPr>
      <w:r>
        <w:tab/>
      </w:r>
      <w:r>
        <w:tab/>
        <w:t>spare</w:t>
      </w:r>
      <w:r>
        <w:tab/>
      </w:r>
      <w:r>
        <w:tab/>
      </w:r>
      <w:r>
        <w:tab/>
      </w:r>
      <w:r>
        <w:tab/>
      </w:r>
      <w:r>
        <w:tab/>
      </w:r>
      <w:r>
        <w:tab/>
      </w:r>
      <w:r>
        <w:tab/>
      </w:r>
      <w:r>
        <w:tab/>
      </w:r>
      <w:r>
        <w:tab/>
      </w:r>
      <w:r>
        <w:tab/>
      </w:r>
      <w:r>
        <w:tab/>
      </w:r>
      <w:r w:rsidRPr="00D02B97">
        <w:rPr>
          <w:color w:val="993366"/>
        </w:rPr>
        <w:t>NULL</w:t>
      </w:r>
    </w:p>
    <w:p w14:paraId="7F739808" w14:textId="4B3F8BBA" w:rsidR="0021692E" w:rsidRDefault="00781DD8" w:rsidP="00CE00FD">
      <w:pPr>
        <w:pStyle w:val="PL"/>
      </w:pPr>
      <w:r>
        <w:tab/>
        <w:t>}</w:t>
      </w:r>
      <w:r w:rsidR="0021692E">
        <w:tab/>
      </w:r>
      <w:r w:rsidR="0021692E">
        <w:tab/>
      </w:r>
      <w:r w:rsidR="0021692E">
        <w:tab/>
      </w:r>
      <w:r w:rsidR="0021692E">
        <w:tab/>
      </w:r>
      <w:r w:rsidR="0021692E">
        <w:tab/>
      </w:r>
      <w:r w:rsidR="0021692E">
        <w:tab/>
      </w:r>
      <w:r w:rsidR="0021692E">
        <w:tab/>
      </w:r>
      <w:r w:rsidR="0021692E">
        <w:tab/>
      </w:r>
      <w:r>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1A37E2C9" w14:textId="65A2D20D" w:rsidR="0021692E" w:rsidRPr="00D02B97" w:rsidRDefault="0021692E" w:rsidP="00CE00FD">
      <w:pPr>
        <w:pStyle w:val="PL"/>
        <w:rPr>
          <w:color w:val="808080"/>
        </w:rPr>
      </w:pPr>
      <w:r>
        <w:tab/>
      </w:r>
      <w:r w:rsidRPr="00D02B97">
        <w:rPr>
          <w:color w:val="808080"/>
        </w:rPr>
        <w:t xml:space="preserve">-- Time domain behavior of ZP-CSI-RS resource configuration. </w:t>
      </w:r>
    </w:p>
    <w:p w14:paraId="20C060C5" w14:textId="77777777" w:rsidR="0021692E" w:rsidRPr="00D02B97" w:rsidRDefault="0021692E" w:rsidP="00CE00FD">
      <w:pPr>
        <w:pStyle w:val="PL"/>
        <w:rPr>
          <w:color w:val="808080"/>
        </w:rPr>
      </w:pPr>
      <w:r>
        <w:tab/>
      </w:r>
      <w:r w:rsidRPr="00D02B97">
        <w:rPr>
          <w:color w:val="808080"/>
        </w:rPr>
        <w:t>-- Corresponds to L1 parameter 'ZP-CSI-RS-ResourceConfigType' (see 38.214, section FFS_Section)</w:t>
      </w:r>
    </w:p>
    <w:p w14:paraId="7003961A" w14:textId="77CD70AE" w:rsidR="0021692E" w:rsidRDefault="0021692E" w:rsidP="00CE00FD">
      <w:pPr>
        <w:pStyle w:val="PL"/>
      </w:pPr>
      <w:r>
        <w:tab/>
        <w:t>resourceType</w:t>
      </w:r>
      <w:r>
        <w:tab/>
      </w:r>
      <w:r w:rsidR="00781DD8">
        <w:tab/>
      </w:r>
      <w:r>
        <w:tab/>
      </w:r>
      <w:r>
        <w:tab/>
      </w:r>
      <w:r>
        <w:tab/>
      </w:r>
      <w:r>
        <w:tab/>
      </w:r>
      <w:r>
        <w:tab/>
      </w:r>
      <w:r>
        <w:tab/>
      </w:r>
      <w:r>
        <w:tab/>
      </w:r>
      <w:r w:rsidR="00E5111D" w:rsidRPr="00D02B97">
        <w:rPr>
          <w:color w:val="993366"/>
        </w:rPr>
        <w:t>ENUMERATED</w:t>
      </w:r>
      <w:r w:rsidR="00E5111D">
        <w:t xml:space="preserve"> {aperiodic, </w:t>
      </w:r>
      <w:r w:rsidR="00E5111D" w:rsidRPr="00E5111D">
        <w:t>periodic</w:t>
      </w:r>
      <w:r w:rsidR="00E5111D">
        <w:t>}</w:t>
      </w:r>
      <w:r>
        <w:tab/>
      </w:r>
      <w:r>
        <w:tab/>
      </w:r>
      <w:r>
        <w:tab/>
      </w:r>
      <w:r>
        <w:tab/>
      </w:r>
      <w:r>
        <w:tab/>
      </w:r>
      <w:r>
        <w:tab/>
      </w:r>
      <w:r>
        <w:tab/>
      </w:r>
      <w:r>
        <w:tab/>
      </w:r>
      <w:r>
        <w:tab/>
      </w:r>
      <w:r>
        <w:tab/>
      </w:r>
      <w:r>
        <w:tab/>
      </w:r>
      <w:r w:rsidRPr="00D02B97">
        <w:rPr>
          <w:color w:val="993366"/>
        </w:rPr>
        <w:t>OPTIONAL</w:t>
      </w:r>
      <w:r>
        <w:t>,</w:t>
      </w:r>
    </w:p>
    <w:p w14:paraId="5835ACEC" w14:textId="48C529AF" w:rsidR="0021692E" w:rsidRPr="00D02B97" w:rsidRDefault="0021692E" w:rsidP="00CE00FD">
      <w:pPr>
        <w:pStyle w:val="PL"/>
        <w:rPr>
          <w:color w:val="808080"/>
        </w:rPr>
      </w:pPr>
      <w:r>
        <w:tab/>
      </w:r>
      <w:r w:rsidRPr="00D02B97">
        <w:rPr>
          <w:color w:val="808080"/>
        </w:rPr>
        <w:t>-- QCL type for source RS ==&gt; target RS association. Corresponds to L1 parameter 'QCL-Type' (see 38.214, section FFS_Section)</w:t>
      </w:r>
    </w:p>
    <w:p w14:paraId="301335A9" w14:textId="629CBB36" w:rsidR="0021692E" w:rsidRDefault="0021692E" w:rsidP="00CE00FD">
      <w:pPr>
        <w:pStyle w:val="PL"/>
      </w:pPr>
      <w:r>
        <w:tab/>
        <w:t>qcl-Type</w:t>
      </w:r>
      <w:r>
        <w:tab/>
      </w:r>
      <w:r>
        <w:tab/>
      </w:r>
      <w:r>
        <w:tab/>
      </w:r>
      <w:r w:rsidR="00781DD8">
        <w:tab/>
      </w:r>
      <w:r>
        <w:tab/>
      </w:r>
      <w:r>
        <w:tab/>
      </w:r>
      <w:r>
        <w:tab/>
      </w:r>
      <w:r>
        <w:tab/>
      </w:r>
      <w:r>
        <w:tab/>
      </w:r>
      <w:r>
        <w:tab/>
      </w:r>
      <w:r w:rsidRPr="00D02B97">
        <w:rPr>
          <w:color w:val="993366"/>
        </w:rPr>
        <w:t>ENUMERATED</w:t>
      </w:r>
      <w:r>
        <w:t xml:space="preserve"> {typeA, typeB, typeC, typeD}</w:t>
      </w:r>
      <w:r>
        <w:tab/>
      </w:r>
      <w:r>
        <w:tab/>
      </w:r>
      <w:r>
        <w:tab/>
      </w:r>
      <w:r>
        <w:tab/>
      </w:r>
      <w:r>
        <w:tab/>
      </w:r>
      <w:r w:rsidR="000E0E18">
        <w:tab/>
      </w:r>
      <w:r w:rsidR="000E0E18">
        <w:tab/>
      </w:r>
      <w:r>
        <w:tab/>
      </w:r>
      <w:r>
        <w:tab/>
      </w:r>
      <w:r>
        <w:tab/>
      </w:r>
      <w:r w:rsidRPr="00D02B97">
        <w:rPr>
          <w:color w:val="993366"/>
        </w:rPr>
        <w:t>OPTIONAL</w:t>
      </w:r>
    </w:p>
    <w:p w14:paraId="4B6315EE" w14:textId="688ACE24" w:rsidR="00F77D16" w:rsidRDefault="00F77D16" w:rsidP="00CE00FD">
      <w:pPr>
        <w:pStyle w:val="PL"/>
      </w:pPr>
      <w:r>
        <w:t>}</w:t>
      </w:r>
    </w:p>
    <w:p w14:paraId="0904DBB9" w14:textId="0C5FFE7B" w:rsidR="00F77D16" w:rsidRDefault="00F77D16" w:rsidP="00CE00FD">
      <w:pPr>
        <w:pStyle w:val="PL"/>
      </w:pPr>
    </w:p>
    <w:p w14:paraId="59B25E44" w14:textId="2EB27A68" w:rsidR="00F77D16" w:rsidRPr="00000A61" w:rsidRDefault="0021692E" w:rsidP="00CE00FD">
      <w:pPr>
        <w:pStyle w:val="PL"/>
      </w:pPr>
      <w:r>
        <w:t>ZP-CSI-RS-ResourceId</w:t>
      </w:r>
      <w:r w:rsidR="005B031D">
        <w:t xml:space="preserve">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55C3DEAA" w14:textId="77777777" w:rsidR="00BB6BE9" w:rsidRPr="00000A61" w:rsidRDefault="00BB6BE9" w:rsidP="00BB6BE9">
      <w:pPr>
        <w:pStyle w:val="Heading4"/>
        <w:rPr>
          <w:i/>
          <w:noProof/>
        </w:rPr>
      </w:pPr>
      <w:bookmarkStart w:id="2523" w:name="_Toc501138306"/>
      <w:bookmarkStart w:id="2524" w:name="_Toc500942736"/>
      <w:r w:rsidRPr="00000A61">
        <w:t>–</w:t>
      </w:r>
      <w:r w:rsidRPr="00000A61">
        <w:tab/>
      </w:r>
      <w:r w:rsidRPr="00000A61">
        <w:rPr>
          <w:i/>
        </w:rPr>
        <w:t>PhysCellId</w:t>
      </w:r>
      <w:bookmarkEnd w:id="2523"/>
      <w:bookmarkEnd w:id="2524"/>
    </w:p>
    <w:p w14:paraId="56420E47" w14:textId="77777777" w:rsidR="00BB6BE9" w:rsidRPr="00000A61" w:rsidRDefault="00BB6BE9" w:rsidP="00BB6BE9">
      <w:r w:rsidRPr="00000A61">
        <w:t xml:space="preserve">The </w:t>
      </w:r>
      <w:r w:rsidRPr="00000A61">
        <w:rPr>
          <w:i/>
        </w:rPr>
        <w:t xml:space="preserve">PhysCellId </w:t>
      </w:r>
      <w:r w:rsidRPr="00000A61">
        <w:t xml:space="preserve">in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Heading4"/>
        <w:rPr>
          <w:i/>
        </w:rPr>
      </w:pPr>
      <w:bookmarkStart w:id="2525" w:name="_Toc501138307"/>
      <w:r w:rsidRPr="009C3E13">
        <w:t>–</w:t>
      </w:r>
      <w:r>
        <w:tab/>
      </w:r>
      <w:r w:rsidRPr="009C3E13">
        <w:rPr>
          <w:i/>
        </w:rPr>
        <w:t>PRB-I</w:t>
      </w:r>
      <w:r>
        <w:rPr>
          <w:i/>
        </w:rPr>
        <w:t>d</w:t>
      </w:r>
      <w:bookmarkEnd w:id="2525"/>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77777777" w:rsidR="00CE0FF8" w:rsidRPr="00D02B97" w:rsidRDefault="00CE0FF8" w:rsidP="00CE00FD">
      <w:pPr>
        <w:pStyle w:val="PL"/>
        <w:rPr>
          <w:rFonts w:eastAsia="MS Mincho"/>
          <w:color w:val="808080"/>
        </w:rPr>
      </w:pPr>
      <w:r w:rsidRPr="00D02B97">
        <w:rPr>
          <w:rFonts w:eastAsia="MS Mincho"/>
          <w:color w:val="808080"/>
        </w:rPr>
        <w:t>-- ASN1STOP</w:t>
      </w:r>
    </w:p>
    <w:p w14:paraId="1ED37F99" w14:textId="77777777" w:rsidR="00BB6BE9" w:rsidRPr="00000A61" w:rsidRDefault="00BB6BE9" w:rsidP="00BB6BE9">
      <w:pPr>
        <w:pStyle w:val="Heading4"/>
      </w:pPr>
      <w:bookmarkStart w:id="2526" w:name="_Toc501138308"/>
      <w:bookmarkStart w:id="2527" w:name="_Toc500942737"/>
      <w:r w:rsidRPr="00000A61">
        <w:t>–</w:t>
      </w:r>
      <w:r w:rsidRPr="00000A61">
        <w:tab/>
      </w:r>
      <w:r w:rsidRPr="00000A61">
        <w:rPr>
          <w:i/>
        </w:rPr>
        <w:t>PUCCH-Config</w:t>
      </w:r>
      <w:bookmarkEnd w:id="2526"/>
      <w:bookmarkEnd w:id="2527"/>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77777777" w:rsidR="00593172" w:rsidRPr="00D02B97" w:rsidRDefault="00593172" w:rsidP="00CE00FD">
      <w:pPr>
        <w:pStyle w:val="PL"/>
        <w:rPr>
          <w:color w:val="808080"/>
        </w:rPr>
      </w:pPr>
      <w:r>
        <w:tab/>
      </w:r>
      <w:r w:rsidRPr="00D02B97">
        <w:rPr>
          <w:color w:val="808080"/>
        </w:rPr>
        <w:t>-- PUCCH resource configuration for HARQ-ACK before RRC connection setup</w:t>
      </w:r>
    </w:p>
    <w:p w14:paraId="557B2717" w14:textId="7B4AF26D" w:rsidR="00593172" w:rsidRPr="00D02B97" w:rsidRDefault="00593172" w:rsidP="00CE00FD">
      <w:pPr>
        <w:pStyle w:val="PL"/>
        <w:rPr>
          <w:color w:val="808080"/>
        </w:rPr>
      </w:pPr>
      <w:r>
        <w:tab/>
      </w:r>
      <w:r w:rsidRPr="00D02B97">
        <w:rPr>
          <w:color w:val="808080"/>
        </w:rPr>
        <w:t>-- Corresponds to L1 parameter 'PUCCH-resource-common' (see 38.213, section 9.2)</w:t>
      </w:r>
    </w:p>
    <w:p w14:paraId="054328F3" w14:textId="49230954" w:rsidR="00593172" w:rsidRPr="00D02B97" w:rsidRDefault="00593172" w:rsidP="00CE00FD">
      <w:pPr>
        <w:pStyle w:val="PL"/>
        <w:rPr>
          <w:color w:val="808080"/>
        </w:rPr>
      </w:pPr>
      <w:r>
        <w:tab/>
      </w:r>
      <w:r w:rsidRPr="00D02B97">
        <w:rPr>
          <w:color w:val="808080"/>
        </w:rPr>
        <w:t>-- FFS_Value: RAN1 to provide more details on the value range</w:t>
      </w:r>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0EE6EB4C" w:rsidR="00BE6B42" w:rsidRPr="00D02B97" w:rsidRDefault="00BE6B42" w:rsidP="00CE00FD">
      <w:pPr>
        <w:pStyle w:val="PL"/>
        <w:rPr>
          <w:color w:val="808080"/>
        </w:rPr>
      </w:pPr>
      <w:r>
        <w:tab/>
      </w:r>
      <w:r w:rsidRPr="00D02B97">
        <w:rPr>
          <w:color w:val="808080"/>
        </w:rPr>
        <w:t>-- Enables hopping of base sequence of PUCCH Format 0 when transmitted in different slots.</w:t>
      </w:r>
    </w:p>
    <w:p w14:paraId="4586FBD8" w14:textId="77777777" w:rsidR="00BE6B42" w:rsidRPr="00D02B97" w:rsidRDefault="00BE6B42" w:rsidP="00CE00FD">
      <w:pPr>
        <w:pStyle w:val="PL"/>
        <w:rPr>
          <w:color w:val="808080"/>
        </w:rPr>
      </w:pPr>
      <w:r>
        <w:tab/>
      </w:r>
      <w:r w:rsidRPr="00D02B97">
        <w:rPr>
          <w:color w:val="808080"/>
        </w:rPr>
        <w:t>-- Corresponds to L1 parameter 'PUCCH-F0-Base-sequence-hopping' (see 38.211, section 6.4.1.3)</w:t>
      </w:r>
    </w:p>
    <w:p w14:paraId="66786D4D" w14:textId="38F0F0A7" w:rsidR="00BE6B42" w:rsidRDefault="00BE6B42" w:rsidP="00CE00FD">
      <w:pPr>
        <w:pStyle w:val="PL"/>
      </w:pPr>
      <w:r>
        <w:tab/>
        <w:t>pucch-Format0</w:t>
      </w:r>
      <w:del w:id="2528" w:author="Huawei" w:date="2018-01-03T14:08:00Z">
        <w:r>
          <w:delText>-</w:delText>
        </w:r>
      </w:del>
      <w:r>
        <w:t>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t>,</w:t>
      </w:r>
    </w:p>
    <w:p w14:paraId="35060907" w14:textId="77777777" w:rsidR="00BE6B42" w:rsidRPr="00D02B97" w:rsidRDefault="00BE6B42" w:rsidP="00CE00FD">
      <w:pPr>
        <w:pStyle w:val="PL"/>
        <w:rPr>
          <w:color w:val="808080"/>
        </w:rPr>
      </w:pPr>
      <w:r>
        <w:tab/>
      </w:r>
      <w:r w:rsidRPr="00D02B97">
        <w:rPr>
          <w:color w:val="808080"/>
        </w:rPr>
        <w:t>-- Enabling hopping of base sequence of PUCCH Format 1 when transmitted in different slots</w:t>
      </w:r>
    </w:p>
    <w:p w14:paraId="43951428" w14:textId="77777777" w:rsidR="00BE6B42" w:rsidRPr="00D02B97" w:rsidRDefault="00BE6B42" w:rsidP="00CE00FD">
      <w:pPr>
        <w:pStyle w:val="PL"/>
        <w:rPr>
          <w:color w:val="808080"/>
        </w:rPr>
      </w:pPr>
      <w:r>
        <w:tab/>
      </w:r>
      <w:r w:rsidRPr="00D02B97">
        <w:rPr>
          <w:color w:val="808080"/>
        </w:rPr>
        <w:t>-- Corresponds to L1 parameter 'PUCCH-F1-Base-sequence-hopping' (see 38.211, section 6.4.1.3)</w:t>
      </w:r>
    </w:p>
    <w:p w14:paraId="115C6252" w14:textId="37EA261B" w:rsidR="00BE6B42" w:rsidRDefault="00BE6B42" w:rsidP="00CE00FD">
      <w:pPr>
        <w:pStyle w:val="PL"/>
      </w:pPr>
      <w:r>
        <w:tab/>
      </w:r>
      <w:r w:rsidR="00174DEC">
        <w:t>pucch-</w:t>
      </w:r>
      <w:r>
        <w:t>Format1</w:t>
      </w:r>
      <w:del w:id="2529" w:author="Huawei" w:date="2018-01-03T14:08:00Z">
        <w:r>
          <w:delText>-</w:delText>
        </w:r>
      </w:del>
      <w:r>
        <w:t>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rsidR="000F4E77">
        <w:t>,</w:t>
      </w:r>
    </w:p>
    <w:p w14:paraId="66B6636D" w14:textId="577824A9" w:rsidR="007527A2" w:rsidRPr="00D02B97" w:rsidRDefault="007527A2" w:rsidP="00CE00FD">
      <w:pPr>
        <w:pStyle w:val="PL"/>
        <w:rPr>
          <w:color w:val="808080"/>
        </w:rPr>
      </w:pPr>
      <w:r>
        <w:tab/>
      </w:r>
      <w:r w:rsidRPr="00D02B97">
        <w:rPr>
          <w:color w:val="808080"/>
        </w:rPr>
        <w:t>-- Cell-Specific scrambling ID for G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6474474" w:rsidR="007527A2" w:rsidRDefault="007527A2" w:rsidP="00CE00FD">
      <w:pPr>
        <w:pStyle w:val="PL"/>
      </w:pPr>
      <w:r>
        <w:tab/>
      </w:r>
      <w:r w:rsidRPr="007527A2">
        <w:t>sequenceHoppingId</w:t>
      </w:r>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258826B6" w:rsidR="00F02F33" w:rsidRDefault="00677085" w:rsidP="00CE00FD">
      <w:pPr>
        <w:pStyle w:val="PL"/>
      </w:pPr>
      <w:r>
        <w:tab/>
        <w:t>deltaF-</w:t>
      </w:r>
      <w:del w:id="2530" w:author="Huawei" w:date="2018-01-03T14:08:00Z">
        <w:r>
          <w:delText>pucch</w:delText>
        </w:r>
      </w:del>
      <w:ins w:id="2531" w:author="Huawei" w:date="2018-01-03T14:08: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lastRenderedPageBreak/>
        <w:tab/>
      </w:r>
      <w:r w:rsidRPr="00D02B97">
        <w:rPr>
          <w:color w:val="808080"/>
        </w:rPr>
        <w:t>-- deltaF for PUCCH format 1 (see 38.213, section 7.2)</w:t>
      </w:r>
    </w:p>
    <w:p w14:paraId="68B6605D" w14:textId="1D6A550D" w:rsidR="00677085" w:rsidRDefault="00677085" w:rsidP="00CE00FD">
      <w:pPr>
        <w:pStyle w:val="PL"/>
      </w:pPr>
      <w:r>
        <w:tab/>
        <w:t>deltaF-</w:t>
      </w:r>
      <w:del w:id="2532" w:author="Huawei" w:date="2018-01-03T14:09:00Z">
        <w:r>
          <w:delText>pucch</w:delText>
        </w:r>
      </w:del>
      <w:ins w:id="2533" w:author="Huawei" w:date="2018-01-03T14:09: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44DCE649" w:rsidR="00677085" w:rsidRDefault="00677085" w:rsidP="00CE00FD">
      <w:pPr>
        <w:pStyle w:val="PL"/>
      </w:pPr>
      <w:r>
        <w:tab/>
        <w:t>deltaF-</w:t>
      </w:r>
      <w:del w:id="2534" w:author="Huawei" w:date="2018-01-03T14:09:00Z">
        <w:r>
          <w:delText>pucch</w:delText>
        </w:r>
      </w:del>
      <w:ins w:id="2535" w:author="Huawei" w:date="2018-01-03T14:09: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78C12CD7" w:rsidR="00677085" w:rsidRDefault="00677085" w:rsidP="00CE00FD">
      <w:pPr>
        <w:pStyle w:val="PL"/>
      </w:pPr>
      <w:r>
        <w:tab/>
        <w:t>deltaF-</w:t>
      </w:r>
      <w:del w:id="2536" w:author="Huawei" w:date="2018-01-03T14:09:00Z">
        <w:r>
          <w:delText>pucch</w:delText>
        </w:r>
      </w:del>
      <w:ins w:id="2537" w:author="Huawei" w:date="2018-01-03T14:09: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013D397D" w:rsidR="00677085" w:rsidRDefault="00677085" w:rsidP="00CE00FD">
      <w:pPr>
        <w:pStyle w:val="PL"/>
      </w:pPr>
      <w:r>
        <w:tab/>
        <w:t>deltaF-</w:t>
      </w:r>
      <w:del w:id="2538" w:author="Huawei" w:date="2018-01-03T14:09:00Z">
        <w:r>
          <w:delText>pucch</w:delText>
        </w:r>
      </w:del>
      <w:ins w:id="2539" w:author="Huawei" w:date="2018-01-03T14:09: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4DA1D28C" w:rsidR="0045411F" w:rsidRPr="00D02B97" w:rsidRDefault="0045411F" w:rsidP="00CE00FD">
      <w:pPr>
        <w:pStyle w:val="PL"/>
        <w:rPr>
          <w:color w:val="808080"/>
        </w:rPr>
      </w:pPr>
      <w:r w:rsidRPr="00000A61">
        <w:tab/>
      </w:r>
      <w:r w:rsidRPr="00D02B97">
        <w:rPr>
          <w:color w:val="808080"/>
        </w:rPr>
        <w:t xml:space="preserve">-- </w:t>
      </w:r>
      <w:r w:rsidR="008947A4" w:rsidRPr="00D02B97">
        <w:rPr>
          <w:color w:val="808080"/>
        </w:rPr>
        <w:t xml:space="preserve">PUCCH resource sets </w:t>
      </w:r>
      <w:r w:rsidRPr="00D02B97">
        <w:rPr>
          <w:color w:val="808080"/>
        </w:rPr>
        <w:t>(see</w:t>
      </w:r>
      <w:r w:rsidR="00E06190" w:rsidRPr="00D02B97">
        <w:rPr>
          <w:color w:val="808080"/>
        </w:rPr>
        <w:t xml:space="preserve"> 38.213</w:t>
      </w:r>
      <w:r w:rsidR="00E06190" w:rsidRPr="00D02B97">
        <w:rPr>
          <w:color w:val="808080"/>
        </w:rPr>
        <w:tab/>
        <w:t>9.2</w:t>
      </w:r>
      <w:r w:rsidRPr="00D02B97">
        <w:rPr>
          <w:color w:val="808080"/>
        </w:rPr>
        <w:t>)</w:t>
      </w:r>
    </w:p>
    <w:p w14:paraId="06E27934" w14:textId="2ACDF248" w:rsidR="0045411F" w:rsidRPr="00000A61" w:rsidRDefault="0045411F" w:rsidP="00CE00FD">
      <w:pPr>
        <w:pStyle w:val="PL"/>
      </w:pPr>
      <w:r w:rsidRPr="00000A61">
        <w:tab/>
      </w:r>
      <w:r w:rsidR="00E06190" w:rsidRPr="00000A61">
        <w:t>resourceSets</w:t>
      </w:r>
      <w:r w:rsidRPr="00000A61">
        <w:tab/>
      </w:r>
      <w:r w:rsidRPr="00000A61">
        <w:tab/>
      </w:r>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8947A4" w:rsidRPr="00D02B97">
        <w:rPr>
          <w:color w:val="993366"/>
        </w:rPr>
        <w:t>OPTIONAL</w:t>
      </w:r>
      <w:r w:rsidRPr="00000A61">
        <w:t>,</w:t>
      </w:r>
    </w:p>
    <w:p w14:paraId="60FB134E" w14:textId="3C854545" w:rsidR="005F6601" w:rsidRPr="00000A61" w:rsidRDefault="005F6601" w:rsidP="00CE00FD">
      <w:pPr>
        <w:pStyle w:val="PL"/>
      </w:pPr>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0E7F75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39D4818F" w:rsidR="006C74E4" w:rsidRPr="00000A61" w:rsidRDefault="006C74E4" w:rsidP="00CE00FD">
      <w:pPr>
        <w:pStyle w:val="PL"/>
      </w:pPr>
      <w:r w:rsidRPr="00000A61">
        <w:tab/>
      </w:r>
      <w:r w:rsidRPr="00000A61">
        <w:tab/>
      </w:r>
      <w:r w:rsidR="00F82C34" w:rsidRPr="00000A61">
        <w:t>n</w:t>
      </w:r>
      <w:r w:rsidRPr="00000A61">
        <w:t>rofSlots</w:t>
      </w:r>
      <w:r w:rsidRPr="00000A61">
        <w:tab/>
      </w:r>
      <w:r w:rsidRPr="00000A61">
        <w:tab/>
      </w:r>
      <w:r w:rsidRPr="00000A61">
        <w:tab/>
      </w:r>
      <w:r w:rsidR="00F82C34" w:rsidRPr="00000A61">
        <w:tab/>
      </w:r>
      <w:r w:rsidR="00F82C34" w:rsidRPr="00000A61">
        <w:tab/>
      </w:r>
      <w:r w:rsidR="00F82C34" w:rsidRPr="00000A61">
        <w:tab/>
      </w:r>
      <w:r w:rsidR="00F82C34" w:rsidRPr="00000A61">
        <w:tab/>
      </w:r>
      <w:r w:rsidR="00F82C34" w:rsidRPr="00000A61">
        <w:tab/>
      </w:r>
      <w:r w:rsidRPr="00D02B97">
        <w:rPr>
          <w:color w:val="993366"/>
        </w:rPr>
        <w:t>ENUMERATED</w:t>
      </w:r>
      <w:r w:rsidRPr="00000A61">
        <w:t xml:space="preserve"> </w:t>
      </w:r>
      <w:r w:rsidR="00086E5C" w:rsidRPr="00000A61">
        <w:t>{</w:t>
      </w:r>
      <w:r w:rsidRPr="00000A61">
        <w:t>n1,ny1,y2,y3</w:t>
      </w:r>
      <w:r w:rsidR="00086E5C"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2540" w:author="Huawei" w:date="2018-01-03T15:03:00Z">
        <w:r w:rsidR="003878BD" w:rsidRPr="003878BD">
          <w:t xml:space="preserve"> </w:t>
        </w:r>
        <w:r w:rsidR="003878BD" w:rsidRPr="00000A61">
          <w:tab/>
        </w:r>
        <w:r w:rsidR="003878BD" w:rsidRPr="00D02B97">
          <w:rPr>
            <w:color w:val="808080"/>
          </w:rPr>
          <w:t>-- Need</w:t>
        </w:r>
        <w:r w:rsidR="003878BD">
          <w:rPr>
            <w:color w:val="808080"/>
          </w:rPr>
          <w:t xml:space="preserve"> S</w:t>
        </w:r>
      </w:ins>
    </w:p>
    <w:p w14:paraId="1FDB632E" w14:textId="3ABB24D3" w:rsidR="0091554A"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Pr="00000A61">
        <w:t xml:space="preserve"> </w:t>
      </w:r>
      <w:r w:rsidRPr="00D02B97">
        <w:rPr>
          <w:color w:val="808080"/>
        </w:rPr>
        <w:t>-- Need M</w:t>
      </w:r>
    </w:p>
    <w:p w14:paraId="4CBADB70" w14:textId="77777777" w:rsidR="0091554A" w:rsidRPr="00000A61" w:rsidRDefault="0091554A" w:rsidP="00CE00FD">
      <w:pPr>
        <w:pStyle w:val="PL"/>
      </w:pPr>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1525A33E"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r w:rsidR="00015289" w:rsidRPr="00D86FD1">
        <w:rPr>
          <w:color w:val="993366"/>
        </w:rPr>
        <w:t>ENUMERATED</w:t>
      </w:r>
      <w:r w:rsidR="00015289" w:rsidRPr="00D86FD1">
        <w:t xml:space="preserve"> {</w:t>
      </w:r>
      <w:r w:rsidR="00D86FD1" w:rsidRPr="00F62519">
        <w:t>zero</w:t>
      </w:r>
      <w:r w:rsidR="005B031D">
        <w:t>D</w:t>
      </w:r>
      <w:r w:rsidR="00F535A7" w:rsidRPr="00D86FD1">
        <w:t>ot</w:t>
      </w:r>
      <w:r w:rsidR="00015289" w:rsidRPr="00D86FD1">
        <w:t xml:space="preserve">08, </w:t>
      </w:r>
      <w:r w:rsidR="00D86FD1" w:rsidRPr="00F62519">
        <w:t>zero</w:t>
      </w:r>
      <w:r w:rsidR="005B031D">
        <w:t>D</w:t>
      </w:r>
      <w:r w:rsidR="00F535A7" w:rsidRPr="00D86FD1">
        <w:t>ot</w:t>
      </w:r>
      <w:r w:rsidR="00015289" w:rsidRPr="00D86FD1">
        <w:t>1</w:t>
      </w:r>
      <w:r w:rsidR="00F535A7" w:rsidRPr="00D86FD1">
        <w:t xml:space="preserve">5, </w:t>
      </w:r>
      <w:r w:rsidR="00D86FD1" w:rsidRPr="00F62519">
        <w:t>zero</w:t>
      </w:r>
      <w:r w:rsidR="005B031D">
        <w:t>D</w:t>
      </w:r>
      <w:r w:rsidR="00F535A7" w:rsidRPr="00D86FD1">
        <w:t xml:space="preserve">ot25, </w:t>
      </w:r>
      <w:r w:rsidR="00D86FD1" w:rsidRPr="00F62519">
        <w:t>zero</w:t>
      </w:r>
      <w:r w:rsidR="005B031D">
        <w:t>D</w:t>
      </w:r>
      <w:r w:rsidR="00F535A7" w:rsidRPr="00D86FD1">
        <w:t xml:space="preserve">ot35, </w:t>
      </w:r>
      <w:r w:rsidR="00D86FD1" w:rsidRPr="00F62519">
        <w:t>zero</w:t>
      </w:r>
      <w:r w:rsidR="005B031D">
        <w:t>D</w:t>
      </w:r>
      <w:r w:rsidR="00F535A7" w:rsidRPr="00D86FD1">
        <w:t xml:space="preserve">ot45, </w:t>
      </w:r>
      <w:r w:rsidR="00D86FD1">
        <w:t>zero</w:t>
      </w:r>
      <w:r w:rsidR="005B031D">
        <w:t>D</w:t>
      </w:r>
      <w:r w:rsidR="00F535A7" w:rsidRPr="00D86FD1">
        <w:t xml:space="preserve">ot60, </w:t>
      </w:r>
      <w:r w:rsidR="00D86FD1">
        <w:t>zero</w:t>
      </w:r>
      <w:r w:rsidR="005B031D">
        <w:t>D</w:t>
      </w:r>
      <w:r w:rsidR="00F535A7" w:rsidRPr="00D86FD1">
        <w:t>ot80</w:t>
      </w:r>
      <w:r w:rsidR="00015289" w:rsidRPr="00D86FD1">
        <w:t>}</w:t>
      </w:r>
      <w:r w:rsidRPr="00D86FD1">
        <w:tab/>
      </w:r>
      <w:r w:rsidRPr="00D86FD1">
        <w:tab/>
      </w:r>
      <w:r w:rsidRPr="00D86FD1">
        <w:tab/>
      </w:r>
      <w:r w:rsidRPr="00D86FD1">
        <w:rPr>
          <w:color w:val="993366"/>
        </w:rPr>
        <w:t>OPTIONAL</w:t>
      </w:r>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50D0B304"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541" w:author="Huawei" w:date="2018-01-03T15:03:00Z">
        <w:r w:rsidRPr="00D02B97">
          <w:rPr>
            <w:color w:val="808080"/>
          </w:rPr>
          <w:delText>R</w:delText>
        </w:r>
      </w:del>
      <w:ins w:id="2542" w:author="Huawei" w:date="2018-01-03T15:03:00Z">
        <w:r w:rsidR="003878BD">
          <w:rPr>
            <w:color w:val="808080"/>
          </w:rPr>
          <w:t>S</w:t>
        </w:r>
      </w:ins>
    </w:p>
    <w:p w14:paraId="515F3B41" w14:textId="1AA16CC9"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841B816" w14:textId="283256F4" w:rsidR="0091554A" w:rsidRPr="00000A61" w:rsidRDefault="0091554A" w:rsidP="00CE00FD">
      <w:pPr>
        <w:pStyle w:val="PL"/>
      </w:pPr>
    </w:p>
    <w:p w14:paraId="2E3E95AD" w14:textId="77777777" w:rsidR="006C74E4" w:rsidRPr="00000A61" w:rsidRDefault="006C74E4" w:rsidP="00CE00FD">
      <w:pPr>
        <w:pStyle w:val="PL"/>
      </w:pPr>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0C9CCE54"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733C2F9A"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6FB11CB"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36CF8F09"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t>OPTIONAL</w:t>
      </w:r>
      <w:r w:rsidRPr="00000A61">
        <w:t>,</w:t>
      </w:r>
      <w:ins w:id="2543" w:author="Huawei" w:date="2018-01-03T15:03:00Z">
        <w:r w:rsidR="003878BD" w:rsidRPr="003878BD">
          <w:t xml:space="preserve"> </w:t>
        </w:r>
        <w:r w:rsidR="003878BD" w:rsidRPr="00000A61">
          <w:tab/>
        </w:r>
        <w:r w:rsidR="003878BD" w:rsidRPr="00D02B97">
          <w:rPr>
            <w:color w:val="808080"/>
          </w:rPr>
          <w:t>-- Need</w:t>
        </w:r>
        <w:r w:rsidR="003878BD">
          <w:rPr>
            <w:color w:val="808080"/>
          </w:rPr>
          <w:t xml:space="preserve"> S</w:t>
        </w:r>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lastRenderedPageBreak/>
        <w:tab/>
      </w:r>
      <w:r w:rsidRPr="00000A61">
        <w:tab/>
      </w:r>
      <w:r w:rsidRPr="00D02B97">
        <w:rPr>
          <w:color w:val="808080"/>
        </w:rPr>
        <w:t>-- Corresponds to L1 parameter 'PUCCH-PF3-PF4-pi/2PBSK' (see 38.21X, section FFS_Section)</w:t>
      </w:r>
    </w:p>
    <w:p w14:paraId="7917077E" w14:textId="643B2F27"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77777777"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544" w:author="Huawei" w:date="2018-01-03T15:03:00Z">
        <w:r w:rsidRPr="00D02B97">
          <w:rPr>
            <w:color w:val="808080"/>
          </w:rPr>
          <w:delText>R</w:delText>
        </w:r>
      </w:del>
      <w:ins w:id="2545" w:author="Huawei" w:date="2018-01-03T15:03:00Z">
        <w:r w:rsidR="003878BD">
          <w:rPr>
            <w:color w:val="808080"/>
          </w:rPr>
          <w:t>S</w:t>
        </w:r>
      </w:ins>
    </w:p>
    <w:p w14:paraId="38507870" w14:textId="3EA8F024"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 xml:space="preserve">OPTIONAL, </w:t>
      </w:r>
      <w:r w:rsidRPr="00D02B97">
        <w:rPr>
          <w:color w:val="808080"/>
        </w:rPr>
        <w:t>-- Need M</w:t>
      </w:r>
    </w:p>
    <w:p w14:paraId="2E92656A" w14:textId="37DEAFD3" w:rsidR="000B6DB7" w:rsidRPr="00000A61" w:rsidRDefault="000B6DB7" w:rsidP="00CE00FD">
      <w:pPr>
        <w:pStyle w:val="PL"/>
      </w:pPr>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26509F9E"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1CBECBE1"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EA04902"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77777777"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2546" w:author="Huawei" w:date="2018-01-03T15:03:00Z">
        <w:r w:rsidR="003878BD" w:rsidRPr="003878BD">
          <w:t xml:space="preserve"> </w:t>
        </w:r>
        <w:r w:rsidR="003878BD" w:rsidRPr="00000A61">
          <w:tab/>
        </w:r>
        <w:r w:rsidR="003878BD" w:rsidRPr="00D02B97">
          <w:rPr>
            <w:color w:val="808080"/>
          </w:rPr>
          <w:t>-- Need</w:t>
        </w:r>
        <w:r w:rsidR="003878BD">
          <w:rPr>
            <w:color w:val="808080"/>
          </w:rPr>
          <w:t xml:space="preserve"> S</w:t>
        </w:r>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77777777"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4AFACDB"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547" w:author="Huawei" w:date="2018-01-03T15:04:00Z">
        <w:r w:rsidRPr="00D02B97">
          <w:rPr>
            <w:color w:val="808080"/>
          </w:rPr>
          <w:delText>R</w:delText>
        </w:r>
      </w:del>
      <w:ins w:id="2548" w:author="Huawei" w:date="2018-01-03T15:04:00Z">
        <w:r w:rsidR="003878BD">
          <w:rPr>
            <w:color w:val="808080"/>
          </w:rPr>
          <w:t>S</w:t>
        </w:r>
      </w:ins>
    </w:p>
    <w:p w14:paraId="59279930" w14:textId="77777777"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2BC21C5" w14:textId="69294B56" w:rsidR="00CA34C0" w:rsidRPr="00000A61" w:rsidRDefault="00CA34C0" w:rsidP="00CE00FD">
      <w:pPr>
        <w:pStyle w:val="PL"/>
      </w:pPr>
    </w:p>
    <w:p w14:paraId="044EB207" w14:textId="77777777" w:rsidR="00DE7180" w:rsidRPr="00000A61" w:rsidRDefault="00D17A38" w:rsidP="00CE00FD">
      <w:pPr>
        <w:pStyle w:val="PL"/>
      </w:pPr>
      <w:r w:rsidRPr="00000A61">
        <w:tab/>
        <w:t>schedulingRequestResources</w:t>
      </w:r>
      <w:r w:rsidR="00E85FFC" w:rsidRPr="00000A61">
        <w:tab/>
      </w:r>
      <w:r w:rsidR="00E85FFC" w:rsidRPr="00000A61">
        <w:tab/>
      </w:r>
      <w:r w:rsidR="00E85FFC" w:rsidRPr="00000A61">
        <w:tab/>
      </w:r>
      <w:r w:rsidR="00E85FFC" w:rsidRPr="00000A61">
        <w:tab/>
      </w:r>
      <w:r w:rsidR="00DE7180" w:rsidRPr="00000A61">
        <w:t>SetupRelease {</w:t>
      </w:r>
    </w:p>
    <w:p w14:paraId="6C74357E" w14:textId="765ADD74" w:rsidR="001E243A" w:rsidRPr="00000A61" w:rsidRDefault="00DE7180" w:rsidP="00CE00FD">
      <w:pPr>
        <w:pStyle w:val="PL"/>
      </w:pPr>
      <w:r w:rsidRPr="00000A61">
        <w:tab/>
      </w:r>
      <w:r w:rsidRPr="00000A61">
        <w:tab/>
      </w:r>
      <w:r w:rsidR="00E85FFC" w:rsidRPr="00D02B97">
        <w:rPr>
          <w:color w:val="993366"/>
        </w:rPr>
        <w:t>SEQUENCE</w:t>
      </w:r>
      <w:r w:rsidR="00E85FFC" w:rsidRPr="00000A61">
        <w:t xml:space="preserve"> (</w:t>
      </w:r>
      <w:r w:rsidR="00E85FFC" w:rsidRPr="00D02B97">
        <w:rPr>
          <w:color w:val="993366"/>
        </w:rPr>
        <w:t>SIZE</w:t>
      </w:r>
      <w:r w:rsidR="00E85FFC" w:rsidRPr="00000A61">
        <w:t xml:space="preserve"> (1..</w:t>
      </w:r>
      <w:ins w:id="2549" w:author="Ericsson user" w:date="2018-01-09T09:49:00Z">
        <w:r w:rsidR="00E85FFC" w:rsidRPr="00000A61">
          <w:t>maxNrofSchedulingRequestReso</w:t>
        </w:r>
      </w:ins>
      <w:ins w:id="2550" w:author="Huawei" w:date="2018-01-03T14:09:00Z">
        <w:r w:rsidR="00F51188">
          <w:t>u</w:t>
        </w:r>
      </w:ins>
      <w:ins w:id="2551" w:author="Ericsson user" w:date="2018-01-09T09:49:00Z">
        <w:r w:rsidR="00E85FFC" w:rsidRPr="00000A61">
          <w:t>r</w:t>
        </w:r>
      </w:ins>
      <w:del w:id="2552" w:author="Huawei" w:date="2018-01-03T14:10:00Z">
        <w:r w:rsidR="00E85FFC" w:rsidRPr="00000A61" w:rsidDel="00F51188">
          <w:delText>u</w:delText>
        </w:r>
      </w:del>
      <w:ins w:id="2553" w:author="Ericsson user" w:date="2018-01-09T09:49:00Z">
        <w:r w:rsidR="00E85FFC" w:rsidRPr="00000A61">
          <w:t>ces</w:t>
        </w:r>
      </w:ins>
      <w:del w:id="2554" w:author="Ericsson user" w:date="2018-01-09T09:49:00Z">
        <w:r w:rsidR="00E85FFC" w:rsidRPr="00000A61">
          <w:delText>maxNrofSchedulingRequestResoruces</w:delText>
        </w:r>
      </w:del>
      <w:r w:rsidR="00E85FFC" w:rsidRPr="00000A61">
        <w:t>))</w:t>
      </w:r>
      <w:r w:rsidR="00E85FFC" w:rsidRPr="00D02B97">
        <w:rPr>
          <w:color w:val="993366"/>
        </w:rPr>
        <w:t xml:space="preserve"> OF</w:t>
      </w:r>
      <w:r w:rsidR="00E85FFC" w:rsidRPr="00000A61">
        <w:t xml:space="preserve"> </w:t>
      </w:r>
      <w:r w:rsidRPr="00000A61">
        <w:t>SchedulingRequestResource</w:t>
      </w:r>
      <w:del w:id="2555" w:author="Huawei" w:date="2018-01-03T14:10:00Z">
        <w:r w:rsidRPr="00000A61">
          <w:delText>-</w:delText>
        </w:r>
      </w:del>
      <w:r w:rsidRPr="00000A61">
        <w:t>Config</w:t>
      </w:r>
    </w:p>
    <w:p w14:paraId="16EE9C5C" w14:textId="4D1590BE" w:rsidR="00DE7180" w:rsidRPr="00D02B97" w:rsidRDefault="00DE718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214305B9" w:rsidR="00EF0765" w:rsidRDefault="00EF0765" w:rsidP="00CE00FD">
      <w:pPr>
        <w:pStyle w:val="PL"/>
      </w:pPr>
      <w:r>
        <w:tab/>
        <w:t>scramblingID</w:t>
      </w:r>
      <w:r>
        <w:tab/>
      </w:r>
      <w:r>
        <w:tab/>
      </w:r>
      <w:r>
        <w:tab/>
      </w:r>
      <w:r>
        <w:tab/>
      </w:r>
      <w:r>
        <w:tab/>
      </w:r>
      <w:r>
        <w:tab/>
      </w:r>
      <w:r>
        <w:tab/>
      </w:r>
      <w:r>
        <w:tab/>
        <w:t>ScramblingId</w:t>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6567D97F" w:rsidR="00501370" w:rsidRDefault="00501370" w:rsidP="00CE00FD">
      <w:pPr>
        <w:pStyle w:val="PL"/>
      </w:pPr>
      <w:r w:rsidRPr="00000A61">
        <w:tab/>
        <w:t>spatialRelationInfo</w:t>
      </w:r>
      <w:r w:rsidRPr="00000A61">
        <w:tab/>
      </w:r>
      <w:r w:rsidRPr="00000A61">
        <w:tab/>
      </w:r>
      <w:r>
        <w:tab/>
      </w:r>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r w:rsidRPr="00D02B97">
        <w:rPr>
          <w:color w:val="993366"/>
        </w:rPr>
        <w:t>CHOICE</w:t>
      </w:r>
      <w:r>
        <w:t xml:space="preserve"> {</w:t>
      </w:r>
    </w:p>
    <w:p w14:paraId="67F0E050" w14:textId="0587E3B8" w:rsidR="00501370" w:rsidRDefault="00501370"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1EDA4358" w14:textId="77777777" w:rsidR="00501370" w:rsidRDefault="00501370" w:rsidP="00CE00FD">
      <w:pPr>
        <w:pStyle w:val="PL"/>
      </w:pPr>
      <w:r>
        <w:tab/>
      </w:r>
      <w:r>
        <w:tab/>
        <w:t>csi-RS</w:t>
      </w:r>
      <w:r>
        <w:tab/>
      </w:r>
      <w:r>
        <w:tab/>
      </w:r>
      <w:r>
        <w:tab/>
      </w:r>
      <w:r>
        <w:tab/>
      </w:r>
      <w:r>
        <w:tab/>
      </w:r>
      <w:r>
        <w:tab/>
      </w:r>
      <w:r>
        <w:tab/>
      </w:r>
      <w:r>
        <w:tab/>
      </w:r>
      <w:r>
        <w:tab/>
        <w:t>NZP-CSI-RS-ResourceId,</w:t>
      </w:r>
    </w:p>
    <w:p w14:paraId="3656381F" w14:textId="77777777" w:rsidR="00501370" w:rsidRDefault="00501370" w:rsidP="00CE00FD">
      <w:pPr>
        <w:pStyle w:val="PL"/>
      </w:pPr>
      <w:r>
        <w:tab/>
      </w:r>
      <w:r>
        <w:tab/>
        <w:t>srs</w:t>
      </w:r>
      <w:r>
        <w:tab/>
      </w:r>
      <w:r>
        <w:tab/>
      </w:r>
      <w:r>
        <w:tab/>
      </w:r>
      <w:r>
        <w:tab/>
      </w:r>
      <w:r>
        <w:tab/>
      </w:r>
      <w:r>
        <w:tab/>
      </w:r>
      <w:r>
        <w:tab/>
      </w:r>
      <w:r>
        <w:tab/>
      </w:r>
      <w:r>
        <w:tab/>
      </w:r>
      <w:r>
        <w:tab/>
      </w:r>
      <w:r w:rsidRPr="00501370">
        <w:t>SRS-ResourceId</w:t>
      </w:r>
    </w:p>
    <w:p w14:paraId="24B3DD19" w14:textId="2069D183" w:rsidR="00501370" w:rsidRPr="00D02B97" w:rsidRDefault="00501370"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EF0765">
        <w:tab/>
      </w:r>
      <w:r w:rsidRPr="00000A61">
        <w:tab/>
      </w:r>
      <w:r w:rsidRPr="00D02B97">
        <w:rPr>
          <w:color w:val="993366"/>
        </w:rPr>
        <w:t>OPTIONAL</w:t>
      </w:r>
      <w:r w:rsidRPr="00D02B97">
        <w:t>,</w:t>
      </w:r>
    </w:p>
    <w:p w14:paraId="47B63AC8" w14:textId="6145B6CF" w:rsidR="00202FC5" w:rsidRDefault="00202FC5" w:rsidP="00CE00FD">
      <w:pPr>
        <w:pStyle w:val="PL"/>
      </w:pPr>
    </w:p>
    <w:p w14:paraId="0744FA82" w14:textId="3B27FFF2" w:rsidR="00202FC5" w:rsidRPr="00000A61" w:rsidRDefault="004E4465" w:rsidP="00CE00FD">
      <w:pPr>
        <w:pStyle w:val="PL"/>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p>
    <w:p w14:paraId="5E2D3168" w14:textId="727A867B" w:rsidR="0045411F" w:rsidRPr="00000A61" w:rsidRDefault="0045411F" w:rsidP="00CE00FD">
      <w:pPr>
        <w:pStyle w:val="PL"/>
      </w:pPr>
      <w:r w:rsidRPr="00000A61">
        <w:lastRenderedPageBreak/>
        <w:t>}</w:t>
      </w:r>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7777777" w:rsidR="006966AD" w:rsidRPr="00000A61" w:rsidRDefault="006966AD" w:rsidP="00CE00FD">
      <w:pPr>
        <w:pStyle w:val="PL"/>
      </w:pPr>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p>
    <w:p w14:paraId="6F5380F8" w14:textId="77777777" w:rsidR="006966AD" w:rsidRPr="00000A61" w:rsidRDefault="006966AD" w:rsidP="00CE00FD">
      <w:pPr>
        <w:pStyle w:val="PL"/>
      </w:pPr>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w:t>
      </w:r>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855B83D"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7E3DACE0" w:rsidR="00936B14" w:rsidRPr="00000A61" w:rsidRDefault="00936B14" w:rsidP="00CE00FD">
      <w:pPr>
        <w:pStyle w:val="PL"/>
      </w:pPr>
      <w:del w:id="2556" w:author="Huawei" w:date="2018-01-04T08:18:00Z">
        <w:r w:rsidRPr="00000A61">
          <w:tab/>
        </w:r>
        <w:r w:rsidR="001761CA">
          <w:delText>intraSlot</w:delText>
        </w:r>
        <w:r w:rsidR="006B3213" w:rsidRPr="00000A61">
          <w:delText>frequencyHopping</w:delText>
        </w:r>
      </w:del>
      <w:ins w:id="2557" w:author="Huawei" w:date="2018-01-04T08:18:00Z">
        <w:r w:rsidR="006B3213" w:rsidRPr="00000A61">
          <w:tab/>
        </w:r>
        <w:r w:rsidR="001761CA">
          <w:t>intraSlot</w:t>
        </w:r>
      </w:ins>
      <w:ins w:id="2558" w:author="Huawei" w:date="2018-01-03T14:10:00Z">
        <w:r w:rsidR="00F51188">
          <w:t>F</w:t>
        </w:r>
      </w:ins>
      <w:del w:id="2559" w:author="Huawei" w:date="2018-01-03T14:10:00Z">
        <w:r w:rsidR="006B3213" w:rsidRPr="00000A61" w:rsidDel="00F51188">
          <w:delText>f</w:delText>
        </w:r>
      </w:del>
      <w:ins w:id="2560" w:author="Huawei" w:date="2018-01-04T08:18:00Z">
        <w:r w:rsidR="006B3213" w:rsidRPr="00000A61">
          <w:t>requencyHopping</w:t>
        </w:r>
      </w:ins>
      <w:ins w:id="2561" w:author="Ericsson user" w:date="2018-01-09T09:49:00Z">
        <w:r w:rsidR="006B3213" w:rsidRPr="00000A61">
          <w:tab/>
        </w:r>
      </w:ins>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A16F545" w14:textId="347735D0"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p>
    <w:p w14:paraId="5DCC453C" w14:textId="14CE21D2" w:rsidR="00936B14" w:rsidRPr="00000A61" w:rsidRDefault="00936B14" w:rsidP="00CE00FD">
      <w:pPr>
        <w:pStyle w:val="PL"/>
      </w:pPr>
      <w:r w:rsidRPr="00000A61">
        <w:lastRenderedPageBreak/>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22574B4C" w:rsidR="00936B14" w:rsidRPr="00000A61" w:rsidRDefault="00936B14" w:rsidP="00CE00FD">
      <w:pPr>
        <w:pStyle w:val="PL"/>
      </w:pPr>
      <w:del w:id="2562" w:author="Huawei" w:date="2018-01-04T08:18:00Z">
        <w:r w:rsidRPr="00000A61">
          <w:tab/>
        </w:r>
        <w:r w:rsidR="001761CA">
          <w:delText>intraSlot</w:delText>
        </w:r>
        <w:r w:rsidR="006B3213" w:rsidRPr="00000A61">
          <w:delText>frequencyHopping</w:delText>
        </w:r>
      </w:del>
      <w:ins w:id="2563" w:author="Huawei" w:date="2018-01-04T08:18:00Z">
        <w:r w:rsidR="006B3213" w:rsidRPr="00000A61">
          <w:tab/>
        </w:r>
        <w:r w:rsidR="001761CA">
          <w:t>intraSlot</w:t>
        </w:r>
      </w:ins>
      <w:ins w:id="2564" w:author="Huawei" w:date="2018-01-03T14:10:00Z">
        <w:r w:rsidR="00F51188">
          <w:t>F</w:t>
        </w:r>
      </w:ins>
      <w:del w:id="2565" w:author="Huawei" w:date="2018-01-03T14:10:00Z">
        <w:r w:rsidR="006B3213" w:rsidRPr="00000A61" w:rsidDel="00F51188">
          <w:delText>f</w:delText>
        </w:r>
      </w:del>
      <w:ins w:id="2566" w:author="Huawei" w:date="2018-01-04T08:18:00Z">
        <w:r w:rsidR="006B3213" w:rsidRPr="00000A61">
          <w:t>requencyHopping</w:t>
        </w:r>
      </w:ins>
      <w:ins w:id="2567" w:author="Ericsson user" w:date="2018-01-09T09:49:00Z">
        <w:r w:rsidR="006B3213" w:rsidRPr="00000A61">
          <w:tab/>
        </w:r>
      </w:ins>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35A617B6" w14:textId="3AB9B493" w:rsidR="00936B14" w:rsidRPr="00000A61" w:rsidRDefault="00936B14" w:rsidP="00CE00FD">
      <w:pPr>
        <w:pStyle w:val="PL"/>
      </w:pPr>
      <w:del w:id="2568" w:author="Huawei" w:date="2018-01-04T08:18:00Z">
        <w:r w:rsidRPr="00000A61">
          <w:tab/>
        </w:r>
        <w:r w:rsidR="001761CA">
          <w:delText>intraSlot</w:delText>
        </w:r>
        <w:r w:rsidR="006B3213" w:rsidRPr="00000A61">
          <w:delText>frequencyHopping</w:delText>
        </w:r>
      </w:del>
      <w:ins w:id="2569" w:author="Huawei" w:date="2018-01-04T08:18:00Z">
        <w:r w:rsidRPr="00000A61">
          <w:tab/>
        </w:r>
        <w:r w:rsidR="001761CA">
          <w:t>intraSlot</w:t>
        </w:r>
      </w:ins>
      <w:ins w:id="2570" w:author="Huawei" w:date="2018-01-03T14:10:00Z">
        <w:r w:rsidR="00F51188">
          <w:t>F</w:t>
        </w:r>
      </w:ins>
      <w:del w:id="2571" w:author="Huawei" w:date="2018-01-03T14:10:00Z">
        <w:r w:rsidR="006B3213" w:rsidRPr="00000A61" w:rsidDel="00F51188">
          <w:delText>f</w:delText>
        </w:r>
      </w:del>
      <w:ins w:id="2572" w:author="Huawei" w:date="2018-01-04T08:18:00Z">
        <w:r w:rsidR="006B3213" w:rsidRPr="00000A61">
          <w:t>requencyHopping</w:t>
        </w:r>
      </w:ins>
      <w:ins w:id="2573" w:author="Ericsson user" w:date="2018-01-09T10:07:00Z">
        <w:r w:rsidR="006B3213" w:rsidRPr="00000A61">
          <w:tab/>
        </w:r>
      </w:ins>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Pr="00000A61" w:rsidRDefault="00936B14" w:rsidP="00CE00FD">
      <w:pPr>
        <w:pStyle w:val="PL"/>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3008DF2" w14:textId="77F8086C"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1752423A" w14:textId="01680EC0" w:rsidR="00936B14" w:rsidRPr="00000A61" w:rsidRDefault="00936B14" w:rsidP="00CE00FD">
      <w:pPr>
        <w:pStyle w:val="PL"/>
      </w:pPr>
      <w:del w:id="2574" w:author="Huawei" w:date="2018-01-04T08:18:00Z">
        <w:r w:rsidRPr="00000A61">
          <w:tab/>
        </w:r>
        <w:r w:rsidR="001761CA">
          <w:delText>intraSlot</w:delText>
        </w:r>
        <w:r w:rsidR="006B3213" w:rsidRPr="00000A61">
          <w:delText>frequencyHopping</w:delText>
        </w:r>
      </w:del>
      <w:ins w:id="2575" w:author="Huawei" w:date="2018-01-04T08:18:00Z">
        <w:r w:rsidR="006B3213" w:rsidRPr="00000A61">
          <w:tab/>
        </w:r>
        <w:r w:rsidR="001761CA">
          <w:t>intraSlot</w:t>
        </w:r>
      </w:ins>
      <w:ins w:id="2576" w:author="Huawei" w:date="2018-01-03T14:10:00Z">
        <w:r w:rsidR="00F51188">
          <w:t>F</w:t>
        </w:r>
      </w:ins>
      <w:del w:id="2577" w:author="Huawei" w:date="2018-01-03T14:10:00Z">
        <w:r w:rsidR="006B3213" w:rsidRPr="00000A61" w:rsidDel="00F51188">
          <w:delText>f</w:delText>
        </w:r>
      </w:del>
      <w:ins w:id="2578" w:author="Huawei" w:date="2018-01-04T08:18:00Z">
        <w:r w:rsidR="006B3213" w:rsidRPr="00000A61">
          <w:t>requencyHopping</w:t>
        </w:r>
      </w:ins>
      <w:ins w:id="2579" w:author="Ericsson user" w:date="2018-01-09T09:49:00Z">
        <w:r w:rsidR="006B3213" w:rsidRPr="00000A61">
          <w:tab/>
        </w:r>
      </w:ins>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6C4A831C" w:rsidR="00936B14" w:rsidRPr="00000A61" w:rsidRDefault="00936B14" w:rsidP="00CE00FD">
      <w:pPr>
        <w:pStyle w:val="PL"/>
      </w:pPr>
      <w:ins w:id="2580" w:author="Ericsson user" w:date="2018-01-09T09:49:00Z">
        <w:r w:rsidRPr="00000A61">
          <w:tab/>
        </w:r>
      </w:ins>
      <w:ins w:id="2581" w:author="Huawei" w:date="2018-01-03T14:10:00Z">
        <w:r w:rsidR="00F51188">
          <w:t>intraSlot</w:t>
        </w:r>
      </w:ins>
      <w:del w:id="2582" w:author="Huawei" w:date="2018-01-03T14:10:00Z">
        <w:r w:rsidR="006B3213" w:rsidRPr="00000A61" w:rsidDel="00F51188">
          <w:delText>f</w:delText>
        </w:r>
      </w:del>
      <w:ins w:id="2583" w:author="Huawei" w:date="2018-01-03T14:10:00Z">
        <w:r w:rsidR="00F51188">
          <w:t>F</w:t>
        </w:r>
      </w:ins>
      <w:ins w:id="2584" w:author="Ericsson user" w:date="2018-01-09T09:49:00Z">
        <w:r w:rsidR="006B3213" w:rsidRPr="00000A61">
          <w:t>requencyHopping</w:t>
        </w:r>
      </w:ins>
      <w:del w:id="2585" w:author="Ericsson user" w:date="2018-01-09T09:49:00Z">
        <w:r w:rsidRPr="00000A61">
          <w:tab/>
        </w:r>
        <w:r w:rsidR="006B3213" w:rsidRPr="00000A61">
          <w:delText>frequencyHopping</w:delText>
        </w:r>
      </w:del>
      <w:del w:id="2586" w:author="Huawei" w:date="2018-01-03T14:11:00Z">
        <w:r w:rsidR="006B3213" w:rsidRPr="00000A61">
          <w:tab/>
        </w:r>
        <w:r w:rsidR="006B3213" w:rsidRPr="00000A61">
          <w:tab/>
        </w:r>
      </w:del>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14FB1B29"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77777777" w:rsidR="0077185C" w:rsidRPr="00000A61" w:rsidRDefault="004E4465" w:rsidP="00CE00FD">
      <w:pPr>
        <w:pStyle w:val="PL"/>
      </w:pPr>
      <w:r>
        <w:t xml:space="preserve">PUCCH-PowerControl ::= </w:t>
      </w:r>
      <w:r>
        <w:tab/>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F0FD20A"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50485463"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Pr="00D02B97">
        <w:rPr>
          <w:color w:val="993366"/>
        </w:rPr>
        <w:t>OPTIONAL</w:t>
      </w:r>
      <w:r>
        <w:t>,</w:t>
      </w:r>
    </w:p>
    <w:p w14:paraId="3953E5CE" w14:textId="3C183798" w:rsidR="004E4465" w:rsidRDefault="004E4465" w:rsidP="00CE00FD">
      <w:pPr>
        <w:pStyle w:val="PL"/>
      </w:pPr>
    </w:p>
    <w:p w14:paraId="4B72BC33" w14:textId="2A574F0B" w:rsidR="00C86C58" w:rsidRPr="00D02B97" w:rsidRDefault="00C86C58" w:rsidP="00CE00FD">
      <w:pPr>
        <w:pStyle w:val="PL"/>
        <w:rPr>
          <w:color w:val="808080"/>
        </w:rPr>
      </w:pPr>
      <w:r>
        <w:tab/>
      </w:r>
      <w:r w:rsidRPr="00D02B97">
        <w:rPr>
          <w:color w:val="808080"/>
        </w:rPr>
        <w:t xml:space="preserve">-- A set of </w:t>
      </w:r>
      <w:del w:id="2587" w:author="Huawei" w:date="2018-01-04T08:18:00Z">
        <w:r w:rsidRPr="00D02B97">
          <w:rPr>
            <w:color w:val="808080"/>
          </w:rPr>
          <w:delText>Refernce</w:delText>
        </w:r>
      </w:del>
      <w:ins w:id="2588" w:author="Huawei" w:date="2018-01-04T08:18:00Z">
        <w:r w:rsidRPr="00D02B97">
          <w:rPr>
            <w:color w:val="808080"/>
          </w:rPr>
          <w:t>Refer</w:t>
        </w:r>
      </w:ins>
      <w:ins w:id="2589" w:author="Huawei" w:date="2018-01-03T14:11:00Z">
        <w:r w:rsidR="00F51188">
          <w:rPr>
            <w:color w:val="808080"/>
          </w:rPr>
          <w:t>e</w:t>
        </w:r>
      </w:ins>
      <w:ins w:id="2590" w:author="Huawei" w:date="2018-01-04T08:18:00Z">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2AD9E8BB" w:rsidR="00C86C58" w:rsidRDefault="00C86C58" w:rsidP="00CE00FD">
      <w:pPr>
        <w:pStyle w:val="PL"/>
      </w:pPr>
      <w:r>
        <w:tab/>
        <w:t>pathlossReferenceRSs</w:t>
      </w:r>
      <w:r>
        <w:tab/>
      </w:r>
      <w:r>
        <w:tab/>
      </w:r>
      <w:r>
        <w:tab/>
      </w:r>
      <w:r>
        <w:tab/>
      </w:r>
      <w:r>
        <w:tab/>
      </w:r>
      <w:r>
        <w:tab/>
      </w:r>
      <w:r w:rsidRPr="00D02B97">
        <w:rPr>
          <w:color w:val="993366"/>
        </w:rPr>
        <w:t>SEQUENCE</w:t>
      </w:r>
      <w:r>
        <w:t xml:space="preserve"> (</w:t>
      </w:r>
      <w:r w:rsidRPr="00D02B97">
        <w:rPr>
          <w:color w:val="993366"/>
        </w:rPr>
        <w:t>SIZE</w:t>
      </w:r>
      <w:r>
        <w:t xml:space="preserve"> (1..maxNrofPUCCH-PathlossReference</w:t>
      </w:r>
      <w:del w:id="2591" w:author="Huawei" w:date="2018-01-03T14:11:00Z">
        <w:r>
          <w:delText>-</w:delText>
        </w:r>
      </w:del>
      <w:r>
        <w:t>RSs)</w:t>
      </w:r>
      <w:r w:rsidR="00702390">
        <w:t>)</w:t>
      </w:r>
      <w:r w:rsidRPr="00D02B97">
        <w:rPr>
          <w:color w:val="993366"/>
        </w:rPr>
        <w:t xml:space="preserve"> OF</w:t>
      </w:r>
      <w:r>
        <w:t xml:space="preserve"> PUCCH-PathlossReference</w:t>
      </w:r>
      <w:del w:id="2592" w:author="Huawei" w:date="2018-01-03T14:11:00Z">
        <w:r>
          <w:delText>-</w:delText>
        </w:r>
      </w:del>
      <w:r>
        <w:t>RS</w:t>
      </w:r>
      <w:r>
        <w:tab/>
      </w:r>
      <w:r w:rsidRPr="00D02B97">
        <w:rPr>
          <w:color w:val="993366"/>
        </w:rPr>
        <w:t>OPTIONAL</w:t>
      </w:r>
      <w:r>
        <w:t>,</w:t>
      </w:r>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6DFEC5B9" w:rsidR="005A6597" w:rsidRPr="00D02B97" w:rsidRDefault="005A6597" w:rsidP="00CE00FD">
      <w:pPr>
        <w:pStyle w:val="PL"/>
        <w:rPr>
          <w:color w:val="808080"/>
        </w:rPr>
      </w:pPr>
      <w:r>
        <w:tab/>
      </w:r>
      <w:ins w:id="2593" w:author="Alex Hsu (徐家俊)" w:date="2018-01-14T23:17:00Z">
        <w:r>
          <w:t>twoPU</w:t>
        </w:r>
      </w:ins>
      <w:ins w:id="2594" w:author="zte" w:date="2018-01-03T18:32:00Z">
        <w:r w:rsidR="002436DC">
          <w:t>C</w:t>
        </w:r>
      </w:ins>
      <w:del w:id="2595" w:author="zte" w:date="2018-01-03T18:32:00Z">
        <w:r w:rsidDel="002436DC">
          <w:delText>S</w:delText>
        </w:r>
      </w:del>
      <w:ins w:id="2596" w:author="Alex Hsu (徐家俊)" w:date="2018-01-14T23:17:00Z">
        <w:r>
          <w:t>CH</w:t>
        </w:r>
      </w:ins>
      <w:ins w:id="2597" w:author="Ericsson user" w:date="2018-01-09T10:07:00Z">
        <w:r>
          <w:t>twoPU</w:t>
        </w:r>
      </w:ins>
      <w:ins w:id="2598" w:author="zte" w:date="2018-01-03T18:32:00Z">
        <w:r w:rsidR="002436DC">
          <w:t>C</w:t>
        </w:r>
      </w:ins>
      <w:del w:id="2599" w:author="zte" w:date="2018-01-03T18:32:00Z">
        <w:r w:rsidDel="002436DC">
          <w:delText>S</w:delText>
        </w:r>
      </w:del>
      <w:ins w:id="2600" w:author="Ericsson user" w:date="2018-01-09T10:07:00Z">
        <w:r>
          <w:t>CH</w:t>
        </w:r>
      </w:ins>
      <w:del w:id="2601" w:author="Ericsson user" w:date="2018-01-09T10:07:00Z">
        <w:r>
          <w:delText>twoPUSCH</w:delText>
        </w:r>
      </w:del>
      <w:r>
        <w:t>-PC-AdjustmentStates</w:t>
      </w:r>
      <w:r>
        <w:tab/>
      </w:r>
      <w:r>
        <w:tab/>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lastRenderedPageBreak/>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170C6D1A" w:rsidR="007F4238" w:rsidRDefault="007F4238" w:rsidP="00CE00FD">
      <w:pPr>
        <w:pStyle w:val="PL"/>
      </w:pPr>
      <w:r>
        <w:t>PUCCH-PathlossReference</w:t>
      </w:r>
      <w:del w:id="2602" w:author="Huawei" w:date="2018-01-03T14:11:00Z">
        <w:r>
          <w:delText>-</w:delText>
        </w:r>
      </w:del>
      <w:r>
        <w:t>RS</w:t>
      </w:r>
      <w:r w:rsidR="00EA4E51">
        <w:t xml:space="preserve"> ::=</w:t>
      </w:r>
      <w:r>
        <w:tab/>
      </w:r>
      <w:r>
        <w:tab/>
      </w:r>
      <w:r>
        <w:tab/>
      </w:r>
      <w:r>
        <w:tab/>
      </w:r>
      <w:r>
        <w:tab/>
      </w:r>
      <w:r w:rsidRPr="00D02B97">
        <w:rPr>
          <w:color w:val="993366"/>
        </w:rPr>
        <w:t>SEQUENCE</w:t>
      </w:r>
      <w:r>
        <w:t xml:space="preserve"> {</w:t>
      </w:r>
    </w:p>
    <w:p w14:paraId="2BB9A6D2" w14:textId="118ECEEC" w:rsidR="007F4238" w:rsidRDefault="007F4238" w:rsidP="00CE00FD">
      <w:pPr>
        <w:pStyle w:val="PL"/>
      </w:pPr>
      <w:r>
        <w:tab/>
        <w:t>pucch-PathlossReference</w:t>
      </w:r>
      <w:del w:id="2603" w:author="Huawei" w:date="2018-01-03T14:11:00Z">
        <w:r>
          <w:delText>-</w:delText>
        </w:r>
      </w:del>
      <w:r>
        <w:t xml:space="preserve">RS-Id </w:t>
      </w:r>
      <w:r>
        <w:tab/>
      </w:r>
      <w:r>
        <w:tab/>
      </w:r>
      <w:r>
        <w:tab/>
      </w:r>
      <w:r>
        <w:tab/>
        <w:t>PUCCH-PathlossReference</w:t>
      </w:r>
      <w:del w:id="2604" w:author="Huawei" w:date="2018-01-03T14:11: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77777777" w:rsidR="007F4238" w:rsidRDefault="007F4238" w:rsidP="00CE00FD">
      <w:pPr>
        <w:pStyle w:val="PL"/>
      </w:pPr>
      <w:r>
        <w:tab/>
      </w:r>
      <w:r>
        <w:tab/>
      </w:r>
      <w:ins w:id="2605" w:author="Ericsson user" w:date="2018-01-09T09:49:00Z">
        <w:r>
          <w:t>csi</w:t>
        </w:r>
      </w:ins>
      <w:ins w:id="2606" w:author="Huawei" w:date="2018-01-03T14:12:00Z">
        <w:r w:rsidR="00F51188">
          <w:t>-</w:t>
        </w:r>
      </w:ins>
      <w:ins w:id="2607" w:author="Ericsson user" w:date="2018-01-09T09:49:00Z">
        <w:r>
          <w:t>rs</w:t>
        </w:r>
      </w:ins>
      <w:ins w:id="2608" w:author="Huawei" w:date="2018-01-03T14:12:00Z">
        <w:r w:rsidR="00F51188">
          <w:t>-</w:t>
        </w:r>
      </w:ins>
      <w:ins w:id="2609" w:author="Ericsson user" w:date="2018-01-09T09:49:00Z">
        <w:r>
          <w:t>Index</w:t>
        </w:r>
      </w:ins>
      <w:del w:id="2610" w:author="Ericsson user" w:date="2018-01-09T09:49:00Z">
        <w:r>
          <w:delText>csirsIndex</w:delText>
        </w:r>
      </w:del>
      <w:del w:id="2611" w:author="Huawei" w:date="2018-01-03T14:12:00Z">
        <w:r>
          <w:tab/>
        </w:r>
      </w:del>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4A107F75"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w:t>
      </w:r>
      <w:del w:id="2612" w:author="Huawei" w:date="2018-01-03T14:12:00Z">
        <w:r w:rsidRPr="00D02B97">
          <w:rPr>
            <w:color w:val="808080"/>
          </w:rPr>
          <w:delText>-</w:delText>
        </w:r>
      </w:del>
      <w:r w:rsidRPr="00D02B97">
        <w:rPr>
          <w:color w:val="808080"/>
        </w:rPr>
        <w:t>RS</w:t>
      </w:r>
      <w:r w:rsidRPr="00D02B97">
        <w:rPr>
          <w:color w:val="808080"/>
        </w:rPr>
        <w:tab/>
        <w:t>itself? If not, remove.</w:t>
      </w:r>
    </w:p>
    <w:p w14:paraId="12B12E51" w14:textId="4262E311" w:rsidR="007F4238" w:rsidRDefault="007F4238" w:rsidP="00CE00FD">
      <w:pPr>
        <w:pStyle w:val="PL"/>
      </w:pPr>
      <w:r>
        <w:t>PUCCH-PathlossReference</w:t>
      </w:r>
      <w:del w:id="2613" w:author="Huawei" w:date="2018-01-03T14:12: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000A61" w:rsidRDefault="00BB6BE9" w:rsidP="00BB6BE9">
      <w:pPr>
        <w:pStyle w:val="Heading4"/>
      </w:pPr>
      <w:bookmarkStart w:id="2614" w:name="_Toc501138309"/>
      <w:bookmarkStart w:id="2615" w:name="_Toc500942738"/>
      <w:r w:rsidRPr="00000A61">
        <w:t>–</w:t>
      </w:r>
      <w:r w:rsidRPr="00000A61">
        <w:tab/>
      </w:r>
      <w:r w:rsidRPr="00000A61">
        <w:rPr>
          <w:i/>
        </w:rPr>
        <w:t>PUSCH-Config</w:t>
      </w:r>
      <w:bookmarkEnd w:id="2614"/>
      <w:bookmarkEnd w:id="2615"/>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2616"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2D81898B" w:rsidR="001E3594" w:rsidRDefault="001E3594" w:rsidP="00CE00FD">
      <w:pPr>
        <w:pStyle w:val="PL"/>
      </w:pPr>
      <w:r>
        <w:tab/>
        <w:t>groupHoppingEnabledTransformPrecoding</w:t>
      </w:r>
      <w:r>
        <w:tab/>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77777777" w:rsidR="002F1584" w:rsidRDefault="002F1584" w:rsidP="00CE00FD">
      <w:pPr>
        <w:pStyle w:val="PL"/>
      </w:pPr>
      <w:r>
        <w:tab/>
        <w:t>msg3-DeltaPreamble</w:t>
      </w:r>
      <w:r>
        <w:tab/>
      </w:r>
      <w:r>
        <w:tab/>
      </w:r>
      <w:r>
        <w:tab/>
      </w:r>
      <w:r>
        <w:tab/>
      </w:r>
      <w:r>
        <w:tab/>
      </w:r>
      <w:r>
        <w:tab/>
      </w:r>
      <w:r>
        <w:tab/>
        <w:t>FFS_Value</w:t>
      </w:r>
      <w:r>
        <w:tab/>
      </w:r>
      <w:r>
        <w:tab/>
      </w:r>
      <w:r w:rsidRPr="00D02B97">
        <w:rPr>
          <w:color w:val="993366"/>
        </w:rPr>
        <w:t>OPTIONAL</w:t>
      </w:r>
      <w:r>
        <w:t>,</w:t>
      </w:r>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73A5E3BC" w14:textId="477D6D64" w:rsidR="00DA3B83" w:rsidRDefault="00DA3B83" w:rsidP="00CE00FD">
      <w:pPr>
        <w:pStyle w:val="PL"/>
      </w:pPr>
      <w:r>
        <w:tab/>
        <w:t>p0-NominalWithGrant</w:t>
      </w:r>
      <w:r>
        <w:tab/>
      </w:r>
      <w:r>
        <w:tab/>
      </w:r>
      <w:r>
        <w:tab/>
      </w:r>
      <w:r>
        <w:tab/>
      </w:r>
      <w:r>
        <w:tab/>
      </w:r>
      <w:r>
        <w:tab/>
      </w:r>
      <w:r w:rsidR="00014970">
        <w:tab/>
      </w:r>
      <w:r w:rsidRPr="00D02B97">
        <w:rPr>
          <w:color w:val="993366"/>
        </w:rPr>
        <w:t>INTEGER</w:t>
      </w:r>
      <w:r>
        <w:t xml:space="preserve"> (-202..24)</w:t>
      </w:r>
      <w:r>
        <w:tab/>
      </w:r>
      <w:r>
        <w:tab/>
      </w:r>
      <w:r w:rsidRPr="00D02B97">
        <w:rPr>
          <w:color w:val="993366"/>
        </w:rPr>
        <w:t>OPTIONAL</w:t>
      </w:r>
      <w:r>
        <w:t>,</w:t>
      </w:r>
    </w:p>
    <w:p w14:paraId="31C84BF5" w14:textId="7FDA0D5B" w:rsidR="00DA3B83" w:rsidRDefault="00C93947" w:rsidP="00CE00FD">
      <w:pPr>
        <w:pStyle w:val="PL"/>
      </w:pPr>
      <w:r>
        <w:lastRenderedPageBreak/>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77777777" w:rsidR="00084829" w:rsidRPr="00D02B97" w:rsidRDefault="00084829"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B690F90" w14:textId="77777777"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8870977" w14:textId="4DC791DF" w:rsidR="00084829" w:rsidRPr="00D02B97" w:rsidRDefault="00084829" w:rsidP="00CE00FD">
      <w:pPr>
        <w:pStyle w:val="PL"/>
        <w:rPr>
          <w:color w:val="808080"/>
        </w:rPr>
      </w:pPr>
      <w:r w:rsidRPr="00000A61">
        <w:tab/>
      </w:r>
      <w:r w:rsidRPr="00D02B97">
        <w:rPr>
          <w:color w:val="808080"/>
        </w:rPr>
        <w:t>-- Maximum number of code-block-groups (CBGs) per TB (see 38.xxx, section x.x.x</w:t>
      </w:r>
      <w:r w:rsidR="002E5C7B" w:rsidRPr="00D02B97">
        <w:rPr>
          <w:color w:val="808080"/>
        </w:rPr>
        <w:t>, FFS_Ref</w:t>
      </w:r>
      <w:r w:rsidRPr="00D02B97">
        <w:rPr>
          <w:color w:val="808080"/>
        </w:rPr>
        <w:t>)</w:t>
      </w:r>
    </w:p>
    <w:p w14:paraId="2F82E157" w14:textId="5557FD54" w:rsidR="00084829" w:rsidRPr="00000A61" w:rsidRDefault="00084829" w:rsidP="00CE00FD">
      <w:pPr>
        <w:pStyle w:val="PL"/>
      </w:pPr>
      <w:r w:rsidRPr="00000A61">
        <w:tab/>
      </w:r>
      <w:r w:rsidR="0007255E" w:rsidRPr="00000A61">
        <w:t>maxC</w:t>
      </w:r>
      <w:r w:rsidRPr="00000A61">
        <w:t>odeBlockGroupsPerTransportBlock</w:t>
      </w:r>
      <w:r w:rsidRPr="00000A61">
        <w:tab/>
      </w:r>
      <w:r w:rsidRPr="00000A61">
        <w:tab/>
      </w:r>
      <w:r w:rsidR="0007255E" w:rsidRPr="00D02B97">
        <w:rPr>
          <w:color w:val="993366"/>
        </w:rPr>
        <w:t>ENUMERATED</w:t>
      </w:r>
      <w:r w:rsidR="0007255E" w:rsidRPr="00000A61">
        <w:t xml:space="preserve"> {n2, n4, n6, n8}</w:t>
      </w:r>
      <w:r w:rsidRPr="00000A61">
        <w:t>,</w:t>
      </w:r>
    </w:p>
    <w:p w14:paraId="4B0B888B" w14:textId="77777777" w:rsidR="00084829" w:rsidRPr="00000A61" w:rsidRDefault="00084829" w:rsidP="00CE00FD">
      <w:pPr>
        <w:pStyle w:val="PL"/>
      </w:pPr>
    </w:p>
    <w:p w14:paraId="11449DDF" w14:textId="619FBDF3" w:rsidR="007718A6" w:rsidRPr="004178DA" w:rsidRDefault="007718A6" w:rsidP="00CE00FD">
      <w:pPr>
        <w:pStyle w:val="PL"/>
      </w:pPr>
      <w:r>
        <w:tab/>
      </w:r>
      <w:r w:rsidRPr="004178DA">
        <w:t xml:space="preserve">dmrs-Uplink </w:t>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4821058" w14:textId="77777777" w:rsidR="00084829" w:rsidRPr="00D02B97" w:rsidRDefault="00934232" w:rsidP="00CE00FD">
      <w:pPr>
        <w:pStyle w:val="PL"/>
        <w:rPr>
          <w:color w:val="808080"/>
        </w:rPr>
      </w:pPr>
      <w:r w:rsidRPr="004178DA">
        <w:tab/>
      </w:r>
      <w:r w:rsidR="00084829" w:rsidRPr="00000A61">
        <w:tab/>
      </w:r>
      <w:r w:rsidR="00084829" w:rsidRPr="00D02B97">
        <w:rPr>
          <w:color w:val="808080"/>
        </w:rPr>
        <w:t>-- Selection of the DMRS type to be used for UL (see section 38.211, section 6.4.1.1.2)</w:t>
      </w:r>
    </w:p>
    <w:p w14:paraId="5CB9BD42" w14:textId="66ADD5F8" w:rsidR="00084829" w:rsidRPr="00D02B97" w:rsidRDefault="00934232" w:rsidP="00CE00FD">
      <w:pPr>
        <w:pStyle w:val="PL"/>
        <w:rPr>
          <w:color w:val="808080"/>
        </w:rPr>
      </w:pPr>
      <w:r w:rsidRPr="004178DA">
        <w:tab/>
      </w:r>
      <w:r w:rsidR="00084829" w:rsidRPr="00000A61">
        <w:tab/>
        <w:t>dmrs-Type</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type1, type2} </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5C9E7D25" w14:textId="77777777" w:rsidR="00084829" w:rsidRPr="00D02B97" w:rsidRDefault="00934232" w:rsidP="00CE00FD">
      <w:pPr>
        <w:pStyle w:val="PL"/>
        <w:rPr>
          <w:color w:val="808080"/>
        </w:rPr>
      </w:pPr>
      <w:r w:rsidRPr="004178DA">
        <w:tab/>
      </w:r>
      <w:r w:rsidR="00084829" w:rsidRPr="00000A61">
        <w:tab/>
      </w:r>
      <w:r w:rsidR="00084829" w:rsidRPr="00D02B97">
        <w:rPr>
          <w:color w:val="808080"/>
        </w:rPr>
        <w:t xml:space="preserve">-- Position for additional DM-RS in DL, see Table 7.4.1.1.2-4 in 38.211. </w:t>
      </w:r>
    </w:p>
    <w:p w14:paraId="4733CB0F" w14:textId="77777777" w:rsidR="00084829" w:rsidRPr="00D02B97" w:rsidRDefault="00934232" w:rsidP="00CE00FD">
      <w:pPr>
        <w:pStyle w:val="PL"/>
        <w:rPr>
          <w:color w:val="808080"/>
        </w:rPr>
      </w:pPr>
      <w:r w:rsidRPr="004178DA">
        <w:tab/>
      </w:r>
      <w:r w:rsidR="00084829" w:rsidRPr="00000A61">
        <w:tab/>
      </w:r>
      <w:r w:rsidR="00084829" w:rsidRPr="00D02B97">
        <w:rPr>
          <w:color w:val="808080"/>
        </w:rPr>
        <w:t>-- The four values represent the cases of 1+0, 1+1, 1+1+1. 1+1+1+1 non-adjacent OFDM symbols for DL.</w:t>
      </w:r>
    </w:p>
    <w:p w14:paraId="2901D764" w14:textId="35F68048" w:rsidR="00084829" w:rsidRPr="00D02B97" w:rsidRDefault="00934232" w:rsidP="00CE00FD">
      <w:pPr>
        <w:pStyle w:val="PL"/>
        <w:rPr>
          <w:color w:val="808080"/>
        </w:rPr>
      </w:pPr>
      <w:r w:rsidRPr="004178DA">
        <w:tab/>
      </w:r>
      <w:r w:rsidR="00084829" w:rsidRPr="00000A61">
        <w:tab/>
        <w:t>dmrs-AdditionalPosition</w: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pos0, pos1, pos2, pos3}</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46B0E21B" w14:textId="77777777" w:rsidR="00084829" w:rsidRPr="00000A61" w:rsidRDefault="00084829" w:rsidP="00CE00FD">
      <w:pPr>
        <w:pStyle w:val="PL"/>
      </w:pPr>
    </w:p>
    <w:p w14:paraId="0ADF0A4A" w14:textId="78C1FC98" w:rsidR="00084829" w:rsidRPr="00D02B97" w:rsidRDefault="00934232" w:rsidP="00CE00FD">
      <w:pPr>
        <w:pStyle w:val="PL"/>
        <w:rPr>
          <w:color w:val="808080"/>
        </w:rPr>
      </w:pPr>
      <w:r w:rsidRPr="004178DA">
        <w:tab/>
      </w:r>
      <w:r w:rsidR="00084829" w:rsidRPr="00000A61">
        <w:tab/>
      </w:r>
      <w:r w:rsidR="00084829" w:rsidRPr="00D02B97">
        <w:rPr>
          <w:color w:val="808080"/>
        </w:rPr>
        <w:t>-- Configures uplink PTRS (see 38.211, section x.x.x.x)</w:t>
      </w:r>
      <w:r w:rsidR="00E46286" w:rsidRPr="00D02B97">
        <w:rPr>
          <w:color w:val="808080"/>
        </w:rPr>
        <w:t xml:space="preserve"> FFS_Ref</w:t>
      </w:r>
    </w:p>
    <w:p w14:paraId="1AD14B1B" w14:textId="4CA4274B" w:rsidR="00084829" w:rsidRPr="00D02B97" w:rsidRDefault="00934232" w:rsidP="00CE00FD">
      <w:pPr>
        <w:pStyle w:val="PL"/>
        <w:rPr>
          <w:color w:val="808080"/>
        </w:rPr>
      </w:pPr>
      <w:r w:rsidRPr="004178DA">
        <w:tab/>
      </w:r>
      <w:r w:rsidR="00084829" w:rsidRPr="00000A61">
        <w:tab/>
        <w:t>phaseTracking</w:t>
      </w:r>
      <w:del w:id="2617" w:author="Huawei" w:date="2018-01-03T14:12:00Z">
        <w:r w:rsidR="00084829" w:rsidRPr="00000A61">
          <w:delText>-</w:delText>
        </w:r>
      </w:del>
      <w:r w:rsidR="00084829" w:rsidRPr="00000A61">
        <w:t>RS</w:t>
      </w:r>
      <w:r w:rsidR="00084829" w:rsidRPr="00000A61">
        <w:tab/>
      </w:r>
      <w:r w:rsidR="00084829" w:rsidRPr="00000A61">
        <w:tab/>
      </w:r>
      <w:r w:rsidR="00084829" w:rsidRPr="00000A61">
        <w:tab/>
      </w:r>
      <w:r w:rsidR="00084829" w:rsidRPr="00000A61">
        <w:tab/>
      </w:r>
      <w:r w:rsidR="00084829" w:rsidRPr="00000A61">
        <w:tab/>
      </w:r>
      <w:r w:rsidR="00084829" w:rsidRPr="00000A61">
        <w:tab/>
        <w:t xml:space="preserve">SetupRelease { </w:t>
      </w:r>
      <w:r w:rsidR="00C438F5" w:rsidRPr="00000A61">
        <w:t>Uplink</w:t>
      </w:r>
      <w:del w:id="2618" w:author="Huawei" w:date="2018-01-03T14:12:00Z">
        <w:r w:rsidR="00C438F5" w:rsidRPr="00000A61">
          <w:delText>-</w:delText>
        </w:r>
      </w:del>
      <w:r w:rsidR="00C438F5" w:rsidRPr="00000A61">
        <w:t>PTRS-Config</w:t>
      </w:r>
      <w:r w:rsidR="001737EE" w:rsidRPr="00000A61">
        <w:t xml:space="preserve"> </w:t>
      </w:r>
      <w:r w:rsidR="00084829" w:rsidRPr="00000A61">
        <w:t>}</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M</w:t>
      </w:r>
    </w:p>
    <w:p w14:paraId="2156D431" w14:textId="77777777" w:rsidR="00934232" w:rsidRPr="00D02B97" w:rsidRDefault="00934232" w:rsidP="00CE00FD">
      <w:pPr>
        <w:pStyle w:val="PL"/>
        <w:rPr>
          <w:color w:val="808080"/>
        </w:rPr>
      </w:pPr>
      <w:r w:rsidRPr="004178DA">
        <w:tab/>
      </w:r>
      <w:r w:rsidRPr="004178DA">
        <w:tab/>
      </w:r>
      <w:r w:rsidRPr="00D02B97">
        <w:rPr>
          <w:color w:val="808080"/>
        </w:rPr>
        <w:t>-- The maximum number of OFDM symbols for UL front loaded DMRS.</w:t>
      </w:r>
    </w:p>
    <w:p w14:paraId="0D2C7EEC" w14:textId="10484EAD" w:rsidR="00934232" w:rsidRPr="00D02B97" w:rsidRDefault="00934232" w:rsidP="00CE00FD">
      <w:pPr>
        <w:pStyle w:val="PL"/>
        <w:rPr>
          <w:color w:val="808080"/>
        </w:rPr>
      </w:pPr>
      <w:r w:rsidRPr="004178DA">
        <w:tab/>
      </w:r>
      <w:r w:rsidRPr="004178DA">
        <w:tab/>
      </w:r>
      <w:r w:rsidRPr="00D02B97">
        <w:rPr>
          <w:color w:val="808080"/>
        </w:rPr>
        <w:t>-- Corresponds to L1 parameter 'UL-DMRS-max-len' (see 38.214, section 6.4.1.1.2)</w:t>
      </w:r>
    </w:p>
    <w:p w14:paraId="5914F6CD" w14:textId="7531D1B2" w:rsidR="00934232" w:rsidRPr="004178DA" w:rsidRDefault="00934232" w:rsidP="00CE00FD">
      <w:pPr>
        <w:pStyle w:val="PL"/>
      </w:pPr>
      <w:r w:rsidRPr="004178DA">
        <w:tab/>
      </w: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rsidR="008B135D">
        <w:t>{</w:t>
      </w:r>
      <w:r w:rsidRPr="004178DA">
        <w:t>len1, len2</w:t>
      </w:r>
      <w:r w:rsidR="008B135D">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E836AC3" w14:textId="29CC79C1" w:rsidR="00C958E8" w:rsidRPr="004178DA" w:rsidRDefault="00C958E8" w:rsidP="00CE00FD">
      <w:pPr>
        <w:pStyle w:val="PL"/>
      </w:pPr>
    </w:p>
    <w:p w14:paraId="2467ACF1" w14:textId="6AEDADC9" w:rsidR="00F63E53" w:rsidRPr="004178DA" w:rsidRDefault="00F63E53" w:rsidP="00CE00FD">
      <w:pPr>
        <w:pStyle w:val="PL"/>
      </w:pPr>
    </w:p>
    <w:p w14:paraId="3B30ED22" w14:textId="02372218" w:rsidR="00F63E53" w:rsidRPr="00D02B97" w:rsidRDefault="00F63E53" w:rsidP="00CE00FD">
      <w:pPr>
        <w:pStyle w:val="PL"/>
        <w:rPr>
          <w:color w:val="808080"/>
        </w:rPr>
      </w:pPr>
      <w:r w:rsidRPr="004178DA">
        <w:tab/>
      </w:r>
      <w:r w:rsidRPr="004178DA">
        <w:tab/>
      </w:r>
      <w:r w:rsidRPr="00D02B97">
        <w:rPr>
          <w:color w:val="808080"/>
        </w:rPr>
        <w:t>-- FFS: If CP-OFDM and DFT-S-OFDM cannot be configured simultaneously, make the two blocks below a CHOICE</w:t>
      </w:r>
    </w:p>
    <w:p w14:paraId="224677A5" w14:textId="696BF92D" w:rsidR="00C958E8" w:rsidRPr="00D02B97" w:rsidRDefault="00C958E8" w:rsidP="00CE00FD">
      <w:pPr>
        <w:pStyle w:val="PL"/>
        <w:rPr>
          <w:color w:val="808080"/>
        </w:rPr>
      </w:pPr>
      <w:r w:rsidRPr="004178DA">
        <w:tab/>
      </w:r>
      <w:r w:rsidRPr="004178DA">
        <w:tab/>
      </w:r>
      <w:r w:rsidRPr="00D02B97">
        <w:rPr>
          <w:color w:val="808080"/>
        </w:rPr>
        <w:t>-- DMRS related parameters for Cyclic Prefix OFDM</w:t>
      </w:r>
    </w:p>
    <w:p w14:paraId="558E32B3" w14:textId="0C21A7F8" w:rsidR="00C958E8" w:rsidRPr="004178DA" w:rsidRDefault="00C958E8" w:rsidP="00CE00FD">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D2FF017" w14:textId="77777777" w:rsidR="00C958E8" w:rsidRPr="00D02B97" w:rsidRDefault="00C958E8" w:rsidP="00CE00FD">
      <w:pPr>
        <w:pStyle w:val="PL"/>
        <w:rPr>
          <w:color w:val="808080"/>
        </w:rPr>
      </w:pPr>
      <w:r w:rsidRPr="004178DA">
        <w:tab/>
      </w:r>
      <w:r w:rsidRPr="004178DA">
        <w:tab/>
      </w:r>
      <w:r w:rsidRPr="004178DA">
        <w:tab/>
      </w:r>
      <w:r w:rsidRPr="00D02B97">
        <w:rPr>
          <w:color w:val="808080"/>
        </w:rPr>
        <w:t>-- UL DMRS scrambling initalization for CP-OFDM</w:t>
      </w:r>
    </w:p>
    <w:p w14:paraId="2BE9D9A9" w14:textId="0F53CA4E" w:rsidR="00C958E8" w:rsidRPr="00D02B97" w:rsidRDefault="00C958E8" w:rsidP="00CE00FD">
      <w:pPr>
        <w:pStyle w:val="PL"/>
        <w:rPr>
          <w:color w:val="808080"/>
        </w:rPr>
      </w:pPr>
      <w:r w:rsidRPr="004178DA">
        <w:tab/>
      </w:r>
      <w:r w:rsidRPr="004178DA">
        <w:tab/>
      </w:r>
      <w:r w:rsidRPr="004178DA">
        <w:tab/>
      </w:r>
      <w:r w:rsidRPr="00D02B97">
        <w:rPr>
          <w:color w:val="808080"/>
        </w:rPr>
        <w:t>-- Corresponds to L1 parameter 'UL-DMRS-Scrambling-ID' (see 38.214, section 6.4.1.1.2)</w:t>
      </w:r>
    </w:p>
    <w:p w14:paraId="3AC0F08E" w14:textId="1C84B9E7" w:rsidR="00C958E8" w:rsidRPr="00D02B97" w:rsidRDefault="00C958E8" w:rsidP="00CE00FD">
      <w:pPr>
        <w:pStyle w:val="PL"/>
        <w:rPr>
          <w:color w:val="808080"/>
        </w:rPr>
      </w:pPr>
      <w:r w:rsidRPr="004178DA">
        <w:tab/>
      </w:r>
      <w:r w:rsidRPr="004178DA">
        <w:tab/>
      </w:r>
      <w:r w:rsidRPr="004178DA">
        <w:tab/>
      </w:r>
      <w:r w:rsidRPr="00D02B97">
        <w:rPr>
          <w:color w:val="808080"/>
        </w:rPr>
        <w:t>-- When the field is absent the UE applies the value Physical cell ID + 6 fixed bits (e.g. 000000)</w:t>
      </w:r>
    </w:p>
    <w:p w14:paraId="04BD5A28"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Clarify default value: Are the 6 bits zeros (says e.g.). Are they the MSBs or LSBs?</w:t>
      </w:r>
    </w:p>
    <w:p w14:paraId="0AD05E4D"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Is this parameter also needed for cell specific signallign</w:t>
      </w:r>
    </w:p>
    <w:p w14:paraId="2993B1ED" w14:textId="6892A892" w:rsidR="00A617A2" w:rsidRDefault="00C958E8" w:rsidP="00CE00FD">
      <w:pPr>
        <w:pStyle w:val="PL"/>
      </w:pPr>
      <w:r w:rsidRPr="004178DA">
        <w:tab/>
      </w:r>
      <w:r w:rsidRPr="004178DA">
        <w:tab/>
      </w:r>
      <w:r w:rsidRPr="004178DA">
        <w:tab/>
        <w:t>scramblingID</w:t>
      </w:r>
      <w:r w:rsidRPr="004178DA">
        <w:tab/>
      </w:r>
      <w:r w:rsidRPr="004178DA">
        <w:tab/>
      </w:r>
      <w:r w:rsidRPr="004178DA">
        <w:tab/>
      </w:r>
      <w:r w:rsidRPr="004178DA">
        <w:tab/>
      </w:r>
      <w:r w:rsidRPr="004178DA">
        <w:tab/>
      </w:r>
      <w:r w:rsidRPr="004178DA">
        <w:tab/>
      </w:r>
      <w:r w:rsidRPr="004178DA">
        <w:tab/>
      </w:r>
      <w:r w:rsidRPr="00D02B97">
        <w:rPr>
          <w:color w:val="993366"/>
        </w:rPr>
        <w:t>BIT</w:t>
      </w:r>
      <w:r w:rsidRPr="004178DA">
        <w:t xml:space="preserve"> </w:t>
      </w:r>
      <w:r w:rsidRPr="00D02B97">
        <w:rPr>
          <w:color w:val="993366"/>
        </w:rPr>
        <w:t>STRING</w:t>
      </w:r>
      <w:r w:rsidRPr="004178DA">
        <w:t xml:space="preserve"> (</w:t>
      </w:r>
      <w:r w:rsidRPr="00D02B97">
        <w:rPr>
          <w:color w:val="993366"/>
        </w:rPr>
        <w:t>SIZE</w:t>
      </w:r>
      <w:r w:rsidRPr="004178DA">
        <w:t xml:space="preserve"> (16))</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r w:rsidRPr="004178DA">
        <w:tab/>
      </w:r>
      <w:ins w:id="2619" w:author="Huawei" w:date="2018-01-03T15:04:00Z">
        <w:r w:rsidR="003878BD" w:rsidRPr="00D02B97">
          <w:rPr>
            <w:color w:val="808080"/>
          </w:rPr>
          <w:t>-- Need</w:t>
        </w:r>
        <w:r w:rsidR="003878BD">
          <w:rPr>
            <w:color w:val="808080"/>
          </w:rPr>
          <w:t xml:space="preserve"> S</w:t>
        </w:r>
      </w:ins>
    </w:p>
    <w:p w14:paraId="603CC710" w14:textId="005EB491" w:rsidR="00C958E8" w:rsidRPr="004178DA" w:rsidRDefault="00A617A2" w:rsidP="00CE00FD">
      <w:pPr>
        <w:pStyle w:val="PL"/>
      </w:pPr>
      <w:r>
        <w:tab/>
      </w:r>
      <w:r>
        <w:tab/>
      </w:r>
      <w:r w:rsidR="00C958E8" w:rsidRPr="004178DA">
        <w:t>},</w:t>
      </w:r>
    </w:p>
    <w:p w14:paraId="50D7905D" w14:textId="717D153A" w:rsidR="00C958E8" w:rsidRPr="00D02B97" w:rsidRDefault="00C958E8" w:rsidP="00CE00FD">
      <w:pPr>
        <w:pStyle w:val="PL"/>
        <w:rPr>
          <w:color w:val="808080"/>
        </w:rPr>
      </w:pPr>
      <w:r w:rsidRPr="004178DA">
        <w:tab/>
      </w:r>
      <w:r w:rsidRPr="004178DA">
        <w:tab/>
      </w:r>
      <w:r w:rsidRPr="00D02B97">
        <w:rPr>
          <w:color w:val="808080"/>
        </w:rPr>
        <w:t>-- DMRS related parameters for DFT-s-OFDM (Transform Precoding)</w:t>
      </w:r>
    </w:p>
    <w:p w14:paraId="244A0994" w14:textId="074BB3CB" w:rsidR="00C958E8" w:rsidRPr="004178DA" w:rsidRDefault="00C958E8" w:rsidP="00CE00FD">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AC6631"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csh_DMRS) for DFT-s-OFDM DMRS</w:t>
      </w:r>
    </w:p>
    <w:p w14:paraId="275AA15A" w14:textId="5D7FC425"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DMRS-CSH-Identity-Transform-precoding' (see 38.211, section FFS_Section)</w:t>
      </w:r>
    </w:p>
    <w:p w14:paraId="0994AC77" w14:textId="584450A0"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7810FFC9" w14:textId="17D245FF" w:rsidR="00E36899" w:rsidRPr="004178DA" w:rsidRDefault="00E36899" w:rsidP="00CE00FD">
      <w:pPr>
        <w:pStyle w:val="PL"/>
      </w:pPr>
      <w:r w:rsidRPr="004178DA">
        <w:tab/>
      </w:r>
      <w:r w:rsidRPr="004178DA">
        <w:tab/>
      </w:r>
      <w:r w:rsidRPr="004178DA">
        <w:tab/>
        <w:t>nDMRS-CSH-Identity</w:t>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0394336"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PUSCH) for DFT-s-OFDM DMRS</w:t>
      </w:r>
    </w:p>
    <w:p w14:paraId="4DD37B96"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755DA484" w14:textId="77777777"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233CC2A8" w14:textId="6E00E186" w:rsidR="00E36899" w:rsidRPr="004178DA" w:rsidRDefault="00E36899" w:rsidP="00CE00FD">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71C41716" w14:textId="77777777" w:rsidR="00E36899" w:rsidRPr="00D02B97" w:rsidRDefault="00E36899" w:rsidP="00CE00FD">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21E3B1C"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4523F05" w14:textId="17AFE6E5" w:rsidR="00E36899" w:rsidRPr="004178DA" w:rsidRDefault="00E36899" w:rsidP="00CE00FD">
      <w:pPr>
        <w:pStyle w:val="PL"/>
      </w:pPr>
      <w:r w:rsidRPr="004178DA">
        <w:tab/>
      </w:r>
      <w:r w:rsidRPr="004178DA">
        <w:tab/>
      </w:r>
      <w:r w:rsidRPr="004178DA">
        <w:tab/>
        <w:t>disableSequenceGroupHopping</w:t>
      </w:r>
      <w:r w:rsidRPr="004178DA">
        <w:tab/>
      </w:r>
      <w:r w:rsidRPr="004178DA">
        <w:tab/>
      </w:r>
      <w:r w:rsidRPr="004178DA">
        <w:tab/>
      </w:r>
      <w:r w:rsidR="008D61AD" w:rsidRPr="004178DA">
        <w:tab/>
      </w:r>
      <w:r w:rsidR="008D61AD" w:rsidRPr="00D02B97">
        <w:rPr>
          <w:color w:val="993366"/>
        </w:rPr>
        <w:t>ENUMERATED</w:t>
      </w:r>
      <w:r w:rsidR="008D61AD" w:rsidRPr="004178DA">
        <w:t xml:space="preserve"> {dis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4FA632" w14:textId="0D6F68FB" w:rsidR="00E36899" w:rsidRPr="00D02B97" w:rsidRDefault="00E36899" w:rsidP="00CE00FD">
      <w:pPr>
        <w:pStyle w:val="PL"/>
        <w:rPr>
          <w:color w:val="808080"/>
        </w:rPr>
      </w:pPr>
      <w:r w:rsidRPr="004178DA">
        <w:tab/>
      </w:r>
      <w:r w:rsidRPr="004178DA">
        <w:tab/>
      </w:r>
      <w:r w:rsidRPr="004178DA">
        <w:tab/>
      </w:r>
      <w:r w:rsidRPr="00D02B97">
        <w:rPr>
          <w:color w:val="808080"/>
        </w:rPr>
        <w:t>-- Determines if sequence hopping is enabled or not. For DFT-s-OFDM DMRS</w:t>
      </w:r>
    </w:p>
    <w:p w14:paraId="7CE530DF"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579CB3C3" w14:textId="602F5D81" w:rsidR="00E36899" w:rsidRPr="004178DA" w:rsidRDefault="00E36899" w:rsidP="00CE00FD">
      <w:pPr>
        <w:pStyle w:val="PL"/>
      </w:pPr>
      <w:r w:rsidRPr="004178DA">
        <w:tab/>
      </w:r>
      <w:r w:rsidRPr="004178DA">
        <w:tab/>
      </w:r>
      <w:r w:rsidRPr="004178DA">
        <w:tab/>
        <w:t>sequenceHoppingEnabled</w:t>
      </w:r>
      <w:r w:rsidRPr="004178DA">
        <w:tab/>
      </w:r>
      <w:r w:rsidRPr="004178DA">
        <w:tab/>
      </w:r>
      <w:r w:rsidR="008D61AD" w:rsidRPr="004178DA">
        <w:tab/>
      </w:r>
      <w:r w:rsidR="008D61AD" w:rsidRPr="004178DA">
        <w:tab/>
      </w:r>
      <w:r w:rsidRPr="004178DA">
        <w:tab/>
      </w:r>
      <w:r w:rsidR="008D61AD" w:rsidRPr="00D02B97">
        <w:rPr>
          <w:color w:val="993366"/>
        </w:rPr>
        <w:t>ENUMERATED</w:t>
      </w:r>
      <w:r w:rsidR="008D61AD" w:rsidRPr="004178DA">
        <w:t xml:space="preserve"> {enabled}</w: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t>OPTIONAL</w:t>
      </w:r>
      <w:r w:rsidRPr="004178DA">
        <w:t>,</w:t>
      </w:r>
    </w:p>
    <w:p w14:paraId="76EBDE46" w14:textId="564DCFF6" w:rsidR="00E36899" w:rsidRPr="00D02B97" w:rsidRDefault="00E36899" w:rsidP="00CE00FD">
      <w:pPr>
        <w:pStyle w:val="PL"/>
        <w:rPr>
          <w:color w:val="808080"/>
        </w:rPr>
      </w:pPr>
      <w:r w:rsidRPr="004178DA">
        <w:tab/>
      </w:r>
      <w:r w:rsidRPr="004178DA">
        <w:tab/>
      </w:r>
      <w:r w:rsidRPr="004178DA">
        <w:tab/>
      </w:r>
      <w:r w:rsidRPr="00D02B97">
        <w:rPr>
          <w:color w:val="808080"/>
        </w:rPr>
        <w:t xml:space="preserve">-- </w:t>
      </w:r>
      <w:r w:rsidR="00564866" w:rsidRPr="00D02B97">
        <w:rPr>
          <w:color w:val="808080"/>
        </w:rPr>
        <w:t>Ort</w:t>
      </w:r>
      <w:r w:rsidR="009C1827" w:rsidRPr="00D02B97">
        <w:rPr>
          <w:color w:val="808080"/>
        </w:rPr>
        <w:t>h</w:t>
      </w:r>
      <w:r w:rsidR="00564866" w:rsidRPr="00D02B97">
        <w:rPr>
          <w:color w:val="808080"/>
        </w:rPr>
        <w:t>ogonal Cover Code (</w:t>
      </w:r>
      <w:r w:rsidRPr="00D02B97">
        <w:rPr>
          <w:color w:val="808080"/>
        </w:rPr>
        <w:t>OCC</w:t>
      </w:r>
      <w:r w:rsidR="00564866" w:rsidRPr="00D02B97">
        <w:rPr>
          <w:color w:val="808080"/>
        </w:rPr>
        <w:t>)</w:t>
      </w:r>
      <w:r w:rsidRPr="00D02B97">
        <w:rPr>
          <w:color w:val="808080"/>
        </w:rPr>
        <w:t xml:space="preserve"> for DFT-s-OFDM DMRS</w:t>
      </w:r>
    </w:p>
    <w:p w14:paraId="3F15BEC4" w14:textId="77777777" w:rsidR="00E36899" w:rsidRPr="00D02B97" w:rsidRDefault="00E36899" w:rsidP="00CE00FD">
      <w:pPr>
        <w:pStyle w:val="PL"/>
        <w:rPr>
          <w:color w:val="808080"/>
        </w:rPr>
      </w:pPr>
      <w:r w:rsidRPr="004178DA">
        <w:lastRenderedPageBreak/>
        <w:tab/>
      </w:r>
      <w:r w:rsidRPr="004178DA">
        <w:tab/>
      </w:r>
      <w:r w:rsidRPr="004178DA">
        <w:tab/>
      </w:r>
      <w:r w:rsidRPr="00D02B97">
        <w:rPr>
          <w:color w:val="808080"/>
        </w:rPr>
        <w:t>-- Corresponds to L1 parameter 'Activate-DMRS-with OCC-Transform-precoding' (see 38.211, section FFS_Section)</w:t>
      </w:r>
    </w:p>
    <w:p w14:paraId="30AEA140" w14:textId="388AAFDE" w:rsidR="00E36899" w:rsidRPr="004178DA" w:rsidRDefault="00E36899" w:rsidP="00CE00FD">
      <w:pPr>
        <w:pStyle w:val="PL"/>
      </w:pPr>
      <w:r w:rsidRPr="004178DA">
        <w:tab/>
      </w:r>
      <w:r w:rsidRPr="004178DA">
        <w:tab/>
      </w:r>
      <w:r w:rsidRPr="004178DA">
        <w:tab/>
        <w:t>activateDMRS-WithOCC</w:t>
      </w:r>
      <w:r w:rsidRPr="004178DA">
        <w:tab/>
      </w:r>
      <w:r w:rsidRPr="004178DA">
        <w:tab/>
      </w:r>
      <w:r w:rsidRPr="004178DA">
        <w:tab/>
      </w:r>
      <w:r w:rsidR="008D61AD" w:rsidRPr="004178DA">
        <w:tab/>
      </w:r>
      <w:r w:rsidR="008D61AD" w:rsidRPr="004178DA">
        <w:tab/>
      </w:r>
      <w:r w:rsidR="008D61AD" w:rsidRPr="00D02B97">
        <w:rPr>
          <w:color w:val="993366"/>
        </w:rPr>
        <w:t>ENUMERATED</w:t>
      </w:r>
      <w:r w:rsidR="008D61AD" w:rsidRPr="004178DA">
        <w:t xml:space="preserve"> {en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AB82A6" w14:textId="77777777" w:rsidR="00E36899" w:rsidRPr="00D02B97" w:rsidRDefault="00E36899" w:rsidP="00CE00FD">
      <w:pPr>
        <w:pStyle w:val="PL"/>
        <w:rPr>
          <w:color w:val="808080"/>
        </w:rPr>
      </w:pPr>
      <w:r w:rsidRPr="004178DA">
        <w:tab/>
      </w:r>
      <w:r w:rsidRPr="004178DA">
        <w:tab/>
      </w:r>
      <w:r w:rsidRPr="004178DA">
        <w:tab/>
      </w:r>
      <w:r w:rsidRPr="00D02B97">
        <w:rPr>
          <w:color w:val="808080"/>
        </w:rPr>
        <w:t>-- CS for the ZC sequence. For DFT-s-OFDM DMRS</w:t>
      </w:r>
    </w:p>
    <w:p w14:paraId="1C9DD853"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CyclicShift-Transform-precoding' (see 38.211, section FFS_Section)</w:t>
      </w:r>
    </w:p>
    <w:p w14:paraId="7D41D072" w14:textId="18012D40" w:rsidR="00E36899" w:rsidRPr="004178DA" w:rsidRDefault="00E36899" w:rsidP="00CE00FD">
      <w:pPr>
        <w:pStyle w:val="PL"/>
      </w:pPr>
      <w:r w:rsidRPr="004178DA">
        <w:tab/>
      </w:r>
      <w:r w:rsidRPr="004178DA">
        <w:tab/>
      </w:r>
      <w:r w:rsidRPr="004178DA">
        <w:tab/>
        <w:t>cyclicShift</w: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7</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049407"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Delta_ss for sequence shift pattern. For DFT-s-OFDM DMRS</w:t>
      </w:r>
    </w:p>
    <w:p w14:paraId="306E4BE2"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groupAssignmentPUSCH-Transform-precoding' (see 38.211, section FFS_Section)</w:t>
      </w:r>
    </w:p>
    <w:p w14:paraId="57FB3A94" w14:textId="2B07953B" w:rsidR="00E36899" w:rsidRPr="00D02B97" w:rsidRDefault="00E36899" w:rsidP="00CE00FD">
      <w:pPr>
        <w:pStyle w:val="PL"/>
        <w:rPr>
          <w:color w:val="808080"/>
        </w:rPr>
      </w:pPr>
      <w:r w:rsidRPr="004178DA">
        <w:tab/>
      </w:r>
      <w:r w:rsidRPr="004178DA">
        <w:tab/>
      </w:r>
      <w:r w:rsidRPr="004178DA">
        <w:tab/>
      </w:r>
      <w:r w:rsidRPr="00D02B97">
        <w:rPr>
          <w:color w:val="808080"/>
        </w:rPr>
        <w:t xml:space="preserve">-- When the field is absent the UE applies the value </w:t>
      </w:r>
      <w:r w:rsidR="008D61AD" w:rsidRPr="00D02B97">
        <w:rPr>
          <w:color w:val="808080"/>
        </w:rPr>
        <w:t>'</w:t>
      </w:r>
      <w:r w:rsidRPr="00D02B97">
        <w:rPr>
          <w:color w:val="808080"/>
        </w:rPr>
        <w:t>CellID mod 30</w:t>
      </w:r>
      <w:r w:rsidR="008D61AD" w:rsidRPr="00D02B97">
        <w:rPr>
          <w:color w:val="808080"/>
        </w:rPr>
        <w:t>'</w:t>
      </w:r>
    </w:p>
    <w:p w14:paraId="5CF4BF64" w14:textId="3ED80CA5" w:rsidR="008D61AD" w:rsidRPr="00D02B97" w:rsidRDefault="008D61AD" w:rsidP="00CE00FD">
      <w:pPr>
        <w:pStyle w:val="PL"/>
        <w:rPr>
          <w:color w:val="808080"/>
        </w:rPr>
      </w:pPr>
      <w:r w:rsidRPr="004178DA">
        <w:tab/>
      </w:r>
      <w:r w:rsidRPr="004178DA">
        <w:tab/>
      </w:r>
      <w:r w:rsidRPr="004178DA">
        <w:tab/>
      </w:r>
      <w:r w:rsidRPr="00D02B97">
        <w:rPr>
          <w:color w:val="808080"/>
        </w:rPr>
        <w:t>-- FFS: Is the CellID meant to be the PCI? Or the entire CellID?</w:t>
      </w:r>
    </w:p>
    <w:p w14:paraId="76E8E331" w14:textId="2C4B7E0F" w:rsidR="00E36899" w:rsidRPr="004178DA" w:rsidRDefault="00E36899" w:rsidP="00CE00FD">
      <w:pPr>
        <w:pStyle w:val="PL"/>
      </w:pPr>
      <w:r w:rsidRPr="004178DA">
        <w:tab/>
      </w:r>
      <w:r w:rsidRPr="004178DA">
        <w:tab/>
      </w:r>
      <w:r w:rsidRPr="004178DA">
        <w:tab/>
        <w:t>groupAssignmentPUSCH</w:t>
      </w:r>
      <w:r w:rsidRPr="004178DA">
        <w:tab/>
      </w:r>
      <w:r w:rsidRPr="004178DA">
        <w:tab/>
      </w:r>
      <w:r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29</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ins w:id="2620" w:author="Huawei" w:date="2018-01-03T15:04:00Z">
        <w:r w:rsidR="003878BD" w:rsidRPr="003878BD">
          <w:t xml:space="preserve"> </w:t>
        </w:r>
        <w:r w:rsidR="003878BD" w:rsidRPr="00000A61">
          <w:tab/>
        </w:r>
        <w:r w:rsidR="003878BD" w:rsidRPr="00D02B97">
          <w:rPr>
            <w:color w:val="808080"/>
          </w:rPr>
          <w:t>-- Need</w:t>
        </w:r>
        <w:r w:rsidR="003878BD">
          <w:rPr>
            <w:color w:val="808080"/>
          </w:rPr>
          <w:t xml:space="preserve"> S</w:t>
        </w:r>
      </w:ins>
    </w:p>
    <w:p w14:paraId="102BEA4A" w14:textId="558F5626" w:rsidR="00C958E8" w:rsidRPr="004178DA" w:rsidRDefault="00C958E8" w:rsidP="00CE00FD">
      <w:pPr>
        <w:pStyle w:val="PL"/>
      </w:pPr>
      <w:r w:rsidRPr="004178DA">
        <w:tab/>
      </w:r>
      <w:r w:rsidRPr="004178DA">
        <w:tab/>
        <w:t>}</w:t>
      </w:r>
    </w:p>
    <w:p w14:paraId="6A3B131D" w14:textId="3E47460D" w:rsidR="00084829" w:rsidRPr="00000A61" w:rsidRDefault="007718A6" w:rsidP="00CE00FD">
      <w:pPr>
        <w:pStyle w:val="PL"/>
      </w:pPr>
      <w:r w:rsidRPr="004178DA">
        <w:tab/>
        <w:t>}</w:t>
      </w:r>
      <w:r w:rsidR="00702390">
        <w:t>,</w:t>
      </w:r>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20BA4B13"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r w:rsidRPr="00000A61">
        <w:t>,</w:t>
      </w:r>
    </w:p>
    <w:p w14:paraId="435DE6C2" w14:textId="77777777" w:rsidR="009A3261" w:rsidRPr="00D02B97" w:rsidRDefault="009A3261" w:rsidP="00CE00FD">
      <w:pPr>
        <w:pStyle w:val="PL"/>
        <w:rPr>
          <w:color w:val="808080"/>
        </w:rPr>
      </w:pPr>
      <w:r w:rsidRPr="00000A61">
        <w:tab/>
      </w:r>
      <w:r w:rsidRPr="00D02B97">
        <w:rPr>
          <w:color w:val="808080"/>
        </w:rPr>
        <w:t>-- Configure either LBRM or FBRM for PUSCH. FBRM = Full buffer rate-matchingLBRM = Limited buffer rate-matching</w:t>
      </w:r>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586AB9D7"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r w:rsidR="00D86FD1">
        <w:t>f</w:t>
      </w:r>
      <w:r w:rsidR="00F46DEF" w:rsidRPr="00000A61">
        <w:t>ullBuffer</w:t>
      </w:r>
      <w:r w:rsidRPr="00000A61">
        <w:t xml:space="preserve">RM, </w:t>
      </w:r>
      <w:r w:rsidR="00D86FD1">
        <w:t>l</w:t>
      </w:r>
      <w:r w:rsidR="00F46DEF" w:rsidRPr="00000A61">
        <w:t>imited</w:t>
      </w:r>
      <w:r w:rsidRPr="00000A61">
        <w:t>B</w:t>
      </w:r>
      <w:r w:rsidR="00F46DEF" w:rsidRPr="00000A61">
        <w:t>uffer</w:t>
      </w:r>
      <w:r w:rsidRPr="00000A61">
        <w:t>RM</w:t>
      </w:r>
      <w:r w:rsidR="00F46DEF" w:rsidRPr="00000A61">
        <w:t>}</w:t>
      </w:r>
      <w:r w:rsidRPr="00000A61">
        <w:t>,</w:t>
      </w:r>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3BDF8694" w:rsidR="00E46B79" w:rsidRPr="00D02B97" w:rsidRDefault="00E46B79" w:rsidP="00CE00FD">
      <w:pPr>
        <w:pStyle w:val="PL"/>
        <w:rPr>
          <w:color w:val="808080"/>
        </w:rPr>
      </w:pPr>
      <w:r>
        <w:tab/>
      </w:r>
      <w:r w:rsidRPr="00D02B97">
        <w:rPr>
          <w:color w:val="808080"/>
        </w:rPr>
        <w:t xml:space="preserve">-- </w:t>
      </w:r>
      <w:r w:rsidRPr="00F62519">
        <w:rPr>
          <w:color w:val="808080"/>
        </w:rPr>
        <w:t>FFS_Value</w:t>
      </w:r>
      <w:r w:rsidRPr="00D02B97">
        <w:rPr>
          <w:color w:val="808080"/>
        </w:rPr>
        <w:t>: Are these values just 3 flags (ENUMERATED) or the actual configurations? If the latter, where are they defined?</w:t>
      </w:r>
    </w:p>
    <w:p w14:paraId="63D2F822" w14:textId="77777777" w:rsidR="00E46B79" w:rsidRDefault="00E46B79" w:rsidP="00CE00FD">
      <w:pPr>
        <w:pStyle w:val="PL"/>
      </w:pPr>
      <w:r>
        <w:tab/>
        <w:t>resourceAllocation</w:t>
      </w:r>
      <w:r>
        <w:tab/>
      </w:r>
      <w:r>
        <w:tab/>
      </w:r>
      <w:r>
        <w:tab/>
      </w:r>
      <w:r>
        <w:tab/>
      </w:r>
      <w:r>
        <w:tab/>
      </w:r>
      <w:r>
        <w:tab/>
      </w:r>
      <w:r w:rsidRPr="00D02B97">
        <w:rPr>
          <w:color w:val="993366"/>
        </w:rPr>
        <w:t>CHOICE</w:t>
      </w:r>
      <w:r>
        <w:t xml:space="preserve"> {</w:t>
      </w:r>
    </w:p>
    <w:p w14:paraId="1F499F47" w14:textId="103C56DF" w:rsidR="00E46B79" w:rsidRDefault="00E46B79" w:rsidP="00CE00FD">
      <w:pPr>
        <w:pStyle w:val="PL"/>
      </w:pPr>
      <w:r>
        <w:tab/>
      </w:r>
      <w:r>
        <w:tab/>
        <w:t>resourceAllocationType0</w:t>
      </w:r>
      <w:r>
        <w:tab/>
      </w:r>
      <w:r>
        <w:tab/>
      </w:r>
      <w:r>
        <w:tab/>
      </w:r>
      <w:r>
        <w:tab/>
      </w:r>
      <w:r>
        <w:tab/>
      </w:r>
      <w:r w:rsidRPr="00D02B97">
        <w:rPr>
          <w:color w:val="993366"/>
        </w:rPr>
        <w:t>NULL</w:t>
      </w:r>
      <w:r>
        <w:t xml:space="preserve">, </w:t>
      </w:r>
    </w:p>
    <w:p w14:paraId="07B87027" w14:textId="633FBDFF" w:rsidR="00E46B79" w:rsidRDefault="00E46B79" w:rsidP="00CE00FD">
      <w:pPr>
        <w:pStyle w:val="PL"/>
      </w:pPr>
      <w:r>
        <w:tab/>
      </w:r>
      <w:r>
        <w:tab/>
        <w:t>resourceAllocationType1</w:t>
      </w:r>
      <w:r>
        <w:tab/>
      </w:r>
      <w:r>
        <w:tab/>
      </w:r>
      <w:r>
        <w:tab/>
      </w:r>
      <w:r>
        <w:tab/>
      </w:r>
      <w:r>
        <w:tab/>
      </w:r>
      <w:r w:rsidRPr="00D02B97">
        <w:rPr>
          <w:color w:val="993366"/>
        </w:rPr>
        <w:t>NULL</w:t>
      </w:r>
      <w:r>
        <w:t>,</w:t>
      </w:r>
    </w:p>
    <w:p w14:paraId="4A108CAD" w14:textId="166D8C45" w:rsidR="00E46B79" w:rsidRDefault="00E46B79" w:rsidP="00CE00FD">
      <w:pPr>
        <w:pStyle w:val="PL"/>
      </w:pPr>
      <w:r>
        <w:tab/>
      </w:r>
      <w:r>
        <w:tab/>
        <w:t>dynamicSwitch</w:t>
      </w:r>
      <w:r>
        <w:tab/>
      </w:r>
      <w:r>
        <w:tab/>
      </w:r>
      <w:r>
        <w:tab/>
      </w:r>
      <w:r>
        <w:tab/>
      </w:r>
      <w:r>
        <w:tab/>
      </w:r>
      <w:r>
        <w:tab/>
      </w:r>
      <w:r>
        <w:tab/>
      </w:r>
      <w:r w:rsidRPr="00D02B97">
        <w:rPr>
          <w:color w:val="993366"/>
        </w:rPr>
        <w:t>NULL</w:t>
      </w:r>
    </w:p>
    <w:p w14:paraId="02F95EAB" w14:textId="3BB21D00" w:rsidR="00E46B79" w:rsidRDefault="00E46B79"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9730E38"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05585B85"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r w:rsidR="00D86FD1">
        <w:t>qam</w:t>
      </w:r>
      <w:r w:rsidRPr="00000A61">
        <w:t xml:space="preserve">64, </w:t>
      </w:r>
      <w:r w:rsidR="00D86FD1">
        <w:t>qam</w:t>
      </w:r>
      <w:r w:rsidRPr="00000A61">
        <w:t>256},</w:t>
      </w:r>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593DB5A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p>
    <w:p w14:paraId="6478D94D" w14:textId="4CA306C8" w:rsidR="00B97C15" w:rsidRPr="00000A61" w:rsidRDefault="00B97C15" w:rsidP="00CE00FD">
      <w:pPr>
        <w:pStyle w:val="PL"/>
      </w:pPr>
    </w:p>
    <w:p w14:paraId="409F21CC" w14:textId="4F4FD115" w:rsidR="00DE53F0" w:rsidRPr="00D02B97" w:rsidRDefault="00DE53F0" w:rsidP="00CE00FD">
      <w:pPr>
        <w:pStyle w:val="PL"/>
        <w:rPr>
          <w:color w:val="808080"/>
        </w:rPr>
      </w:pPr>
      <w:r w:rsidRPr="00000A61">
        <w:tab/>
      </w:r>
      <w:r w:rsidRPr="00D02B97">
        <w:rPr>
          <w:color w:val="808080"/>
        </w:rPr>
        <w:t>-- Selection between config 1 and config 2 for RBG size for PUSCH. Corresponds to L1 parameter 'RBG-size-PUSCH' (see 38.214, section 6.1.2.2.1)</w:t>
      </w:r>
    </w:p>
    <w:p w14:paraId="29502224" w14:textId="17399DF2"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86D172C" w14:textId="2A6558F9" w:rsidR="00E220EC" w:rsidRPr="00000A61" w:rsidRDefault="00E220EC" w:rsidP="00CE00FD">
      <w:pPr>
        <w:pStyle w:val="PL"/>
      </w:pPr>
    </w:p>
    <w:p w14:paraId="5FC5936D" w14:textId="6EE7ADD7" w:rsidR="00E220EC" w:rsidRPr="00D02B97" w:rsidRDefault="00E220EC" w:rsidP="00CE00FD">
      <w:pPr>
        <w:pStyle w:val="PL"/>
        <w:rPr>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p>
    <w:p w14:paraId="71DD3C1C" w14:textId="77777777" w:rsidR="00E220EC" w:rsidRPr="00D02B97" w:rsidRDefault="00E220EC" w:rsidP="00CE00FD">
      <w:pPr>
        <w:pStyle w:val="PL"/>
        <w:rPr>
          <w:color w:val="808080"/>
        </w:rPr>
      </w:pPr>
      <w:r w:rsidRPr="00000A61">
        <w:tab/>
      </w:r>
      <w:r w:rsidRPr="00D02B97">
        <w:rPr>
          <w:color w:val="808080"/>
        </w:rPr>
        <w:t>-- Corresponds to L1 parameter 'UCI-on-PUSCH' (see 38.</w:t>
      </w:r>
      <w:del w:id="2621" w:author="Ericsson user" w:date="2018-01-09T10:07:00Z">
        <w:r w:rsidRPr="00D02B97">
          <w:rPr>
            <w:color w:val="808080"/>
          </w:rPr>
          <w:delText>214</w:delText>
        </w:r>
      </w:del>
      <w:ins w:id="2622" w:author="Ericsson user" w:date="2018-01-09T09:49:00Z">
        <w:r w:rsidRPr="00D02B97">
          <w:rPr>
            <w:color w:val="808080"/>
          </w:rPr>
          <w:t>21</w:t>
        </w:r>
      </w:ins>
      <w:ins w:id="2623" w:author="Huawei" w:date="2018-01-03T14:13:00Z">
        <w:r w:rsidR="00F51188">
          <w:rPr>
            <w:color w:val="808080"/>
          </w:rPr>
          <w:t>3</w:t>
        </w:r>
      </w:ins>
      <w:del w:id="2624" w:author="Huawei" w:date="2018-01-03T14:13:00Z">
        <w:r w:rsidRPr="00D02B97" w:rsidDel="00F51188">
          <w:rPr>
            <w:color w:val="808080"/>
          </w:rPr>
          <w:delText>4</w:delText>
        </w:r>
      </w:del>
      <w:del w:id="2625" w:author="Ericsson user" w:date="2018-01-09T09:49:00Z">
        <w:r w:rsidRPr="00D02B97">
          <w:rPr>
            <w:color w:val="808080"/>
          </w:rPr>
          <w:delText>214</w:delText>
        </w:r>
      </w:del>
      <w:r w:rsidRPr="00D02B97">
        <w:rPr>
          <w:color w:val="808080"/>
        </w:rPr>
        <w:t>, section 9.3)</w:t>
      </w:r>
    </w:p>
    <w:p w14:paraId="6F814CDD" w14:textId="2AC1BBF0" w:rsidR="00E220EC" w:rsidRPr="00000A61" w:rsidRDefault="00E220EC" w:rsidP="00CE00FD">
      <w:pPr>
        <w:pStyle w:val="PL"/>
      </w:pPr>
      <w:r w:rsidRPr="00000A61">
        <w:tab/>
        <w:t>uci-</w:t>
      </w:r>
      <w:ins w:id="2626" w:author="Huawei" w:date="2018-01-03T14:13:00Z">
        <w:r w:rsidR="00F51188">
          <w:t>O</w:t>
        </w:r>
      </w:ins>
      <w:del w:id="2627" w:author="Huawei" w:date="2018-01-03T14:13:00Z">
        <w:r w:rsidRPr="00000A61">
          <w:delText>o</w:delText>
        </w:r>
      </w:del>
      <w:r w:rsidRPr="00000A61">
        <w:t>n</w:t>
      </w:r>
      <w:del w:id="2628" w:author="Huawei" w:date="2018-01-03T14:13:00Z">
        <w:r w:rsidRPr="00000A61">
          <w:delText>-</w:delText>
        </w:r>
      </w:del>
      <w:r w:rsidRPr="00000A61">
        <w:t>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1..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455E2F3D" w:rsidR="008F11C5" w:rsidRPr="00000A61" w:rsidRDefault="008F11C5" w:rsidP="00CE00FD">
      <w:pPr>
        <w:pStyle w:val="PL"/>
      </w:pPr>
    </w:p>
    <w:p w14:paraId="33F9C1F1" w14:textId="77777777" w:rsidR="001A41DC" w:rsidRPr="00D02B97" w:rsidRDefault="001A41DC" w:rsidP="00CE00FD">
      <w:pPr>
        <w:pStyle w:val="PL"/>
        <w:rPr>
          <w:color w:val="808080"/>
        </w:rPr>
      </w:pPr>
      <w:r w:rsidRPr="00000A61">
        <w:lastRenderedPageBreak/>
        <w:tab/>
      </w:r>
      <w:r w:rsidRPr="00D02B97">
        <w:rPr>
          <w:color w:val="808080"/>
        </w:rPr>
        <w:t>-- Accounts for overhead from CSI-RS, CORESET, etc. FFS: Clarify value range and description.</w:t>
      </w:r>
    </w:p>
    <w:p w14:paraId="0F920628" w14:textId="77777777" w:rsidR="001A41DC" w:rsidRPr="00D02B97" w:rsidRDefault="001A41DC" w:rsidP="00CE00FD">
      <w:pPr>
        <w:pStyle w:val="PL"/>
        <w:rPr>
          <w:color w:val="808080"/>
        </w:rPr>
      </w:pPr>
      <w:r w:rsidRPr="00000A61">
        <w:tab/>
      </w:r>
      <w:r w:rsidRPr="00D02B97">
        <w:rPr>
          <w:color w:val="808080"/>
        </w:rPr>
        <w:t>-- Corresponds to L1 parameter 'Xoh-PDSCH' (see 38.214, section 5.1.3.2)</w:t>
      </w:r>
    </w:p>
    <w:p w14:paraId="7002EA92" w14:textId="2BE0CB2E"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77777777" w:rsidR="0079546F" w:rsidRPr="00D02B97" w:rsidRDefault="0079546F" w:rsidP="00CE00FD">
      <w:pPr>
        <w:pStyle w:val="PL"/>
        <w:rPr>
          <w:color w:val="808080"/>
        </w:rPr>
      </w:pPr>
      <w:r>
        <w:tab/>
      </w:r>
      <w:r w:rsidRPr="00D02B97">
        <w:rPr>
          <w:color w:val="808080"/>
        </w:rPr>
        <w:t>-- Corresponds to L1 parameter 'Frequency-hopping-offsets-set' (see 38.214, section 6.</w:t>
      </w:r>
      <w:ins w:id="2629" w:author="Huawei" w:date="2018-01-03T14:13:00Z">
        <w:r w:rsidR="00F51188">
          <w:rPr>
            <w:color w:val="808080"/>
          </w:rPr>
          <w:t>3</w:t>
        </w:r>
      </w:ins>
      <w:del w:id="2630" w:author="Huawei" w:date="2018-01-03T14:13:00Z">
        <w:r w:rsidRPr="00D02B97">
          <w:rPr>
            <w:color w:val="808080"/>
          </w:rPr>
          <w:delText>1.4</w:delText>
        </w:r>
      </w:del>
      <w:r w:rsidRPr="00D02B97">
        <w:rPr>
          <w:color w:val="808080"/>
        </w:rPr>
        <w:t>)</w:t>
      </w:r>
    </w:p>
    <w:p w14:paraId="0F1ED54E" w14:textId="1E83AA88"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FFS_Value</w:t>
      </w:r>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319A2AF7" w:rsidR="00265AE8" w:rsidRPr="00D02B97" w:rsidRDefault="00265AE8" w:rsidP="00CE00FD">
      <w:pPr>
        <w:pStyle w:val="PL"/>
        <w:rPr>
          <w:color w:val="808080"/>
        </w:rPr>
      </w:pPr>
      <w:r w:rsidRPr="00D02B97">
        <w:rPr>
          <w:color w:val="808080"/>
        </w:rPr>
        <w:t>-- Configuration of Uplink Phase-Tracking-Reference-Signals (PTRS)</w:t>
      </w:r>
    </w:p>
    <w:p w14:paraId="592BEB3A" w14:textId="21C4BE8C" w:rsidR="004520B2" w:rsidRPr="00D02B97" w:rsidRDefault="004520B2" w:rsidP="00CE00FD">
      <w:pPr>
        <w:pStyle w:val="PL"/>
        <w:rPr>
          <w:color w:val="808080"/>
        </w:rPr>
      </w:pPr>
      <w:r w:rsidRPr="00D02B97">
        <w:rPr>
          <w:color w:val="808080"/>
        </w:rPr>
        <w:t>--</w:t>
      </w:r>
      <w:r w:rsidR="00C14CEC" w:rsidRPr="00D02B97">
        <w:rPr>
          <w:color w:val="808080"/>
        </w:rPr>
        <w:t xml:space="preserve"> </w:t>
      </w:r>
      <w:r w:rsidRPr="00D02B97">
        <w:rPr>
          <w:color w:val="808080"/>
        </w:rPr>
        <w:t>FFS: Is it possible to configure PTRS for CP-OFDM and DFT-S OFDM simultaneously</w:t>
      </w:r>
      <w:r w:rsidR="00950D33" w:rsidRPr="00D02B97">
        <w:rPr>
          <w:color w:val="808080"/>
        </w:rPr>
        <w:t xml:space="preserve"> or just one. If the latter, replace below by a CHOICE.</w:t>
      </w:r>
    </w:p>
    <w:p w14:paraId="0032D55D" w14:textId="0AE57825" w:rsidR="004F46B0" w:rsidRPr="00D02B97" w:rsidRDefault="004F46B0" w:rsidP="00CE00FD">
      <w:pPr>
        <w:pStyle w:val="PL"/>
        <w:rPr>
          <w:color w:val="808080"/>
        </w:rPr>
      </w:pPr>
      <w:r w:rsidRPr="00D02B97">
        <w:rPr>
          <w:color w:val="808080"/>
        </w:rPr>
        <w:t>-- FFS: Some but not all of these parameters are supposed to be per BWP. Can we anyway just move all of them into BWP?</w:t>
      </w:r>
    </w:p>
    <w:p w14:paraId="50478D3F" w14:textId="31F95184" w:rsidR="006E2526" w:rsidRPr="00000A61" w:rsidRDefault="005D2091" w:rsidP="00CE00FD">
      <w:pPr>
        <w:pStyle w:val="PL"/>
      </w:pPr>
      <w:r w:rsidRPr="00000A61">
        <w:t>Uplink</w:t>
      </w:r>
      <w:del w:id="2631" w:author="Huawei" w:date="2018-01-03T14:13:00Z">
        <w:r w:rsidRPr="00000A61">
          <w:delText>-</w:delText>
        </w:r>
      </w:del>
      <w:r w:rsidR="006A2560" w:rsidRPr="00000A61">
        <w:t>PTRS-Config</w:t>
      </w:r>
      <w:r w:rsidRPr="00000A61">
        <w:t xml:space="preserve"> ::= </w:t>
      </w:r>
      <w:r w:rsidRPr="00000A61">
        <w:tab/>
      </w:r>
      <w:r w:rsidRPr="00000A61">
        <w:tab/>
      </w:r>
      <w:r w:rsidRPr="00000A61">
        <w:tab/>
      </w:r>
      <w:r w:rsidRPr="00000A61">
        <w:tab/>
      </w:r>
      <w:r w:rsidRPr="00000A61">
        <w:tab/>
      </w:r>
      <w:r w:rsidR="006E2526" w:rsidRPr="00D02B97">
        <w:rPr>
          <w:color w:val="993366"/>
        </w:rPr>
        <w:t>SEQUENCE</w:t>
      </w:r>
      <w:r w:rsidR="006E2526" w:rsidRPr="00000A61">
        <w:t xml:space="preserve"> { </w:t>
      </w:r>
    </w:p>
    <w:p w14:paraId="25E8EB6E" w14:textId="0E4C7726" w:rsidR="00DF6190" w:rsidRPr="00D02B97" w:rsidRDefault="00DF6190" w:rsidP="00CE00FD">
      <w:pPr>
        <w:pStyle w:val="PL"/>
        <w:rPr>
          <w:color w:val="808080"/>
        </w:rPr>
      </w:pPr>
      <w:r>
        <w:tab/>
      </w:r>
      <w:r w:rsidRPr="00D02B97">
        <w:rPr>
          <w:color w:val="808080"/>
        </w:rPr>
        <w:t>-- The PTRS port index for each configured SRS resource/resource set for non-codebook based UL MIMO, with at most UL-PTRS-ports port indices</w:t>
      </w:r>
    </w:p>
    <w:p w14:paraId="02BABCDC" w14:textId="114BAB6F" w:rsidR="00DF6190" w:rsidRPr="00D02B97" w:rsidRDefault="00DF6190" w:rsidP="00CE00FD">
      <w:pPr>
        <w:pStyle w:val="PL"/>
        <w:rPr>
          <w:color w:val="808080"/>
        </w:rPr>
      </w:pPr>
      <w:r>
        <w:tab/>
      </w:r>
      <w:r w:rsidRPr="00D02B97">
        <w:rPr>
          <w:color w:val="808080"/>
        </w:rPr>
        <w:t>-- Corresponds to L1 parameter 'UL-PTRS-SRS-mapping-non-CB' (see 38.214, section 6.1)</w:t>
      </w:r>
    </w:p>
    <w:p w14:paraId="1EFC8297" w14:textId="0F0725B1" w:rsidR="00EB6EAA" w:rsidRPr="00D02B97" w:rsidRDefault="00EB6EAA" w:rsidP="00CE00FD">
      <w:pPr>
        <w:pStyle w:val="PL"/>
        <w:rPr>
          <w:color w:val="808080"/>
        </w:rPr>
      </w:pPr>
      <w:r>
        <w:tab/>
      </w:r>
      <w:r w:rsidRPr="00D02B97">
        <w:rPr>
          <w:color w:val="808080"/>
        </w:rPr>
        <w:t>-- FFS_CHECK: Is this only for CP-OFDM or also for DFT-S-OFDM</w:t>
      </w:r>
    </w:p>
    <w:p w14:paraId="203DB2B9" w14:textId="31C79499" w:rsidR="00EB6EAA" w:rsidRPr="00D02B97" w:rsidRDefault="00EB6EAA" w:rsidP="00CE00FD">
      <w:pPr>
        <w:pStyle w:val="PL"/>
        <w:rPr>
          <w:color w:val="808080"/>
        </w:rPr>
      </w:pPr>
      <w:r>
        <w:tab/>
      </w:r>
      <w:r w:rsidRPr="00D02B97">
        <w:rPr>
          <w:color w:val="808080"/>
        </w:rPr>
        <w:t>-- FFS_CHECK: Is it correct that the port index can only be 1 or 2? And if so, is the value further restricted by the parameter nrofPorts?</w:t>
      </w:r>
    </w:p>
    <w:p w14:paraId="509C81FB" w14:textId="78774921" w:rsidR="00EB6EAA" w:rsidRPr="00D02B97" w:rsidRDefault="00EB6EAA" w:rsidP="00CE00FD">
      <w:pPr>
        <w:pStyle w:val="PL"/>
        <w:rPr>
          <w:color w:val="808080"/>
        </w:rPr>
      </w:pPr>
      <w:r>
        <w:tab/>
      </w:r>
      <w:r w:rsidRPr="00D02B97">
        <w:rPr>
          <w:color w:val="808080"/>
        </w:rPr>
        <w:t xml:space="preserve">-- And if so, should this structure be conditional to the nrofPorts being set to n2? </w:t>
      </w:r>
    </w:p>
    <w:p w14:paraId="5EF5C0A5" w14:textId="77777777" w:rsidR="00EB6EAA" w:rsidRDefault="00DF6190" w:rsidP="00CE00FD">
      <w:pPr>
        <w:pStyle w:val="PL"/>
      </w:pPr>
      <w:r>
        <w:tab/>
        <w:t>srs-MappingNonCodebook</w:t>
      </w:r>
      <w:r>
        <w:tab/>
      </w:r>
      <w:r>
        <w:tab/>
      </w:r>
      <w:r>
        <w:tab/>
      </w:r>
      <w:r>
        <w:tab/>
      </w:r>
      <w:r>
        <w:tab/>
      </w:r>
      <w:r w:rsidR="00EB6EAA" w:rsidRPr="00D02B97">
        <w:rPr>
          <w:color w:val="993366"/>
        </w:rPr>
        <w:t>SEQUENCE</w:t>
      </w:r>
      <w:r w:rsidR="00EB6EAA">
        <w:t xml:space="preserve"> {</w:t>
      </w:r>
    </w:p>
    <w:p w14:paraId="0896DBCC" w14:textId="77777777" w:rsidR="00EB6EAA" w:rsidRDefault="00EB6EAA" w:rsidP="00CE00FD">
      <w:pPr>
        <w:pStyle w:val="PL"/>
      </w:pPr>
      <w:r>
        <w:tab/>
      </w:r>
      <w:r>
        <w:tab/>
        <w:t>srs</w:t>
      </w:r>
      <w:r>
        <w:tab/>
      </w:r>
      <w:r>
        <w:tab/>
      </w:r>
      <w:r>
        <w:tab/>
      </w:r>
      <w:r>
        <w:tab/>
      </w:r>
      <w:r>
        <w:tab/>
      </w:r>
      <w:r>
        <w:tab/>
      </w:r>
      <w:r>
        <w:tab/>
      </w:r>
      <w:r>
        <w:tab/>
      </w:r>
      <w:r>
        <w:tab/>
      </w:r>
      <w:r>
        <w:tab/>
      </w:r>
      <w:r w:rsidRPr="00D02B97">
        <w:rPr>
          <w:color w:val="993366"/>
        </w:rPr>
        <w:t>CHOICE</w:t>
      </w:r>
      <w:r>
        <w:t xml:space="preserve"> {</w:t>
      </w:r>
    </w:p>
    <w:p w14:paraId="27426920" w14:textId="77777777" w:rsidR="00EB6EAA" w:rsidRDefault="00EB6EAA" w:rsidP="00CE00FD">
      <w:pPr>
        <w:pStyle w:val="PL"/>
      </w:pPr>
      <w:r>
        <w:tab/>
      </w:r>
      <w:r>
        <w:tab/>
      </w:r>
      <w:r>
        <w:tab/>
        <w:t>resource</w:t>
      </w:r>
      <w:r>
        <w:tab/>
      </w:r>
      <w:r>
        <w:tab/>
      </w:r>
      <w:r>
        <w:tab/>
      </w:r>
      <w:r>
        <w:tab/>
      </w:r>
      <w:r>
        <w:tab/>
      </w:r>
      <w:r>
        <w:tab/>
      </w:r>
      <w:r>
        <w:tab/>
      </w:r>
      <w:r>
        <w:tab/>
        <w:t>SRS-Resource</w:t>
      </w:r>
      <w:r w:rsidR="008F2DEA" w:rsidRPr="008F2DEA">
        <w:t>Id</w:t>
      </w:r>
      <w:r>
        <w:t>,</w:t>
      </w:r>
    </w:p>
    <w:p w14:paraId="6EBE40A2" w14:textId="77777777" w:rsidR="00EB6EAA" w:rsidRDefault="00EB6EAA" w:rsidP="00CE00FD">
      <w:pPr>
        <w:pStyle w:val="PL"/>
      </w:pPr>
      <w:r>
        <w:tab/>
      </w:r>
      <w:r>
        <w:tab/>
      </w:r>
      <w:r>
        <w:tab/>
        <w:t>resourceSet</w:t>
      </w:r>
      <w:r>
        <w:tab/>
      </w:r>
      <w:r>
        <w:tab/>
      </w:r>
      <w:r>
        <w:tab/>
      </w:r>
      <w:r>
        <w:tab/>
      </w:r>
      <w:r>
        <w:tab/>
      </w:r>
      <w:r>
        <w:tab/>
      </w:r>
      <w:r>
        <w:tab/>
      </w:r>
      <w:r>
        <w:tab/>
      </w:r>
      <w:r w:rsidRPr="00000A61">
        <w:t>SRS-ResourceSetId</w:t>
      </w:r>
    </w:p>
    <w:p w14:paraId="1BAD67E7" w14:textId="77777777" w:rsidR="00EB6EAA" w:rsidRDefault="00EB6EAA" w:rsidP="00CE00FD">
      <w:pPr>
        <w:pStyle w:val="PL"/>
      </w:pPr>
      <w:r>
        <w:tab/>
      </w:r>
      <w:r>
        <w:tab/>
        <w:t>},</w:t>
      </w:r>
    </w:p>
    <w:p w14:paraId="00815FD4" w14:textId="2F64D904" w:rsidR="00DF6190" w:rsidRDefault="00EB6EAA" w:rsidP="00CE00FD">
      <w:pPr>
        <w:pStyle w:val="PL"/>
      </w:pPr>
      <w:r>
        <w:tab/>
      </w:r>
      <w:r>
        <w:tab/>
        <w:t>ptrs-PortIndex</w:t>
      </w:r>
      <w:r w:rsidR="00DF6190">
        <w:tab/>
      </w:r>
      <w:r>
        <w:tab/>
      </w:r>
      <w:r>
        <w:tab/>
      </w:r>
      <w:r>
        <w:tab/>
      </w:r>
      <w:r>
        <w:tab/>
      </w:r>
      <w:r>
        <w:tab/>
      </w:r>
      <w:r>
        <w:tab/>
      </w:r>
      <w:r w:rsidRPr="00D02B97">
        <w:rPr>
          <w:color w:val="993366"/>
        </w:rPr>
        <w:t>ENUMERATED</w:t>
      </w:r>
      <w:r>
        <w:t xml:space="preserve"> {n1, n2}</w:t>
      </w:r>
      <w:r>
        <w:tab/>
      </w:r>
      <w:r>
        <w:tab/>
      </w:r>
      <w:r>
        <w:tab/>
      </w:r>
      <w:r>
        <w:tab/>
      </w:r>
      <w:r>
        <w:tab/>
      </w:r>
      <w:r>
        <w:tab/>
      </w:r>
      <w:r>
        <w:tab/>
      </w:r>
      <w:r>
        <w:tab/>
      </w:r>
      <w:r>
        <w:tab/>
      </w:r>
      <w:r>
        <w:tab/>
      </w:r>
      <w:r>
        <w:tab/>
      </w:r>
      <w:r>
        <w:tab/>
      </w:r>
      <w:r>
        <w:tab/>
      </w:r>
      <w:r w:rsidR="00DF6190">
        <w:tab/>
      </w:r>
      <w:r w:rsidR="00DF6190" w:rsidRPr="00D02B97">
        <w:rPr>
          <w:color w:val="993366"/>
        </w:rPr>
        <w:t>OPTIONAL</w:t>
      </w:r>
      <w:r w:rsidR="00DF6190">
        <w:t>,</w:t>
      </w:r>
    </w:p>
    <w:p w14:paraId="4551ED9F" w14:textId="3A76F427" w:rsidR="00DF6190" w:rsidRPr="00000A61" w:rsidRDefault="00DF6190" w:rsidP="00CE00FD">
      <w:pPr>
        <w:pStyle w:val="PL"/>
      </w:pPr>
    </w:p>
    <w:p w14:paraId="44B8F850" w14:textId="01E03585" w:rsidR="002D3E8F" w:rsidRPr="00D02B97" w:rsidRDefault="002D3E8F" w:rsidP="00CE00FD">
      <w:pPr>
        <w:pStyle w:val="PL"/>
        <w:rPr>
          <w:color w:val="808080"/>
        </w:rPr>
      </w:pPr>
      <w:r w:rsidRPr="00000A61">
        <w:tab/>
      </w:r>
      <w:r w:rsidRPr="00D02B97">
        <w:rPr>
          <w:color w:val="808080"/>
        </w:rPr>
        <w:t xml:space="preserve">-- </w:t>
      </w:r>
      <w:r w:rsidR="005D7C67" w:rsidRPr="00D02B97">
        <w:rPr>
          <w:color w:val="808080"/>
        </w:rPr>
        <w:t>Configuration of UL PTRS for CP-OFDM</w:t>
      </w:r>
    </w:p>
    <w:p w14:paraId="2D60DCA0" w14:textId="7B17AF9D" w:rsidR="004520B2" w:rsidRPr="00000A61" w:rsidRDefault="004520B2" w:rsidP="00CE00FD">
      <w:pPr>
        <w:pStyle w:val="PL"/>
      </w:pPr>
      <w:del w:id="2632" w:author="Ericsson user" w:date="2018-01-09T17:31:00Z">
        <w:r w:rsidRPr="00000A61">
          <w:tab/>
        </w:r>
      </w:del>
      <w:ins w:id="2633" w:author="Intel" w:date="2018-01-04T19:00:00Z">
        <w:r w:rsidRPr="00000A61">
          <w:tab/>
        </w:r>
      </w:ins>
      <w:commentRangeStart w:id="2634"/>
      <w:r w:rsidRPr="00000A61">
        <w:t>cp-OFDM</w:t>
      </w:r>
      <w:commentRangeEnd w:id="2634"/>
      <w:r w:rsidR="001C2BDC">
        <w:rPr>
          <w:rStyle w:val="CommentReference"/>
          <w:rFonts w:ascii="Times New Roman" w:hAnsi="Times New Roman"/>
          <w:noProof w:val="0"/>
          <w:lang w:eastAsia="en-US"/>
        </w:rPr>
        <w:commentReference w:id="2634"/>
      </w:r>
      <w:r w:rsidRPr="00000A61">
        <w:tab/>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Pr="00D02B97">
        <w:rPr>
          <w:color w:val="993366"/>
        </w:rPr>
        <w:t>SEQUENCE</w:t>
      </w:r>
      <w:r w:rsidRPr="00000A61">
        <w:t xml:space="preserve"> {</w:t>
      </w:r>
    </w:p>
    <w:p w14:paraId="0D91D69C" w14:textId="13CECCB1" w:rsidR="00607933" w:rsidRPr="00D02B97" w:rsidRDefault="002D3E8F" w:rsidP="00CE00FD">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18D914E0" w14:textId="1B079301" w:rsidR="002D3E8F" w:rsidRPr="00D02B97" w:rsidRDefault="00607933" w:rsidP="00CE00FD">
      <w:pPr>
        <w:pStyle w:val="PL"/>
        <w:rPr>
          <w:color w:val="808080"/>
        </w:rPr>
      </w:pPr>
      <w:r>
        <w:tab/>
      </w:r>
      <w:r>
        <w:tab/>
      </w:r>
      <w:r>
        <w:tab/>
      </w:r>
      <w:r w:rsidRPr="00D02B97">
        <w:rPr>
          <w:color w:val="808080"/>
        </w:rPr>
        <w:t xml:space="preserve">-- Corresponds to L1 parameter 'UL-PTRS-frequency-density-table' </w:t>
      </w:r>
      <w:r w:rsidR="002D3E8F" w:rsidRPr="00D02B97">
        <w:rPr>
          <w:color w:val="808080"/>
        </w:rPr>
        <w:t>(see 38.214, section 6.1)</w:t>
      </w:r>
    </w:p>
    <w:p w14:paraId="0C9F5EBD" w14:textId="2D8852B1"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566A0376" w14:textId="7F8F4EE1" w:rsidR="002D3E8F" w:rsidRPr="00000A61" w:rsidRDefault="002D3E8F" w:rsidP="00CE00FD">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r w:rsidR="00A74C72">
        <w:t>ENUMERATED {ffsTypeAndValue}</w:t>
      </w:r>
      <w:r w:rsidRPr="00000A61">
        <w:t>,</w:t>
      </w:r>
    </w:p>
    <w:p w14:paraId="475A7709" w14:textId="37D210DD" w:rsidR="00DF5D60" w:rsidRPr="00D02B97" w:rsidRDefault="002D3E8F" w:rsidP="00CE00FD">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89C405A" w14:textId="77777777" w:rsidR="002D3E8F" w:rsidRPr="00D02B97" w:rsidRDefault="00DF5D60" w:rsidP="00CE00FD">
      <w:pPr>
        <w:pStyle w:val="PL"/>
        <w:rPr>
          <w:color w:val="808080"/>
        </w:rPr>
      </w:pPr>
      <w:r>
        <w:tab/>
      </w:r>
      <w:r>
        <w:tab/>
      </w:r>
      <w:r>
        <w:tab/>
      </w:r>
      <w:r w:rsidRPr="00D02B97">
        <w:rPr>
          <w:color w:val="808080"/>
        </w:rPr>
        <w:t xml:space="preserve">-- Corresponds to L1 parameter 'UL-PTRS-time-density-table' </w:t>
      </w:r>
      <w:r w:rsidR="002D3E8F" w:rsidRPr="00D02B97">
        <w:rPr>
          <w:color w:val="808080"/>
        </w:rPr>
        <w:t>(see 38.214, section 6.1)</w:t>
      </w:r>
    </w:p>
    <w:p w14:paraId="45DBAA44" w14:textId="77777777"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663AFBA1" w14:textId="10DDC355" w:rsidR="002D3E8F" w:rsidRPr="00000A61" w:rsidRDefault="002D3E8F"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1ACBEF94" w14:textId="77777777" w:rsidR="002D3E8F" w:rsidRPr="00D02B97" w:rsidRDefault="002D3E8F" w:rsidP="00CE00FD">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36F12E2E" w14:textId="584C172F" w:rsidR="002D3E8F" w:rsidRPr="00D02B97" w:rsidRDefault="002D3E8F" w:rsidP="00CE00FD">
      <w:pPr>
        <w:pStyle w:val="PL"/>
        <w:rPr>
          <w:color w:val="808080"/>
        </w:rPr>
      </w:pPr>
      <w:r w:rsidRPr="00000A61">
        <w:tab/>
      </w:r>
      <w:r w:rsidRPr="00000A61">
        <w:tab/>
      </w:r>
      <w:r w:rsidRPr="00000A61">
        <w:tab/>
      </w:r>
      <w:r w:rsidRPr="00D02B97">
        <w:rPr>
          <w:color w:val="808080"/>
        </w:rPr>
        <w:t>-- Corresponds to L1 parameter 'UL-PTRS-ports' (see 38.214, section 6.1)</w:t>
      </w:r>
    </w:p>
    <w:p w14:paraId="09223E65" w14:textId="7B6718D8" w:rsidR="002D3E8F" w:rsidRPr="00000A61" w:rsidRDefault="002D3E8F" w:rsidP="00CE00FD">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D53E542" w14:textId="6A575A93" w:rsidR="000D3D41" w:rsidRPr="00D02B97" w:rsidRDefault="000D3D41" w:rsidP="00CE00FD">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3C80E6D4" w14:textId="0A469905" w:rsidR="000D3D41" w:rsidRPr="00000A61" w:rsidRDefault="000D3D41" w:rsidP="00CE00FD">
      <w:pPr>
        <w:pStyle w:val="PL"/>
      </w:pPr>
      <w:r w:rsidRPr="00000A61">
        <w:tab/>
      </w:r>
      <w:r w:rsidRPr="00000A61">
        <w:tab/>
      </w:r>
      <w:r w:rsidRPr="00000A61">
        <w:tab/>
        <w:t>resourceElementOffset</w:t>
      </w:r>
      <w:r w:rsidRPr="00000A61">
        <w:tab/>
      </w:r>
      <w:r w:rsidRPr="00000A61">
        <w:tab/>
      </w:r>
      <w:r w:rsidRPr="00000A61">
        <w:tab/>
      </w:r>
      <w:r w:rsidR="00C310D1" w:rsidRPr="00000A61">
        <w:tab/>
      </w:r>
      <w:r w:rsidR="00C310D1" w:rsidRPr="00000A61">
        <w:tab/>
      </w:r>
      <w:r w:rsidRPr="00000A61">
        <w:t>FFS_Value</w: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t>OPTIONAL</w:t>
      </w:r>
      <w:r w:rsidR="007C38BA" w:rsidRPr="00D02B97">
        <w:t>,</w:t>
      </w:r>
    </w:p>
    <w:p w14:paraId="0DC84813" w14:textId="3CD20F9B" w:rsidR="007C38BA" w:rsidRPr="00D02B97" w:rsidRDefault="007C38BA" w:rsidP="00CE00FD">
      <w:pPr>
        <w:pStyle w:val="PL"/>
        <w:rPr>
          <w:color w:val="808080"/>
        </w:rPr>
      </w:pPr>
      <w:r>
        <w:tab/>
      </w:r>
      <w:r>
        <w:tab/>
      </w:r>
      <w:r>
        <w:tab/>
      </w:r>
      <w:r w:rsidRPr="00D02B97">
        <w:rPr>
          <w:color w:val="808080"/>
        </w:rPr>
        <w:t>-- UL PTRS power boosting factor per PTRS port. Corresponds to L1 parameter 'UL-PTRS-power' (see 38.214, section 6.1)</w:t>
      </w:r>
    </w:p>
    <w:p w14:paraId="49F45B11" w14:textId="28BD775E" w:rsidR="007C38BA" w:rsidRDefault="007C38BA" w:rsidP="00CE00FD">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1BC82B87" w14:textId="65745F82" w:rsidR="002D3E8F" w:rsidRPr="00000A61" w:rsidRDefault="002D3E8F" w:rsidP="00CE00FD">
      <w:pPr>
        <w:pStyle w:val="PL"/>
      </w:pPr>
      <w:r w:rsidRPr="00000A61">
        <w:tab/>
      </w:r>
      <w:r w:rsidRPr="00000A61">
        <w:tab/>
        <w:t>}</w:t>
      </w:r>
    </w:p>
    <w:p w14:paraId="2D3CDCFC" w14:textId="205C30C4" w:rsidR="004520B2" w:rsidRPr="00D02B97" w:rsidRDefault="004520B2" w:rsidP="00CE00FD">
      <w:pPr>
        <w:pStyle w:val="PL"/>
        <w:rPr>
          <w:color w:val="808080"/>
        </w:rPr>
      </w:pPr>
      <w:r w:rsidRPr="00000A61">
        <w:tab/>
        <w:t>}</w: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t>OPTIONAL</w:t>
      </w:r>
      <w:r w:rsidRPr="00000A61">
        <w:t>,</w:t>
      </w:r>
      <w:r w:rsidR="002D3E8F" w:rsidRPr="00000A61">
        <w:t xml:space="preserve"> </w:t>
      </w:r>
      <w:r w:rsidR="002D3E8F" w:rsidRPr="00D02B97">
        <w:rPr>
          <w:color w:val="808080"/>
        </w:rPr>
        <w:t>-- Cond M</w:t>
      </w:r>
    </w:p>
    <w:p w14:paraId="73CCE2ED" w14:textId="4A5C02F8" w:rsidR="005D7C67" w:rsidRPr="00D02B97" w:rsidRDefault="005D7C67" w:rsidP="00CE00FD">
      <w:pPr>
        <w:pStyle w:val="PL"/>
        <w:rPr>
          <w:color w:val="808080"/>
        </w:rPr>
      </w:pPr>
      <w:r w:rsidRPr="00000A61">
        <w:tab/>
      </w:r>
      <w:r w:rsidRPr="00D02B97">
        <w:rPr>
          <w:color w:val="808080"/>
        </w:rPr>
        <w:t xml:space="preserve">-- Configuration of UL PTRS for DFT-S-OFDM. </w:t>
      </w:r>
    </w:p>
    <w:p w14:paraId="0BB686BF" w14:textId="2A41C629" w:rsidR="002D3E8F" w:rsidRPr="00000A61" w:rsidRDefault="004520B2" w:rsidP="00CE00FD">
      <w:pPr>
        <w:pStyle w:val="PL"/>
      </w:pPr>
      <w:del w:id="2635" w:author="Ericsson user" w:date="2018-01-09T17:31:00Z">
        <w:r w:rsidRPr="00000A61">
          <w:tab/>
        </w:r>
      </w:del>
      <w:ins w:id="2636" w:author="Intel" w:date="2018-01-04T19:00:00Z">
        <w:r w:rsidRPr="00000A61">
          <w:tab/>
        </w:r>
      </w:ins>
      <w:r w:rsidRPr="00000A61">
        <w:t>dft-S-OFDM</w:t>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002D3E8F" w:rsidRPr="00D02B97">
        <w:rPr>
          <w:color w:val="993366"/>
        </w:rPr>
        <w:t>SEQUENCE</w:t>
      </w:r>
      <w:r w:rsidR="002D3E8F" w:rsidRPr="00000A61">
        <w:t xml:space="preserve"> {</w:t>
      </w:r>
    </w:p>
    <w:p w14:paraId="65DA8197" w14:textId="77777777" w:rsidR="00597F58" w:rsidRPr="00D02B97" w:rsidRDefault="00597F58" w:rsidP="00CE00FD">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009C9122" w14:textId="77777777" w:rsidR="001C378F" w:rsidRPr="00D02B97" w:rsidRDefault="00597F58" w:rsidP="00CE00FD">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75FF01CD" w14:textId="77777777" w:rsidR="001C378F" w:rsidRPr="00D02B97" w:rsidRDefault="001C378F" w:rsidP="00CE00FD">
      <w:pPr>
        <w:pStyle w:val="PL"/>
        <w:rPr>
          <w:color w:val="808080"/>
        </w:rPr>
      </w:pPr>
      <w:r w:rsidRPr="00000A61">
        <w:tab/>
      </w:r>
      <w:r w:rsidRPr="00000A61">
        <w:tab/>
      </w:r>
      <w:r w:rsidRPr="00000A61">
        <w:tab/>
      </w:r>
      <w:r w:rsidRPr="00D02B97">
        <w:rPr>
          <w:color w:val="808080"/>
        </w:rPr>
        <w:t xml:space="preserve">-- </w:t>
      </w:r>
      <w:r w:rsidR="00597F58" w:rsidRPr="00D02B97">
        <w:rPr>
          <w:color w:val="808080"/>
        </w:rPr>
        <w:t xml:space="preserve">use depending on the scheduled BW according to the table in 38.214 </w:t>
      </w:r>
      <w:r w:rsidRPr="00D02B97">
        <w:rPr>
          <w:color w:val="808080"/>
        </w:rPr>
        <w:t>FFS_</w:t>
      </w:r>
      <w:r w:rsidR="00597F58" w:rsidRPr="00D02B97">
        <w:rPr>
          <w:color w:val="808080"/>
        </w:rPr>
        <w:t xml:space="preserve">Section. </w:t>
      </w:r>
    </w:p>
    <w:p w14:paraId="2F880FC9" w14:textId="6D0444F1" w:rsidR="00597F58" w:rsidRPr="00D02B97" w:rsidRDefault="001C378F" w:rsidP="00CE00FD">
      <w:pPr>
        <w:pStyle w:val="PL"/>
        <w:rPr>
          <w:color w:val="808080"/>
        </w:rPr>
      </w:pPr>
      <w:r w:rsidRPr="00000A61">
        <w:tab/>
      </w:r>
      <w:r w:rsidRPr="00000A61">
        <w:tab/>
      </w:r>
      <w:r w:rsidRPr="00000A61">
        <w:tab/>
      </w:r>
      <w:r w:rsidRPr="00D02B97">
        <w:rPr>
          <w:color w:val="808080"/>
        </w:rPr>
        <w:t xml:space="preserve">-- FFS: </w:t>
      </w:r>
      <w:r w:rsidR="00597F58" w:rsidRPr="00D02B97">
        <w:rPr>
          <w:color w:val="808080"/>
        </w:rPr>
        <w:t xml:space="preserve">Configuration is </w:t>
      </w:r>
      <w:r w:rsidRPr="00D02B97">
        <w:rPr>
          <w:color w:val="808080"/>
        </w:rPr>
        <w:t xml:space="preserve">supposed to be </w:t>
      </w:r>
      <w:r w:rsidR="00597F58" w:rsidRPr="00D02B97">
        <w:rPr>
          <w:color w:val="808080"/>
        </w:rPr>
        <w:t>per BWP</w:t>
      </w:r>
      <w:r w:rsidRPr="00D02B97">
        <w:rPr>
          <w:color w:val="808080"/>
        </w:rPr>
        <w:t xml:space="preserve"> according to RAN1</w:t>
      </w:r>
    </w:p>
    <w:p w14:paraId="7231642C" w14:textId="18A2C271" w:rsidR="00597F58" w:rsidRPr="00D02B97" w:rsidRDefault="00597F58" w:rsidP="00CE00FD">
      <w:pPr>
        <w:pStyle w:val="PL"/>
        <w:rPr>
          <w:color w:val="808080"/>
        </w:rPr>
      </w:pPr>
      <w:r w:rsidRPr="00000A61">
        <w:tab/>
      </w:r>
      <w:r w:rsidRPr="00000A61">
        <w:tab/>
      </w:r>
      <w:r w:rsidRPr="00000A61">
        <w:tab/>
      </w:r>
      <w:r w:rsidRPr="00D02B97">
        <w:rPr>
          <w:color w:val="808080"/>
        </w:rPr>
        <w:t>-- Corresponds to L1 parameter 'UL-PTRS-pre-DFT-density' (see 38.214, section 6.1)</w:t>
      </w:r>
    </w:p>
    <w:p w14:paraId="6B0CBF6E" w14:textId="08CC284F" w:rsidR="00597F58" w:rsidRPr="00000A61" w:rsidRDefault="00C310D1" w:rsidP="00CE00FD">
      <w:pPr>
        <w:pStyle w:val="PL"/>
      </w:pPr>
      <w:r w:rsidRPr="00000A61">
        <w:lastRenderedPageBreak/>
        <w:tab/>
      </w:r>
      <w:r w:rsidRPr="00000A61">
        <w:tab/>
      </w:r>
      <w:r w:rsidR="00597F58" w:rsidRPr="00000A61">
        <w:tab/>
        <w:t>sampleDensity</w:t>
      </w:r>
      <w:r w:rsidR="00597F58" w:rsidRPr="00000A61">
        <w:tab/>
      </w:r>
      <w:r w:rsidR="00597F58" w:rsidRPr="00000A61">
        <w:tab/>
      </w:r>
      <w:r w:rsidR="00597F58" w:rsidRPr="00000A61">
        <w:tab/>
      </w:r>
      <w:r w:rsidRPr="00000A61">
        <w:tab/>
      </w:r>
      <w:r w:rsidRPr="00000A61">
        <w:tab/>
      </w:r>
      <w:r w:rsidRPr="00000A61">
        <w:tab/>
      </w:r>
      <w:r w:rsidR="00597F58" w:rsidRPr="00000A61">
        <w:t>FFS_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t>OPTIONAL</w:t>
      </w:r>
      <w:r w:rsidR="00597F58" w:rsidRPr="00000A61">
        <w:t>,</w:t>
      </w:r>
    </w:p>
    <w:p w14:paraId="2E95A6DB" w14:textId="6C574E7F" w:rsidR="00C310D1" w:rsidRPr="00D02B97" w:rsidRDefault="00C310D1" w:rsidP="00CE00FD">
      <w:pPr>
        <w:pStyle w:val="PL"/>
        <w:rPr>
          <w:color w:val="808080"/>
        </w:rPr>
      </w:pPr>
      <w:r w:rsidRPr="00000A61">
        <w:tab/>
      </w:r>
      <w:r w:rsidRPr="00000A61">
        <w:tab/>
      </w:r>
      <w:r w:rsidRPr="00000A61">
        <w:tab/>
      </w:r>
      <w:r w:rsidRPr="00D02B97">
        <w:rPr>
          <w:color w:val="808080"/>
        </w:rPr>
        <w:t>-- Time density (OFDM symbol level) of PT-RS for DFT-s-OFDM</w:t>
      </w:r>
    </w:p>
    <w:p w14:paraId="3E2EE850" w14:textId="4142D9D5" w:rsidR="00C310D1" w:rsidRPr="00D02B97" w:rsidRDefault="00C310D1" w:rsidP="00CE00FD">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B748D52" w14:textId="269B4D93" w:rsidR="00C310D1" w:rsidRPr="00000A61" w:rsidRDefault="00C310D1"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6DAD96F" w14:textId="22F2A088" w:rsidR="002D3E8F" w:rsidRPr="00000A61" w:rsidRDefault="002D3E8F" w:rsidP="00CE00FD">
      <w:pPr>
        <w:pStyle w:val="PL"/>
      </w:pPr>
      <w:r w:rsidRPr="00000A61">
        <w:tab/>
      </w:r>
      <w:r w:rsidRPr="00000A61">
        <w:tab/>
        <w:t>}</w:t>
      </w:r>
      <w:r w:rsidR="00397F74">
        <w:t xml:space="preserve"> }</w:t>
      </w:r>
    </w:p>
    <w:p w14:paraId="1267A3B4" w14:textId="73A8EDDF" w:rsidR="004520B2" w:rsidRPr="00D02B97" w:rsidRDefault="002D3E8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M</w:t>
      </w:r>
    </w:p>
    <w:p w14:paraId="79556B48" w14:textId="486073B0" w:rsidR="006A2560" w:rsidRPr="00000A61" w:rsidRDefault="006E2526" w:rsidP="00CE00FD">
      <w:pPr>
        <w:pStyle w:val="PL"/>
      </w:pPr>
      <w:r w:rsidRPr="00000A61">
        <w:t>}</w:t>
      </w:r>
    </w:p>
    <w:p w14:paraId="3742F96F" w14:textId="22AB1619" w:rsidR="00FC7D02" w:rsidRPr="00000A61" w:rsidRDefault="00FC7D02" w:rsidP="00CE00FD">
      <w:pPr>
        <w:pStyle w:val="PL"/>
      </w:pPr>
    </w:p>
    <w:p w14:paraId="187B8491" w14:textId="2F2A41D2" w:rsidR="00FC7D02" w:rsidRPr="00D02B97" w:rsidRDefault="00FC7D02" w:rsidP="00CE00FD">
      <w:pPr>
        <w:pStyle w:val="PL"/>
        <w:rPr>
          <w:color w:val="808080"/>
        </w:rPr>
      </w:pPr>
      <w:r w:rsidRPr="00D02B97">
        <w:rPr>
          <w:color w:val="808080"/>
        </w:rPr>
        <w:t>-- A set of beta-offset values</w:t>
      </w:r>
    </w:p>
    <w:p w14:paraId="107215F1" w14:textId="61EFA5DE" w:rsidR="00FC7D02" w:rsidRPr="00000A61" w:rsidRDefault="00FC7D02" w:rsidP="00CE00FD">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4638F7" w14:textId="2E285D6B" w:rsidR="00080B9C" w:rsidRPr="00D02B97" w:rsidRDefault="00080B9C" w:rsidP="00CE00FD">
      <w:pPr>
        <w:pStyle w:val="PL"/>
        <w:rPr>
          <w:color w:val="808080"/>
        </w:rPr>
      </w:pPr>
      <w:r w:rsidRPr="00000A61">
        <w:tab/>
      </w:r>
      <w:r w:rsidRPr="00D02B97">
        <w:rPr>
          <w:color w:val="808080"/>
        </w:rPr>
        <w:t>-- Up to 2 bits HARQ-ACK. Corresponds to L1 parameter 'betaOffset-ACK-Index-1' (see 38.213, section 9.3)</w:t>
      </w:r>
    </w:p>
    <w:p w14:paraId="0E12B7C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2128BE46" w14:textId="7EF3967F" w:rsidR="00080B9C" w:rsidRPr="00D02B97" w:rsidRDefault="00080B9C" w:rsidP="00CE00FD">
      <w:pPr>
        <w:pStyle w:val="PL"/>
        <w:rPr>
          <w:color w:val="808080"/>
        </w:rPr>
      </w:pPr>
      <w:r w:rsidRPr="00000A61">
        <w:tab/>
        <w:t>betaOffsetACK-Index1</w:t>
      </w:r>
      <w:r w:rsidRPr="00000A61">
        <w:tab/>
      </w:r>
      <w:r w:rsidRPr="00000A61">
        <w:tab/>
      </w:r>
      <w:r w:rsidR="00867902" w:rsidRPr="00000A61">
        <w:tab/>
      </w:r>
      <w:r w:rsidR="00867902" w:rsidRPr="00000A61">
        <w:tab/>
      </w:r>
      <w:r w:rsidR="00867902" w:rsidRPr="00000A61">
        <w:tab/>
      </w:r>
      <w:r w:rsidRPr="00000A61">
        <w:tab/>
      </w:r>
      <w:r w:rsidRPr="00D02B97">
        <w:rPr>
          <w:color w:val="993366"/>
        </w:rPr>
        <w:t>INTEGER</w:t>
      </w:r>
      <w:r w:rsidRPr="00000A61">
        <w:t>(0..31)</w: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t>OPTIONAL</w:t>
      </w:r>
      <w:r w:rsidRPr="00000A61">
        <w:t>,</w:t>
      </w:r>
      <w:r w:rsidR="00867902" w:rsidRPr="00000A61">
        <w:t xml:space="preserve"> </w:t>
      </w:r>
      <w:r w:rsidR="00867902" w:rsidRPr="00D02B97">
        <w:rPr>
          <w:color w:val="808080"/>
        </w:rPr>
        <w:t xml:space="preserve">-- Need </w:t>
      </w:r>
      <w:del w:id="2637" w:author="Huawei" w:date="2018-01-03T15:06:00Z">
        <w:r w:rsidR="00867902" w:rsidRPr="00D02B97">
          <w:rPr>
            <w:color w:val="808080"/>
          </w:rPr>
          <w:delText>M</w:delText>
        </w:r>
      </w:del>
      <w:ins w:id="2638" w:author="Huawei" w:date="2018-01-03T15:06:00Z">
        <w:r w:rsidR="003878BD">
          <w:rPr>
            <w:color w:val="808080"/>
          </w:rPr>
          <w:t>S</w:t>
        </w:r>
      </w:ins>
    </w:p>
    <w:p w14:paraId="7F20539F" w14:textId="57D3C527" w:rsidR="00080B9C" w:rsidRPr="00D02B97" w:rsidRDefault="00080B9C" w:rsidP="00CE00FD">
      <w:pPr>
        <w:pStyle w:val="PL"/>
        <w:rPr>
          <w:color w:val="808080"/>
        </w:rPr>
      </w:pPr>
      <w:r w:rsidRPr="00000A61">
        <w:tab/>
      </w:r>
      <w:r w:rsidRPr="00D02B97">
        <w:rPr>
          <w:color w:val="808080"/>
        </w:rPr>
        <w:t>-- Up to 11 bits HARQ-ACK. Corresponds to L1 parameter 'betaOffset-ACK-Index-2' (see 38.213, section 9.3)</w:t>
      </w:r>
    </w:p>
    <w:p w14:paraId="7E2A420E"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1496D62A" w14:textId="32BA7F92" w:rsidR="00867902" w:rsidRPr="00D02B97" w:rsidRDefault="00867902" w:rsidP="00CE00FD">
      <w:pPr>
        <w:pStyle w:val="PL"/>
        <w:rPr>
          <w:color w:val="808080"/>
        </w:rPr>
      </w:pPr>
      <w:r w:rsidRPr="00000A61">
        <w:tab/>
        <w:t>betaOffsetACK-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39" w:author="Huawei" w:date="2018-01-03T15:06:00Z">
        <w:r w:rsidRPr="00D02B97">
          <w:rPr>
            <w:color w:val="808080"/>
          </w:rPr>
          <w:delText>M</w:delText>
        </w:r>
      </w:del>
      <w:ins w:id="2640" w:author="Huawei" w:date="2018-01-03T15:06:00Z">
        <w:r w:rsidR="003878BD">
          <w:rPr>
            <w:color w:val="808080"/>
          </w:rPr>
          <w:t>S</w:t>
        </w:r>
      </w:ins>
    </w:p>
    <w:p w14:paraId="10AEFBC8" w14:textId="06AB8CA9" w:rsidR="00080B9C" w:rsidRPr="00D02B97" w:rsidRDefault="00080B9C" w:rsidP="00CE00FD">
      <w:pPr>
        <w:pStyle w:val="PL"/>
        <w:rPr>
          <w:color w:val="808080"/>
        </w:rPr>
      </w:pPr>
      <w:r w:rsidRPr="00000A61">
        <w:tab/>
      </w:r>
      <w:r w:rsidRPr="00D02B97">
        <w:rPr>
          <w:color w:val="808080"/>
        </w:rPr>
        <w:t>-- Above 11 bits HARQ-ACK. Corresponds to L1 parameter 'betaOffset-ACK-Index-3' (see 38.213, section 9.3)</w:t>
      </w:r>
    </w:p>
    <w:p w14:paraId="5AC982B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07DBF7C1" w14:textId="37BCCBBF" w:rsidR="00867902" w:rsidRPr="00D02B97" w:rsidRDefault="00867902" w:rsidP="00CE00FD">
      <w:pPr>
        <w:pStyle w:val="PL"/>
        <w:rPr>
          <w:color w:val="808080"/>
        </w:rPr>
      </w:pPr>
      <w:r w:rsidRPr="00000A61">
        <w:tab/>
        <w:t>betaOffsetACK-Index</w:t>
      </w:r>
      <w:r w:rsidR="008B135D">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41" w:author="Huawei" w:date="2018-01-03T15:06:00Z">
        <w:r w:rsidRPr="00D02B97">
          <w:rPr>
            <w:color w:val="808080"/>
          </w:rPr>
          <w:delText>M</w:delText>
        </w:r>
      </w:del>
      <w:ins w:id="2642" w:author="Huawei" w:date="2018-01-03T15:06:00Z">
        <w:r w:rsidR="003878BD">
          <w:rPr>
            <w:color w:val="808080"/>
          </w:rPr>
          <w:t>S</w:t>
        </w:r>
      </w:ins>
    </w:p>
    <w:p w14:paraId="0FDA4E7A" w14:textId="68E6F178" w:rsidR="00080B9C" w:rsidRPr="00D02B97" w:rsidRDefault="00080B9C" w:rsidP="00CE00FD">
      <w:pPr>
        <w:pStyle w:val="PL"/>
        <w:rPr>
          <w:color w:val="808080"/>
        </w:rPr>
      </w:pPr>
      <w:r w:rsidRPr="00000A61">
        <w:tab/>
      </w:r>
      <w:r w:rsidRPr="00D02B97">
        <w:rPr>
          <w:color w:val="808080"/>
        </w:rPr>
        <w:t>-- Up to 11 bits of CSI part 1 bits. Corresponds to L1 parameter 'betaOffset-CSI-part-1-Index-1' (see 38.213, section 9.3)</w:t>
      </w:r>
    </w:p>
    <w:p w14:paraId="64D0C70E"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64EB1896" w14:textId="60E131B5" w:rsidR="00867902" w:rsidRPr="00D02B97" w:rsidRDefault="00867902" w:rsidP="00CE00FD">
      <w:pPr>
        <w:pStyle w:val="PL"/>
        <w:rPr>
          <w:color w:val="808080"/>
        </w:rPr>
      </w:pPr>
      <w:ins w:id="2643" w:author="Ericsson user" w:date="2018-01-09T09:49:00Z">
        <w:r w:rsidRPr="00000A61">
          <w:tab/>
          <w:t>betaOffset</w:t>
        </w:r>
        <w:r w:rsidR="00E13A78">
          <w:rPr>
            <w:color w:val="808080"/>
          </w:rPr>
          <w:t>CSI</w:t>
        </w:r>
      </w:ins>
      <w:ins w:id="2644" w:author="Huawei" w:date="2018-01-03T14:14:00Z">
        <w:r w:rsidR="00F51188">
          <w:rPr>
            <w:color w:val="808080"/>
          </w:rPr>
          <w:t>-P</w:t>
        </w:r>
      </w:ins>
      <w:del w:id="2645" w:author="Huawei" w:date="2018-01-03T14:14:00Z">
        <w:r w:rsidR="00E13A78" w:rsidDel="00F51188">
          <w:rPr>
            <w:color w:val="808080"/>
          </w:rPr>
          <w:delText>p</w:delText>
        </w:r>
      </w:del>
      <w:ins w:id="2646" w:author="Ericsson user" w:date="2018-01-09T09:49:00Z">
        <w:r w:rsidR="00E13A78">
          <w:rPr>
            <w:color w:val="808080"/>
          </w:rPr>
          <w:t>art</w:t>
        </w:r>
        <w:r w:rsidR="00E13A78" w:rsidRPr="00D02B97">
          <w:rPr>
            <w:color w:val="808080"/>
          </w:rPr>
          <w:t>1</w:t>
        </w:r>
      </w:ins>
      <w:del w:id="2647" w:author="Ericsson user" w:date="2018-01-09T09:49:00Z">
        <w:r w:rsidRPr="00000A61">
          <w:tab/>
          <w:delText>betaOffset</w:delText>
        </w:r>
        <w:r w:rsidR="00E13A78">
          <w:rPr>
            <w:color w:val="808080"/>
          </w:rPr>
          <w:delText>CSIpart</w:delText>
        </w:r>
        <w:r w:rsidR="00E13A78" w:rsidRPr="00D02B97">
          <w:rPr>
            <w:color w:val="808080"/>
          </w:rPr>
          <w:delText>1</w:delText>
        </w:r>
      </w:del>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48" w:author="Huawei" w:date="2018-01-03T15:06:00Z">
        <w:r w:rsidRPr="00D02B97">
          <w:rPr>
            <w:color w:val="808080"/>
          </w:rPr>
          <w:delText>M</w:delText>
        </w:r>
      </w:del>
      <w:ins w:id="2649" w:author="Huawei" w:date="2018-01-03T15:06:00Z">
        <w:r w:rsidR="003878BD">
          <w:rPr>
            <w:color w:val="808080"/>
          </w:rPr>
          <w:t>S</w:t>
        </w:r>
      </w:ins>
    </w:p>
    <w:p w14:paraId="57DDDB44" w14:textId="7AABC6FC" w:rsidR="00080B9C" w:rsidRPr="00D02B97" w:rsidRDefault="00080B9C" w:rsidP="00CE00FD">
      <w:pPr>
        <w:pStyle w:val="PL"/>
        <w:rPr>
          <w:color w:val="808080"/>
        </w:rPr>
      </w:pPr>
      <w:r w:rsidRPr="00000A61">
        <w:tab/>
      </w:r>
      <w:r w:rsidRPr="00D02B97">
        <w:rPr>
          <w:color w:val="808080"/>
        </w:rPr>
        <w:t>-- Above 11 bits of CSI part 1 bits. Corresponds to L1 parameter 'betaOffset-CSI-part-1-Index-2' (see 38.213, section 9.3)</w:t>
      </w:r>
    </w:p>
    <w:p w14:paraId="763E101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51B49AE3" w14:textId="488487ED" w:rsidR="00867902" w:rsidRPr="00D02B97" w:rsidRDefault="00867902" w:rsidP="00CE00FD">
      <w:pPr>
        <w:pStyle w:val="PL"/>
        <w:rPr>
          <w:color w:val="808080"/>
        </w:rPr>
      </w:pPr>
      <w:ins w:id="2650" w:author="Ericsson user" w:date="2018-01-09T09:49:00Z">
        <w:r w:rsidRPr="00000A61">
          <w:tab/>
          <w:t>betaOffset</w:t>
        </w:r>
        <w:r w:rsidR="00E13A78">
          <w:rPr>
            <w:color w:val="808080"/>
          </w:rPr>
          <w:t>CSI</w:t>
        </w:r>
      </w:ins>
      <w:ins w:id="2651" w:author="Huawei" w:date="2018-01-03T14:14:00Z">
        <w:r w:rsidR="00F51188">
          <w:rPr>
            <w:color w:val="808080"/>
          </w:rPr>
          <w:t>-</w:t>
        </w:r>
      </w:ins>
      <w:del w:id="2652" w:author="Huawei" w:date="2018-01-03T14:14:00Z">
        <w:r w:rsidR="00E13A78" w:rsidDel="00F51188">
          <w:rPr>
            <w:color w:val="808080"/>
          </w:rPr>
          <w:delText>p</w:delText>
        </w:r>
      </w:del>
      <w:ins w:id="2653" w:author="Huawei" w:date="2018-01-03T14:14:00Z">
        <w:r w:rsidR="00F51188">
          <w:rPr>
            <w:color w:val="808080"/>
          </w:rPr>
          <w:t>P</w:t>
        </w:r>
      </w:ins>
      <w:ins w:id="2654" w:author="Ericsson user" w:date="2018-01-09T09:49:00Z">
        <w:r w:rsidR="00E13A78">
          <w:rPr>
            <w:color w:val="808080"/>
          </w:rPr>
          <w:t>art</w:t>
        </w:r>
        <w:r w:rsidR="00E13A78" w:rsidRPr="00D02B97">
          <w:rPr>
            <w:color w:val="808080"/>
          </w:rPr>
          <w:t>1</w:t>
        </w:r>
      </w:ins>
      <w:del w:id="2655" w:author="Ericsson user" w:date="2018-01-09T09:49:00Z">
        <w:r w:rsidRPr="00000A61">
          <w:tab/>
          <w:delText>betaOffset</w:delText>
        </w:r>
        <w:r w:rsidR="00E13A78">
          <w:rPr>
            <w:color w:val="808080"/>
          </w:rPr>
          <w:delText>CSIpart</w:delText>
        </w:r>
        <w:r w:rsidR="00E13A78" w:rsidRPr="00D02B97">
          <w:rPr>
            <w:color w:val="808080"/>
          </w:rPr>
          <w:delText>1</w:delText>
        </w:r>
      </w:del>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56" w:author="Huawei" w:date="2018-01-03T15:06:00Z">
        <w:r w:rsidRPr="00D02B97">
          <w:rPr>
            <w:color w:val="808080"/>
          </w:rPr>
          <w:delText>M</w:delText>
        </w:r>
      </w:del>
      <w:ins w:id="2657" w:author="Huawei" w:date="2018-01-03T15:06:00Z">
        <w:r w:rsidR="003878BD">
          <w:rPr>
            <w:color w:val="808080"/>
          </w:rPr>
          <w:t>S</w:t>
        </w:r>
      </w:ins>
    </w:p>
    <w:p w14:paraId="261E27CF" w14:textId="43F41694" w:rsidR="00080B9C" w:rsidRPr="00D02B97" w:rsidRDefault="00080B9C" w:rsidP="00CE00FD">
      <w:pPr>
        <w:pStyle w:val="PL"/>
        <w:rPr>
          <w:color w:val="808080"/>
        </w:rPr>
      </w:pPr>
      <w:r w:rsidRPr="00000A61">
        <w:tab/>
      </w:r>
      <w:r w:rsidRPr="00D02B97">
        <w:rPr>
          <w:color w:val="808080"/>
        </w:rPr>
        <w:t>-- Up to 11 bits of CSI part 2 bits. Corresponds to L1 parameter 'betaOffset-CSI-part-2-Index-1' (see 38.213, section 9.3)</w:t>
      </w:r>
    </w:p>
    <w:p w14:paraId="618A6D7F"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1BF4B4B6" w14:textId="1F5F6318" w:rsidR="00867902" w:rsidRPr="00D02B97" w:rsidRDefault="00867902" w:rsidP="00CE00FD">
      <w:pPr>
        <w:pStyle w:val="PL"/>
        <w:rPr>
          <w:color w:val="808080"/>
        </w:rPr>
      </w:pPr>
      <w:ins w:id="2658" w:author="Ericsson user" w:date="2018-01-09T09:49:00Z">
        <w:r w:rsidRPr="00000A61">
          <w:tab/>
          <w:t>betaOffset</w:t>
        </w:r>
        <w:r w:rsidR="00E13A78">
          <w:rPr>
            <w:color w:val="808080"/>
          </w:rPr>
          <w:t>CSI</w:t>
        </w:r>
      </w:ins>
      <w:ins w:id="2659" w:author="Huawei" w:date="2018-01-03T14:14:00Z">
        <w:r w:rsidR="00F51188">
          <w:rPr>
            <w:color w:val="808080"/>
          </w:rPr>
          <w:t>-P</w:t>
        </w:r>
      </w:ins>
      <w:del w:id="2660" w:author="Huawei" w:date="2018-01-03T14:14:00Z">
        <w:r w:rsidR="00E13A78" w:rsidDel="00F51188">
          <w:rPr>
            <w:color w:val="808080"/>
          </w:rPr>
          <w:delText>p</w:delText>
        </w:r>
      </w:del>
      <w:ins w:id="2661" w:author="Ericsson user" w:date="2018-01-09T09:49:00Z">
        <w:r w:rsidR="00E13A78">
          <w:rPr>
            <w:color w:val="808080"/>
          </w:rPr>
          <w:t>art2</w:t>
        </w:r>
      </w:ins>
      <w:del w:id="2662" w:author="Ericsson user" w:date="2018-01-09T09:49:00Z">
        <w:r w:rsidRPr="00000A61">
          <w:tab/>
          <w:delText>betaOffset</w:delText>
        </w:r>
        <w:r w:rsidR="00E13A78">
          <w:rPr>
            <w:color w:val="808080"/>
          </w:rPr>
          <w:delText>CSIpart2</w:delText>
        </w:r>
      </w:del>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63" w:author="Huawei" w:date="2018-01-03T15:06:00Z">
        <w:r w:rsidRPr="00D02B97">
          <w:rPr>
            <w:color w:val="808080"/>
          </w:rPr>
          <w:delText>M</w:delText>
        </w:r>
      </w:del>
      <w:ins w:id="2664" w:author="Huawei" w:date="2018-01-03T15:07:00Z">
        <w:r w:rsidR="003878BD">
          <w:rPr>
            <w:color w:val="808080"/>
          </w:rPr>
          <w:t>S</w:t>
        </w:r>
      </w:ins>
    </w:p>
    <w:p w14:paraId="7DFB29D9" w14:textId="7A709B7A" w:rsidR="00080B9C" w:rsidRPr="00D02B97" w:rsidRDefault="00080B9C" w:rsidP="00CE00FD">
      <w:pPr>
        <w:pStyle w:val="PL"/>
        <w:rPr>
          <w:color w:val="808080"/>
        </w:rPr>
      </w:pPr>
      <w:r w:rsidRPr="00000A61">
        <w:tab/>
      </w:r>
      <w:r w:rsidRPr="00D02B97">
        <w:rPr>
          <w:color w:val="808080"/>
        </w:rPr>
        <w:t>-- Above 11 bits of CSI part 2 bits. Corresponds to L1 parameter 'betaOffset-CSI-part-2-Index-2' (see 38.213, section 9.3)</w:t>
      </w:r>
    </w:p>
    <w:p w14:paraId="6906A63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704CFFF3" w14:textId="39955879" w:rsidR="00867902" w:rsidRPr="00D02B97" w:rsidRDefault="00867902" w:rsidP="00CE00FD">
      <w:pPr>
        <w:pStyle w:val="PL"/>
        <w:rPr>
          <w:color w:val="808080"/>
        </w:rPr>
      </w:pPr>
      <w:ins w:id="2665" w:author="Ericsson user" w:date="2018-01-09T09:49:00Z">
        <w:r w:rsidRPr="00000A61">
          <w:tab/>
          <w:t>betaOffset</w:t>
        </w:r>
        <w:r w:rsidR="00E13A78">
          <w:rPr>
            <w:color w:val="808080"/>
          </w:rPr>
          <w:t>CSI</w:t>
        </w:r>
      </w:ins>
      <w:ins w:id="2666" w:author="Huawei" w:date="2018-01-03T14:15:00Z">
        <w:r w:rsidR="00F51188">
          <w:rPr>
            <w:color w:val="808080"/>
          </w:rPr>
          <w:t>-</w:t>
        </w:r>
      </w:ins>
      <w:del w:id="2667" w:author="Huawei" w:date="2018-01-03T14:15:00Z">
        <w:r w:rsidR="00E13A78" w:rsidDel="00F51188">
          <w:rPr>
            <w:color w:val="808080"/>
          </w:rPr>
          <w:delText>p</w:delText>
        </w:r>
      </w:del>
      <w:ins w:id="2668" w:author="Huawei" w:date="2018-01-03T14:15:00Z">
        <w:r w:rsidR="00F51188">
          <w:rPr>
            <w:color w:val="808080"/>
          </w:rPr>
          <w:t>P</w:t>
        </w:r>
      </w:ins>
      <w:ins w:id="2669" w:author="Ericsson user" w:date="2018-01-09T09:49:00Z">
        <w:r w:rsidR="00E13A78">
          <w:rPr>
            <w:color w:val="808080"/>
          </w:rPr>
          <w:t>art2</w:t>
        </w:r>
      </w:ins>
      <w:del w:id="2670" w:author="Ericsson user" w:date="2018-01-09T09:49:00Z">
        <w:r w:rsidRPr="00000A61">
          <w:tab/>
          <w:delText>betaOffset</w:delText>
        </w:r>
        <w:r w:rsidR="00E13A78">
          <w:rPr>
            <w:color w:val="808080"/>
          </w:rPr>
          <w:delText>CSIpart2</w:delText>
        </w:r>
      </w:del>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2671" w:author="Huawei" w:date="2018-01-03T15:07:00Z">
        <w:r w:rsidRPr="00D02B97">
          <w:rPr>
            <w:color w:val="808080"/>
          </w:rPr>
          <w:delText>M</w:delText>
        </w:r>
      </w:del>
      <w:ins w:id="2672" w:author="Huawei" w:date="2018-01-03T15:07:00Z">
        <w:r w:rsidR="003878BD">
          <w:rPr>
            <w:color w:val="808080"/>
          </w:rPr>
          <w:t>S</w:t>
        </w:r>
      </w:ins>
    </w:p>
    <w:p w14:paraId="0A3576D9" w14:textId="5A5087D1" w:rsidR="00FC7D02" w:rsidRPr="00000A61" w:rsidRDefault="00FC7D02" w:rsidP="00CE00FD">
      <w:pPr>
        <w:pStyle w:val="PL"/>
      </w:pPr>
      <w:r w:rsidRPr="00000A61">
        <w:t>}</w:t>
      </w:r>
    </w:p>
    <w:p w14:paraId="039A78A5" w14:textId="3EB16C17" w:rsidR="00450E36" w:rsidRDefault="00450E36" w:rsidP="00CE00FD">
      <w:pPr>
        <w:pStyle w:val="PL"/>
      </w:pPr>
    </w:p>
    <w:p w14:paraId="1E0711D8" w14:textId="47F3AA52" w:rsidR="00A37003" w:rsidRDefault="00A37003" w:rsidP="00CE00FD">
      <w:pPr>
        <w:pStyle w:val="PL"/>
      </w:pPr>
      <w:r w:rsidRPr="00A37003">
        <w:t>PUSCH-PowerControl</w:t>
      </w:r>
      <w:r>
        <w:t xml:space="preserve"> ::= </w:t>
      </w:r>
      <w:r>
        <w:tab/>
      </w:r>
      <w:r>
        <w:tab/>
      </w:r>
      <w:r>
        <w:tab/>
      </w:r>
      <w:r>
        <w:tab/>
      </w:r>
      <w:r>
        <w:tab/>
      </w:r>
      <w:r>
        <w:tab/>
      </w:r>
      <w:r w:rsidRPr="00D02B97">
        <w:rPr>
          <w:color w:val="993366"/>
        </w:rPr>
        <w:t>SEQUENCE</w:t>
      </w:r>
      <w:r>
        <w:t xml:space="preserve"> {</w:t>
      </w:r>
    </w:p>
    <w:p w14:paraId="43E94B33" w14:textId="6EF8E06D" w:rsidR="002A76EE" w:rsidRPr="00D02B97" w:rsidRDefault="002A76EE" w:rsidP="00CE00FD">
      <w:pPr>
        <w:pStyle w:val="PL"/>
        <w:rPr>
          <w:color w:val="808080"/>
        </w:rPr>
      </w:pPr>
      <w:r w:rsidRPr="00000A61">
        <w:tab/>
      </w:r>
      <w:r w:rsidRPr="00D02B97">
        <w:rPr>
          <w:color w:val="808080"/>
        </w:rPr>
        <w:t>-- RNTI used for PUSCH TPC</w:t>
      </w:r>
      <w:r w:rsidR="009F5194" w:rsidRPr="00D02B97">
        <w:rPr>
          <w:color w:val="808080"/>
        </w:rPr>
        <w:t xml:space="preserve">. </w:t>
      </w:r>
      <w:r w:rsidRPr="00D02B97">
        <w:rPr>
          <w:color w:val="808080"/>
        </w:rPr>
        <w:t>Corresponds to L1 parameter 'TPC-PUSCH-RNTI' (see 38.213, section 10)</w:t>
      </w:r>
    </w:p>
    <w:p w14:paraId="53CE1AEA" w14:textId="77777777" w:rsidR="009F5194" w:rsidRPr="00D02B97" w:rsidRDefault="009F5194" w:rsidP="00CE00FD">
      <w:pPr>
        <w:pStyle w:val="PL"/>
        <w:rPr>
          <w:color w:val="808080"/>
        </w:rPr>
      </w:pPr>
      <w:r>
        <w:tab/>
      </w:r>
      <w:r w:rsidRPr="00D02B97">
        <w:rPr>
          <w:color w:val="808080"/>
        </w:rPr>
        <w:t>-- FFS: RAN1 models different RNTIs (on PDCCH) as different Search Spaces. Do the same here? Group e.g. with monitoring periodicity</w:t>
      </w:r>
    </w:p>
    <w:p w14:paraId="24EB5E0C" w14:textId="77777777" w:rsidR="009F5194" w:rsidRPr="00D02B97" w:rsidRDefault="009F5194" w:rsidP="00CE00FD">
      <w:pPr>
        <w:pStyle w:val="PL"/>
        <w:rPr>
          <w:color w:val="808080"/>
        </w:rPr>
      </w:pPr>
      <w:r>
        <w:tab/>
      </w:r>
      <w:r w:rsidRPr="00D02B97">
        <w:rPr>
          <w:color w:val="808080"/>
        </w:rPr>
        <w:t>-- and other PDCCH parameters (if any)</w:t>
      </w:r>
    </w:p>
    <w:p w14:paraId="67F6CAB4" w14:textId="50513446" w:rsidR="002A76EE" w:rsidRPr="00000A61" w:rsidRDefault="002A76EE" w:rsidP="00CE00FD">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rsidR="00290E79">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9F9C249" w14:textId="3AB80E8D" w:rsidR="002A76EE" w:rsidRDefault="002A76EE" w:rsidP="00CE00FD">
      <w:pPr>
        <w:pStyle w:val="PL"/>
      </w:pPr>
    </w:p>
    <w:p w14:paraId="048491D0" w14:textId="56E535D2" w:rsidR="00E6172A" w:rsidRPr="00D02B97" w:rsidRDefault="00E6172A" w:rsidP="00CE00FD">
      <w:pPr>
        <w:pStyle w:val="PL"/>
        <w:rPr>
          <w:color w:val="808080"/>
        </w:rPr>
      </w:pPr>
      <w:r>
        <w:tab/>
      </w:r>
      <w:r w:rsidRPr="00D02B97">
        <w:rPr>
          <w:color w:val="808080"/>
        </w:rPr>
        <w:t xml:space="preserve">-- If enabled, UE applies TPC commands via accumulation. If not enabled, UE applies the TPC command without accumulation </w:t>
      </w:r>
    </w:p>
    <w:p w14:paraId="6CDA8E82" w14:textId="7BBEE1E9" w:rsidR="00E6172A" w:rsidRPr="00D02B97" w:rsidRDefault="00E6172A" w:rsidP="00CE00FD">
      <w:pPr>
        <w:pStyle w:val="PL"/>
        <w:rPr>
          <w:color w:val="808080"/>
        </w:rPr>
      </w:pPr>
      <w:r>
        <w:tab/>
      </w:r>
      <w:r w:rsidRPr="00D02B97">
        <w:rPr>
          <w:color w:val="808080"/>
        </w:rPr>
        <w:t>-- Corresponds to L1 parameter 'Accumulation-enabled' (see 38.213, section 7.1)</w:t>
      </w:r>
    </w:p>
    <w:p w14:paraId="787FA99E" w14:textId="51F1B4AF" w:rsidR="002A76EE" w:rsidRPr="00D02B97" w:rsidRDefault="002A76EE" w:rsidP="00CE00FD">
      <w:pPr>
        <w:pStyle w:val="PL"/>
        <w:rPr>
          <w:color w:val="808080"/>
        </w:rPr>
      </w:pPr>
      <w:ins w:id="2673" w:author="Ericsson user" w:date="2018-01-09T09:49:00Z">
        <w:r w:rsidRPr="00000A61">
          <w:tab/>
          <w:t>tpc</w:t>
        </w:r>
      </w:ins>
      <w:ins w:id="2674" w:author="Huawei" w:date="2018-01-03T14:15:00Z">
        <w:r w:rsidR="00F51188">
          <w:t>-</w:t>
        </w:r>
      </w:ins>
      <w:ins w:id="2675" w:author="Ericsson user" w:date="2018-01-09T09:49:00Z">
        <w:r w:rsidRPr="00000A61">
          <w:t>Accumulation</w:t>
        </w:r>
      </w:ins>
      <w:del w:id="2676" w:author="Ericsson user" w:date="2018-01-09T09:49:00Z">
        <w:r w:rsidRPr="00000A61">
          <w:tab/>
          <w:delText>tpcAccumulation</w:delText>
        </w:r>
      </w:del>
      <w:del w:id="2677" w:author="Huawei" w:date="2018-01-03T14:15:00Z">
        <w:r w:rsidRPr="00000A61">
          <w:tab/>
        </w:r>
      </w:del>
      <w:r w:rsidRPr="00000A61">
        <w:tab/>
      </w:r>
      <w:r w:rsidRPr="00000A61">
        <w:tab/>
      </w:r>
      <w:r w:rsidRPr="00000A61">
        <w:tab/>
      </w:r>
      <w:r w:rsidRPr="00000A61">
        <w:tab/>
      </w:r>
      <w:r w:rsidRPr="00000A61">
        <w:tab/>
      </w:r>
      <w:r w:rsidRPr="00000A61">
        <w:tab/>
      </w:r>
      <w:r w:rsidR="00290E79">
        <w:tab/>
      </w:r>
      <w:r w:rsidRPr="00D02B97">
        <w:rPr>
          <w:color w:val="993366"/>
        </w:rPr>
        <w:t>ENUMERATED</w:t>
      </w:r>
      <w:r w:rsidRPr="00000A61">
        <w:t xml:space="preserve"> { en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2678" w:author="Huawei" w:date="2018-01-03T14:58:00Z">
        <w:r w:rsidRPr="00D02B97">
          <w:rPr>
            <w:color w:val="808080"/>
          </w:rPr>
          <w:delText>R</w:delText>
        </w:r>
      </w:del>
      <w:ins w:id="2679" w:author="Huawei" w:date="2018-01-03T14:58:00Z">
        <w:r w:rsidR="00E36F57">
          <w:rPr>
            <w:color w:val="808080"/>
          </w:rPr>
          <w:t>S</w:t>
        </w:r>
      </w:ins>
    </w:p>
    <w:p w14:paraId="52730296" w14:textId="03DA02F6" w:rsidR="00A37003" w:rsidRDefault="00A37003" w:rsidP="00CE00FD">
      <w:pPr>
        <w:pStyle w:val="PL"/>
      </w:pPr>
    </w:p>
    <w:p w14:paraId="1B10B78A" w14:textId="77777777" w:rsidR="00204698" w:rsidRPr="00D02B97" w:rsidRDefault="00204698" w:rsidP="00CE00FD">
      <w:pPr>
        <w:pStyle w:val="PL"/>
        <w:rPr>
          <w:color w:val="808080"/>
        </w:rPr>
      </w:pPr>
      <w:r>
        <w:tab/>
      </w:r>
      <w:r w:rsidRPr="00D02B97">
        <w:rPr>
          <w:color w:val="808080"/>
        </w:rPr>
        <w:t>-- Dedicated alpha value for msg3 PUSCH. Corresponds to L1 parameter 'alpha-ue-pusch-msg3' (see 38.213, section 7.1)</w:t>
      </w:r>
    </w:p>
    <w:p w14:paraId="6B5DE872" w14:textId="77777777" w:rsidR="00204698" w:rsidRPr="00D02B97" w:rsidRDefault="00204698" w:rsidP="00CE00FD">
      <w:pPr>
        <w:pStyle w:val="PL"/>
        <w:rPr>
          <w:color w:val="808080"/>
        </w:rPr>
      </w:pPr>
      <w:r>
        <w:tab/>
      </w:r>
      <w:r w:rsidRPr="00D02B97">
        <w:rPr>
          <w:color w:val="808080"/>
        </w:rPr>
        <w:t>-- When the field is absent the UE applies the value 1.</w:t>
      </w:r>
    </w:p>
    <w:p w14:paraId="223F4A16" w14:textId="7177D691" w:rsidR="00204698" w:rsidRDefault="00290E79" w:rsidP="00CE00FD">
      <w:pPr>
        <w:pStyle w:val="PL"/>
      </w:pPr>
      <w:r>
        <w:tab/>
        <w:t>msg3-Alpha</w:t>
      </w:r>
      <w:r>
        <w:tab/>
      </w:r>
      <w:r>
        <w:tab/>
      </w:r>
      <w:r>
        <w:tab/>
      </w:r>
      <w:r>
        <w:tab/>
      </w:r>
      <w:r>
        <w:tab/>
      </w:r>
      <w:r>
        <w:tab/>
      </w:r>
      <w:r>
        <w:tab/>
      </w:r>
      <w:r>
        <w:tab/>
      </w:r>
      <w:r>
        <w:tab/>
      </w:r>
      <w:r w:rsidR="00204698">
        <w:t>Alpha</w: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t>OPTIONAL</w:t>
      </w:r>
      <w:r w:rsidR="00204698">
        <w:t>,</w:t>
      </w:r>
      <w:ins w:id="2680" w:author="Huawei" w:date="2018-01-03T14:59:00Z">
        <w:r w:rsidR="00E36F57" w:rsidRPr="00E36F57">
          <w:t xml:space="preserve"> </w:t>
        </w:r>
        <w:r w:rsidR="00E36F57" w:rsidRPr="00000A61">
          <w:tab/>
        </w:r>
        <w:r w:rsidR="00E36F57" w:rsidRPr="00D02B97">
          <w:rPr>
            <w:color w:val="808080"/>
          </w:rPr>
          <w:t>-- Need</w:t>
        </w:r>
        <w:r w:rsidR="00E36F57">
          <w:rPr>
            <w:color w:val="808080"/>
          </w:rPr>
          <w:t xml:space="preserve"> S</w:t>
        </w:r>
      </w:ins>
    </w:p>
    <w:p w14:paraId="5DB03FD4" w14:textId="77777777" w:rsidR="00204698" w:rsidRDefault="00204698" w:rsidP="00CE00FD">
      <w:pPr>
        <w:pStyle w:val="PL"/>
      </w:pPr>
    </w:p>
    <w:p w14:paraId="31E53FB8" w14:textId="61CE395E" w:rsidR="001C57DD" w:rsidRPr="00D02B97" w:rsidRDefault="001C57DD" w:rsidP="00CE00FD">
      <w:pPr>
        <w:pStyle w:val="PL"/>
        <w:rPr>
          <w:color w:val="808080"/>
        </w:rPr>
      </w:pPr>
      <w:r>
        <w:tab/>
      </w:r>
      <w:r w:rsidRPr="00D02B97">
        <w:rPr>
          <w:color w:val="808080"/>
        </w:rPr>
        <w:t>-- P0 value for UL grant-free/SPS based PUSCH</w:t>
      </w:r>
      <w:r w:rsidR="006A05FB" w:rsidRPr="00D02B97">
        <w:rPr>
          <w:color w:val="808080"/>
        </w:rPr>
        <w:t>. Value in dB</w:t>
      </w:r>
      <w:r w:rsidR="00F711F6" w:rsidRPr="00D02B97">
        <w:rPr>
          <w:color w:val="808080"/>
        </w:rPr>
        <w:t>m</w:t>
      </w:r>
      <w:r w:rsidR="006A05FB" w:rsidRPr="00D02B97">
        <w:rPr>
          <w:color w:val="808080"/>
        </w:rPr>
        <w:t>. Only even values (step size 2) allowed.</w:t>
      </w:r>
    </w:p>
    <w:p w14:paraId="32CE2AEE" w14:textId="77777777" w:rsidR="001C57DD" w:rsidRPr="00D02B97" w:rsidRDefault="001C57DD" w:rsidP="00CE00FD">
      <w:pPr>
        <w:pStyle w:val="PL"/>
        <w:rPr>
          <w:color w:val="808080"/>
        </w:rPr>
      </w:pPr>
      <w:r>
        <w:tab/>
      </w:r>
      <w:r w:rsidRPr="00D02B97">
        <w:rPr>
          <w:color w:val="808080"/>
        </w:rPr>
        <w:t>-- Corresponds to L1 parameter 'p0-nominal-pusch-withoutgrant' (see 38.213, section 7.1)</w:t>
      </w:r>
    </w:p>
    <w:p w14:paraId="752406D3" w14:textId="5C946D74" w:rsidR="001C57DD" w:rsidRDefault="001C57DD" w:rsidP="00CE00FD">
      <w:pPr>
        <w:pStyle w:val="PL"/>
      </w:pPr>
      <w:r>
        <w:tab/>
        <w:t>p0-NominalWithoutGrant</w:t>
      </w:r>
      <w:r>
        <w:tab/>
      </w:r>
      <w:r>
        <w:tab/>
      </w:r>
      <w:r>
        <w:tab/>
      </w:r>
      <w:r w:rsidR="00290E79">
        <w:tab/>
      </w:r>
      <w:r w:rsidR="006A05FB">
        <w:tab/>
      </w:r>
      <w:r w:rsidR="006A05FB">
        <w:tab/>
      </w:r>
      <w:r w:rsidR="006A05FB" w:rsidRPr="00D02B97">
        <w:rPr>
          <w:color w:val="993366"/>
        </w:rPr>
        <w:t>INTEGER</w:t>
      </w:r>
      <w:r w:rsidR="006A05FB">
        <w:t xml:space="preserve"> (-202..</w:t>
      </w:r>
      <w:r>
        <w:t>24</w:t>
      </w:r>
      <w:r w:rsidR="006A05FB">
        <w:t>)</w: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t>OPTIONAL</w:t>
      </w:r>
      <w:r>
        <w:t>,</w:t>
      </w:r>
    </w:p>
    <w:p w14:paraId="381B627F" w14:textId="288FCA94" w:rsidR="001800E9" w:rsidRDefault="001800E9" w:rsidP="00CE00FD">
      <w:pPr>
        <w:pStyle w:val="PL"/>
      </w:pPr>
    </w:p>
    <w:p w14:paraId="1513E078" w14:textId="77777777" w:rsidR="00C776C3" w:rsidRPr="00D02B97" w:rsidRDefault="00C776C3" w:rsidP="00CE00FD">
      <w:pPr>
        <w:pStyle w:val="PL"/>
        <w:rPr>
          <w:color w:val="808080"/>
        </w:rPr>
      </w:pPr>
      <w:r>
        <w:lastRenderedPageBreak/>
        <w:tab/>
      </w:r>
      <w:r w:rsidRPr="00D02B97">
        <w:rPr>
          <w:color w:val="808080"/>
        </w:rPr>
        <w:t>-- configuration {p0-pusch,alpha} sets for PUSCH (except msg3), i.e., { {p0,alpha,index1}, {p0,alpha,index2},…}.</w:t>
      </w:r>
    </w:p>
    <w:p w14:paraId="2A7C1D9F" w14:textId="77777777" w:rsidR="00C776C3" w:rsidRPr="00D02B97" w:rsidRDefault="00C776C3" w:rsidP="00CE00FD">
      <w:pPr>
        <w:pStyle w:val="PL"/>
        <w:rPr>
          <w:color w:val="808080"/>
        </w:rPr>
      </w:pPr>
      <w:r>
        <w:tab/>
      </w:r>
      <w:r w:rsidRPr="00D02B97">
        <w:rPr>
          <w:color w:val="808080"/>
        </w:rPr>
        <w:t>-- Corresponds to L1 parameter 'p0-push-alpha-setconfig' (see 38,213, section 7.1)</w:t>
      </w:r>
    </w:p>
    <w:p w14:paraId="10B4CD38" w14:textId="1F4CEF8B" w:rsidR="00C776C3" w:rsidRDefault="00C776C3" w:rsidP="00CE00FD">
      <w:pPr>
        <w:pStyle w:val="PL"/>
      </w:pPr>
      <w:r>
        <w:tab/>
        <w:t>p0-AlphaSets</w:t>
      </w:r>
      <w:r>
        <w:tab/>
      </w:r>
      <w:r>
        <w:tab/>
      </w:r>
      <w:r>
        <w:tab/>
      </w:r>
      <w:r>
        <w:tab/>
      </w:r>
      <w:r w:rsidR="00290E79">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r>
        <w:t>,</w:t>
      </w:r>
    </w:p>
    <w:p w14:paraId="69BE9EE6" w14:textId="4F7264DD" w:rsidR="00A37003" w:rsidRDefault="00A37003" w:rsidP="00CE00FD">
      <w:pPr>
        <w:pStyle w:val="PL"/>
      </w:pPr>
    </w:p>
    <w:p w14:paraId="3AE03F59" w14:textId="77777777" w:rsidR="00C32A24" w:rsidRPr="00D02B97" w:rsidRDefault="00C776C3" w:rsidP="00CE00FD">
      <w:pPr>
        <w:pStyle w:val="PL"/>
        <w:rPr>
          <w:color w:val="808080"/>
        </w:rPr>
      </w:pPr>
      <w:r>
        <w:tab/>
      </w:r>
      <w:r w:rsidRPr="00D02B97">
        <w:rPr>
          <w:color w:val="808080"/>
        </w:rPr>
        <w:t xml:space="preserve">-- </w:t>
      </w:r>
      <w:r w:rsidR="00C32A24" w:rsidRPr="00D02B97">
        <w:rPr>
          <w:color w:val="808080"/>
        </w:rPr>
        <w:t xml:space="preserve">A set of </w:t>
      </w:r>
      <w:del w:id="2681" w:author="Huawei" w:date="2018-01-04T08:18:00Z">
        <w:r w:rsidRPr="00D02B97">
          <w:rPr>
            <w:color w:val="808080"/>
          </w:rPr>
          <w:delText>R</w:delText>
        </w:r>
        <w:r w:rsidR="00C32A24" w:rsidRPr="00D02B97">
          <w:rPr>
            <w:color w:val="808080"/>
          </w:rPr>
          <w:delText>efernce</w:delText>
        </w:r>
      </w:del>
      <w:ins w:id="2682" w:author="Huawei" w:date="2018-01-04T08:18:00Z">
        <w:r w:rsidRPr="00D02B97">
          <w:rPr>
            <w:color w:val="808080"/>
          </w:rPr>
          <w:t>R</w:t>
        </w:r>
        <w:r w:rsidR="00C32A24" w:rsidRPr="00D02B97">
          <w:rPr>
            <w:color w:val="808080"/>
          </w:rPr>
          <w:t>efer</w:t>
        </w:r>
      </w:ins>
      <w:ins w:id="2683" w:author="Huawei" w:date="2018-01-03T14:15:00Z">
        <w:r w:rsidR="00F51188">
          <w:rPr>
            <w:color w:val="808080"/>
          </w:rPr>
          <w:t>e</w:t>
        </w:r>
      </w:ins>
      <w:ins w:id="2684" w:author="Huawei" w:date="2018-01-04T08:18:00Z">
        <w:r w:rsidR="00C32A24" w:rsidRPr="00D02B97">
          <w:rPr>
            <w:color w:val="808080"/>
          </w:rPr>
          <w:t>nce</w:t>
        </w:r>
      </w:ins>
      <w:r w:rsidR="00C32A24" w:rsidRPr="00D02B97">
        <w:rPr>
          <w:color w:val="808080"/>
        </w:rPr>
        <w:t xml:space="preserve"> </w:t>
      </w:r>
      <w:r w:rsidRPr="00D02B97">
        <w:rPr>
          <w:color w:val="808080"/>
        </w:rPr>
        <w:t>S</w:t>
      </w:r>
      <w:r w:rsidR="00C32A24" w:rsidRPr="00D02B97">
        <w:rPr>
          <w:color w:val="808080"/>
        </w:rPr>
        <w:t xml:space="preserve">ignals </w:t>
      </w:r>
      <w:r w:rsidRPr="00D02B97">
        <w:rPr>
          <w:color w:val="808080"/>
        </w:rPr>
        <w:t xml:space="preserve">(e.g. a CSI-RS config or a SSblock) to be used for PUSCH path loss estimation. </w:t>
      </w:r>
    </w:p>
    <w:p w14:paraId="2768E854" w14:textId="77777777" w:rsidR="00C32A24" w:rsidRPr="00D02B97" w:rsidRDefault="00C32A24" w:rsidP="00CE00FD">
      <w:pPr>
        <w:pStyle w:val="PL"/>
        <w:rPr>
          <w:color w:val="808080"/>
        </w:rPr>
      </w:pPr>
      <w:r>
        <w:tab/>
      </w:r>
      <w:r w:rsidRPr="00D02B97">
        <w:rPr>
          <w:color w:val="808080"/>
        </w:rPr>
        <w:t>-- Up to maxNrofPUSCH-PathlossReference</w:t>
      </w:r>
      <w:del w:id="2685" w:author="Huawei" w:date="2018-01-03T14:15:00Z">
        <w:r w:rsidRPr="00D02B97">
          <w:rPr>
            <w:color w:val="808080"/>
          </w:rPr>
          <w:delText>-</w:delText>
        </w:r>
      </w:del>
      <w:r w:rsidRPr="00D02B97">
        <w:rPr>
          <w:color w:val="808080"/>
        </w:rPr>
        <w:t xml:space="preserve">RSs may </w:t>
      </w:r>
      <w:r w:rsidR="00C776C3" w:rsidRPr="00D02B97">
        <w:rPr>
          <w:color w:val="808080"/>
        </w:rPr>
        <w:t>be configured</w:t>
      </w:r>
      <w:r w:rsidRPr="00D02B97">
        <w:rPr>
          <w:color w:val="808080"/>
        </w:rPr>
        <w:t xml:space="preserve"> when </w:t>
      </w:r>
      <w:r w:rsidR="00C776C3" w:rsidRPr="00D02B97">
        <w:rPr>
          <w:color w:val="808080"/>
        </w:rPr>
        <w:t>'PUSCH beam indication' is present</w:t>
      </w:r>
      <w:r w:rsidRPr="00D02B97">
        <w:rPr>
          <w:color w:val="808080"/>
        </w:rPr>
        <w:t xml:space="preserve"> (FFS: in DCI???). </w:t>
      </w:r>
    </w:p>
    <w:p w14:paraId="05D9F048" w14:textId="0F8C1FD3" w:rsidR="00C776C3" w:rsidRPr="00D02B97" w:rsidRDefault="00C32A24" w:rsidP="00CE00FD">
      <w:pPr>
        <w:pStyle w:val="PL"/>
        <w:rPr>
          <w:color w:val="808080"/>
        </w:rPr>
      </w:pPr>
      <w:r>
        <w:tab/>
      </w:r>
      <w:r w:rsidRPr="00D02B97">
        <w:rPr>
          <w:color w:val="808080"/>
        </w:rPr>
        <w:t>-- Otherwise, there may be only one entry. FFS_CHECK: Is it possible not to configure it at all? What does the UE use then? Any SSB?</w:t>
      </w:r>
    </w:p>
    <w:p w14:paraId="083FC017" w14:textId="77777777" w:rsidR="00C776C3" w:rsidRPr="00D02B97" w:rsidRDefault="00C776C3" w:rsidP="00CE00FD">
      <w:pPr>
        <w:pStyle w:val="PL"/>
        <w:rPr>
          <w:color w:val="808080"/>
        </w:rPr>
      </w:pPr>
      <w:r>
        <w:tab/>
      </w:r>
      <w:r w:rsidRPr="00D02B97">
        <w:rPr>
          <w:color w:val="808080"/>
        </w:rPr>
        <w:t>-- Corresponds to L1 parameter 'pusch-pathlossReference-rs-config' (see 38.213, section 7.1)</w:t>
      </w:r>
    </w:p>
    <w:p w14:paraId="71E09FCC" w14:textId="5AE9B28C" w:rsidR="00C776C3" w:rsidRDefault="00C776C3" w:rsidP="00CE00FD">
      <w:pPr>
        <w:pStyle w:val="PL"/>
      </w:pPr>
      <w:r>
        <w:tab/>
        <w:t>pathlossReferenceRSs</w:t>
      </w:r>
      <w:r>
        <w:tab/>
      </w:r>
      <w:r>
        <w:tab/>
      </w:r>
      <w:r>
        <w:tab/>
      </w:r>
      <w:r w:rsidR="00C32A24">
        <w:tab/>
      </w:r>
      <w:r w:rsidR="00C32A24">
        <w:tab/>
      </w:r>
      <w:r w:rsidR="00C32A24">
        <w:tab/>
      </w:r>
      <w:r w:rsidR="00C32A24" w:rsidRPr="00D02B97">
        <w:rPr>
          <w:color w:val="993366"/>
        </w:rPr>
        <w:t>SEQUENCE</w:t>
      </w:r>
      <w:r w:rsidR="00C32A24">
        <w:t xml:space="preserve"> (</w:t>
      </w:r>
      <w:r w:rsidR="00C32A24" w:rsidRPr="00D02B97">
        <w:rPr>
          <w:color w:val="993366"/>
        </w:rPr>
        <w:t>SIZE</w:t>
      </w:r>
      <w:r w:rsidR="00C32A24">
        <w:t xml:space="preserve"> (1..</w:t>
      </w:r>
      <w:r w:rsidR="00C32A24" w:rsidRPr="00C32A24">
        <w:t>maxNrofPUSCH-PathlossReference</w:t>
      </w:r>
      <w:del w:id="2686" w:author="Huawei" w:date="2018-01-03T14:15:00Z">
        <w:r w:rsidR="00C32A24" w:rsidRPr="00C32A24">
          <w:delText>-</w:delText>
        </w:r>
      </w:del>
      <w:r w:rsidR="00C32A24" w:rsidRPr="00C32A24">
        <w:t>RSs</w:t>
      </w:r>
      <w:r w:rsidR="00C32A24">
        <w:t>)</w:t>
      </w:r>
      <w:r w:rsidR="007B4D97">
        <w:t>)</w:t>
      </w:r>
      <w:r w:rsidR="00C32A24" w:rsidRPr="00D02B97">
        <w:rPr>
          <w:color w:val="993366"/>
        </w:rPr>
        <w:t xml:space="preserve"> OF</w:t>
      </w:r>
      <w:r w:rsidR="00C32A24">
        <w:t xml:space="preserve"> </w:t>
      </w:r>
      <w:r w:rsidR="003812A4">
        <w:t>PUSCH-PathlossReference</w:t>
      </w:r>
      <w:del w:id="2687" w:author="Huawei" w:date="2018-01-03T14:15:00Z">
        <w:r w:rsidR="003812A4">
          <w:delText>-</w:delText>
        </w:r>
      </w:del>
      <w:r w:rsidR="003812A4">
        <w:t>RS</w:t>
      </w:r>
      <w:r>
        <w:tab/>
      </w:r>
      <w:r w:rsidRPr="00D02B97">
        <w:rPr>
          <w:color w:val="993366"/>
        </w:rPr>
        <w:t>OPTIONAL</w:t>
      </w:r>
      <w:r>
        <w:t>,</w:t>
      </w:r>
    </w:p>
    <w:p w14:paraId="2C6DE292" w14:textId="19276536" w:rsidR="00BB3E45" w:rsidRDefault="00BB3E45" w:rsidP="00CE00FD">
      <w:pPr>
        <w:pStyle w:val="PL"/>
      </w:pPr>
    </w:p>
    <w:p w14:paraId="4FB85426" w14:textId="74CF2469" w:rsidR="00BB3E45" w:rsidRPr="00D02B97" w:rsidRDefault="00BB3E45" w:rsidP="00CE00FD">
      <w:pPr>
        <w:pStyle w:val="PL"/>
        <w:rPr>
          <w:color w:val="808080"/>
        </w:rPr>
      </w:pPr>
      <w:r>
        <w:tab/>
      </w:r>
      <w:r w:rsidRPr="00D02B97">
        <w:rPr>
          <w:color w:val="808080"/>
        </w:rPr>
        <w:t>-- Number of PUSCH power control adjustment states maintained by the UE (i.e., fc(i)). If the field is present (n2) the UE maintains</w:t>
      </w:r>
    </w:p>
    <w:p w14:paraId="3882B5D8" w14:textId="264925CA" w:rsidR="00BB3E45" w:rsidRPr="00D02B97" w:rsidRDefault="00BB3E45" w:rsidP="00CE00FD">
      <w:pPr>
        <w:pStyle w:val="PL"/>
        <w:rPr>
          <w:color w:val="808080"/>
        </w:rPr>
      </w:pPr>
      <w:r>
        <w:tab/>
      </w:r>
      <w:r w:rsidRPr="00D02B97">
        <w:rPr>
          <w:color w:val="808080"/>
        </w:rPr>
        <w:t>-- two power control states (i.e., fc(i,</w:t>
      </w:r>
      <w:r w:rsidR="002A7ECB" w:rsidRPr="00D02B97">
        <w:rPr>
          <w:color w:val="808080"/>
        </w:rPr>
        <w:t>1</w:t>
      </w:r>
      <w:r w:rsidRPr="00D02B97">
        <w:rPr>
          <w:color w:val="808080"/>
        </w:rPr>
        <w:t>) and fc(i,</w:t>
      </w:r>
      <w:r w:rsidR="002A7ECB" w:rsidRPr="00D02B97">
        <w:rPr>
          <w:color w:val="808080"/>
        </w:rPr>
        <w:t>2</w:t>
      </w:r>
      <w:r w:rsidRPr="00D02B97">
        <w:rPr>
          <w:color w:val="808080"/>
        </w:rPr>
        <w:t>)). Otherwise, it applies one (i.e., fc(i,</w:t>
      </w:r>
      <w:r w:rsidR="002A7ECB" w:rsidRPr="00D02B97">
        <w:rPr>
          <w:color w:val="808080"/>
        </w:rPr>
        <w:t>1</w:t>
      </w:r>
      <w:r w:rsidRPr="00D02B97">
        <w:rPr>
          <w:color w:val="808080"/>
        </w:rPr>
        <w:t xml:space="preserve">)). </w:t>
      </w:r>
    </w:p>
    <w:p w14:paraId="0986F7AA" w14:textId="4DB80CDC" w:rsidR="00BB3E45" w:rsidRPr="00D02B97" w:rsidRDefault="00BB3E45" w:rsidP="00CE00FD">
      <w:pPr>
        <w:pStyle w:val="PL"/>
        <w:rPr>
          <w:color w:val="808080"/>
        </w:rPr>
      </w:pPr>
      <w:r>
        <w:tab/>
      </w:r>
      <w:r w:rsidRPr="00D02B97">
        <w:rPr>
          <w:color w:val="808080"/>
        </w:rPr>
        <w:t>-- Corresponds to L1 parameter 'num-pusch-pcadjustment-states' (see 38.213, section 7.1)</w:t>
      </w:r>
    </w:p>
    <w:p w14:paraId="2C77770C" w14:textId="4BA776D0" w:rsidR="00BB3E45" w:rsidRPr="00D02B97" w:rsidRDefault="00BB3E45" w:rsidP="00CE00FD">
      <w:pPr>
        <w:pStyle w:val="PL"/>
        <w:rPr>
          <w:color w:val="808080"/>
        </w:rPr>
      </w:pPr>
      <w:r>
        <w:tab/>
      </w:r>
      <w:r w:rsidR="005A6597">
        <w:t>two</w:t>
      </w:r>
      <w:r>
        <w:t>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w:t>
      </w:r>
      <w:r w:rsidR="00BE2888">
        <w:t xml:space="preserve"> </w:t>
      </w:r>
      <w:r w:rsidR="00BE2888" w:rsidRPr="00D02B97">
        <w:rPr>
          <w:color w:val="808080"/>
        </w:rPr>
        <w:t xml:space="preserve">-- Need </w:t>
      </w:r>
      <w:del w:id="2688" w:author="Huawei" w:date="2018-01-03T14:59:00Z">
        <w:r w:rsidR="00BE2888" w:rsidRPr="00D02B97">
          <w:rPr>
            <w:color w:val="808080"/>
          </w:rPr>
          <w:delText>R</w:delText>
        </w:r>
      </w:del>
      <w:ins w:id="2689" w:author="Huawei" w:date="2018-01-03T14:59:00Z">
        <w:r w:rsidR="003878BD">
          <w:rPr>
            <w:color w:val="808080"/>
          </w:rPr>
          <w:t>S</w:t>
        </w:r>
      </w:ins>
    </w:p>
    <w:p w14:paraId="732FADD4" w14:textId="4012B2C1" w:rsidR="00BE2888" w:rsidRDefault="00BE2888" w:rsidP="00CE00FD">
      <w:pPr>
        <w:pStyle w:val="PL"/>
      </w:pPr>
    </w:p>
    <w:p w14:paraId="2EFA42B4" w14:textId="590EB8E7" w:rsidR="00BE2888" w:rsidRPr="00D02B97" w:rsidRDefault="00BE2888" w:rsidP="00CE00FD">
      <w:pPr>
        <w:pStyle w:val="PL"/>
        <w:rPr>
          <w:color w:val="808080"/>
        </w:rPr>
      </w:pPr>
      <w:r>
        <w:tab/>
      </w:r>
      <w:r w:rsidRPr="00D02B97">
        <w:rPr>
          <w:color w:val="808080"/>
        </w:rPr>
        <w:t xml:space="preserve">-- Indicates whether to apply dela MCS. When the field is absent, the UE applies Ks = 0 in delta_TFC formula for PUSCH. </w:t>
      </w:r>
    </w:p>
    <w:p w14:paraId="3631FD3C" w14:textId="77777777" w:rsidR="00BE2888" w:rsidRPr="00D02B97" w:rsidRDefault="00BE2888" w:rsidP="00CE00FD">
      <w:pPr>
        <w:pStyle w:val="PL"/>
        <w:rPr>
          <w:color w:val="808080"/>
        </w:rPr>
      </w:pPr>
      <w:r>
        <w:tab/>
      </w:r>
      <w:r w:rsidRPr="00D02B97">
        <w:rPr>
          <w:color w:val="808080"/>
        </w:rPr>
        <w:t>-- Corresponds to L1 parameter 'deltaMCS-Enabled' (see 38.213, section 7.1)</w:t>
      </w:r>
    </w:p>
    <w:p w14:paraId="10F1667F" w14:textId="3F1C21C1" w:rsidR="00BE2888" w:rsidRPr="00D02B97" w:rsidRDefault="00BE2888" w:rsidP="00CE00FD">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2690" w:author="Huawei" w:date="2018-01-03T14:59:00Z">
        <w:r w:rsidRPr="00D02B97">
          <w:rPr>
            <w:color w:val="808080"/>
          </w:rPr>
          <w:delText>R</w:delText>
        </w:r>
      </w:del>
      <w:ins w:id="2691" w:author="Huawei" w:date="2018-01-03T14:59:00Z">
        <w:r w:rsidR="003878BD">
          <w:rPr>
            <w:color w:val="808080"/>
          </w:rPr>
          <w:t>S</w:t>
        </w:r>
      </w:ins>
    </w:p>
    <w:p w14:paraId="33436E0A" w14:textId="50DB87B1" w:rsidR="00A37003" w:rsidRDefault="00A37003" w:rsidP="00CE00FD">
      <w:pPr>
        <w:pStyle w:val="PL"/>
      </w:pPr>
      <w:r>
        <w:t>}</w:t>
      </w:r>
    </w:p>
    <w:p w14:paraId="1CE13260" w14:textId="2C623A76" w:rsidR="006A05FB" w:rsidRDefault="006A05FB" w:rsidP="00CE00FD">
      <w:pPr>
        <w:pStyle w:val="PL"/>
      </w:pPr>
    </w:p>
    <w:p w14:paraId="7738BFD1" w14:textId="77777777" w:rsidR="00012B4E" w:rsidRPr="00D02B97" w:rsidRDefault="006A05FB" w:rsidP="00CE00FD">
      <w:pPr>
        <w:pStyle w:val="PL"/>
        <w:rPr>
          <w:color w:val="808080"/>
        </w:rPr>
      </w:pPr>
      <w:r w:rsidRPr="00D02B97">
        <w:rPr>
          <w:color w:val="808080"/>
        </w:rPr>
        <w:t xml:space="preserve">-- </w:t>
      </w:r>
      <w:r w:rsidR="00012B4E" w:rsidRPr="00D02B97">
        <w:rPr>
          <w:color w:val="808080"/>
        </w:rPr>
        <w:t xml:space="preserve">A </w:t>
      </w:r>
      <w:r w:rsidRPr="00D02B97">
        <w:rPr>
          <w:color w:val="808080"/>
        </w:rPr>
        <w:t xml:space="preserve">set </w:t>
      </w:r>
      <w:r w:rsidR="00012B4E" w:rsidRPr="00D02B97">
        <w:rPr>
          <w:color w:val="808080"/>
        </w:rPr>
        <w:t xml:space="preserve">of </w:t>
      </w:r>
      <w:r w:rsidRPr="00D02B97">
        <w:rPr>
          <w:color w:val="808080"/>
        </w:rPr>
        <w:t>p0-pusch</w:t>
      </w:r>
      <w:r w:rsidR="00012B4E" w:rsidRPr="00D02B97">
        <w:rPr>
          <w:color w:val="808080"/>
        </w:rPr>
        <w:t xml:space="preserve"> and </w:t>
      </w:r>
      <w:r w:rsidRPr="00D02B97">
        <w:rPr>
          <w:color w:val="808080"/>
        </w:rPr>
        <w:t>alpha used for PUSCH with grant. 'PUSCH beam indication'</w:t>
      </w:r>
      <w:r w:rsidR="00012B4E" w:rsidRPr="00D02B97">
        <w:rPr>
          <w:color w:val="808080"/>
        </w:rPr>
        <w:t xml:space="preserve"> </w:t>
      </w:r>
      <w:r w:rsidRPr="00D02B97">
        <w:rPr>
          <w:color w:val="808080"/>
        </w:rPr>
        <w:t xml:space="preserve">(if present) gives the index of </w:t>
      </w:r>
      <w:r w:rsidR="00012B4E" w:rsidRPr="00D02B97">
        <w:rPr>
          <w:color w:val="808080"/>
        </w:rPr>
        <w:t xml:space="preserve">the </w:t>
      </w:r>
      <w:r w:rsidRPr="00D02B97">
        <w:rPr>
          <w:color w:val="808080"/>
        </w:rPr>
        <w:t xml:space="preserve">set to </w:t>
      </w:r>
    </w:p>
    <w:p w14:paraId="51C329DE" w14:textId="2EB3BC53" w:rsidR="006A05FB" w:rsidRPr="00D02B97" w:rsidRDefault="00012B4E" w:rsidP="00CE00FD">
      <w:pPr>
        <w:pStyle w:val="PL"/>
        <w:rPr>
          <w:color w:val="808080"/>
        </w:rPr>
      </w:pPr>
      <w:r w:rsidRPr="00D02B97">
        <w:rPr>
          <w:color w:val="808080"/>
        </w:rPr>
        <w:t xml:space="preserve">-- be </w:t>
      </w:r>
      <w:r w:rsidR="006A05FB" w:rsidRPr="00D02B97">
        <w:rPr>
          <w:color w:val="808080"/>
        </w:rPr>
        <w:t>use</w:t>
      </w:r>
      <w:r w:rsidRPr="00D02B97">
        <w:rPr>
          <w:color w:val="808080"/>
        </w:rPr>
        <w:t>d</w:t>
      </w:r>
      <w:r w:rsidR="006A05FB" w:rsidRPr="00D02B97">
        <w:rPr>
          <w:color w:val="808080"/>
        </w:rPr>
        <w:t xml:space="preserve"> for a particular PUSCH transmission</w:t>
      </w:r>
      <w:r w:rsidRPr="00D02B97">
        <w:rPr>
          <w:color w:val="808080"/>
        </w:rPr>
        <w:t>.</w:t>
      </w:r>
    </w:p>
    <w:p w14:paraId="404C80B6" w14:textId="38C08643" w:rsidR="007C7A23" w:rsidRPr="00D02B97" w:rsidRDefault="007C7A23" w:rsidP="00CE00FD">
      <w:pPr>
        <w:pStyle w:val="PL"/>
        <w:rPr>
          <w:color w:val="808080"/>
        </w:rPr>
      </w:pPr>
      <w:r w:rsidRPr="00D02B97">
        <w:rPr>
          <w:color w:val="808080"/>
        </w:rPr>
        <w:t>-- FFS_CHECK: Is the ”PUSCH beam indication” in DCI which schedules the PUSCH? If so, clarify in field description</w:t>
      </w:r>
    </w:p>
    <w:p w14:paraId="472A13BF" w14:textId="77777777" w:rsidR="006A05FB" w:rsidRPr="00D02B97" w:rsidRDefault="006A05FB" w:rsidP="00CE00FD">
      <w:pPr>
        <w:pStyle w:val="PL"/>
        <w:rPr>
          <w:color w:val="808080"/>
        </w:rPr>
      </w:pPr>
      <w:r w:rsidRPr="00D02B97">
        <w:rPr>
          <w:color w:val="808080"/>
        </w:rPr>
        <w:t>-- Corresponds to L1 parameter 'p0-pusch-alpha-set' (see 38.213, section 7.1)</w:t>
      </w:r>
    </w:p>
    <w:p w14:paraId="1823E481" w14:textId="720E3CCB" w:rsidR="006A05FB" w:rsidRDefault="006A05FB" w:rsidP="00CE00FD">
      <w:pPr>
        <w:pStyle w:val="PL"/>
      </w:pPr>
      <w:r>
        <w:t xml:space="preserve">P0-PUSCH-AlphaSet ::= </w:t>
      </w:r>
      <w:r>
        <w:tab/>
      </w:r>
      <w:r>
        <w:tab/>
      </w:r>
      <w:r>
        <w:tab/>
      </w:r>
      <w:r>
        <w:tab/>
      </w:r>
      <w:r>
        <w:tab/>
      </w:r>
      <w:r>
        <w:tab/>
      </w:r>
      <w:r w:rsidR="00012B4E" w:rsidRPr="00D02B97">
        <w:rPr>
          <w:color w:val="993366"/>
        </w:rPr>
        <w:t>SEQUENCE</w:t>
      </w:r>
      <w:r w:rsidR="00012B4E">
        <w:t xml:space="preserve"> {</w:t>
      </w:r>
    </w:p>
    <w:p w14:paraId="62681399" w14:textId="4F648234" w:rsidR="00012B4E" w:rsidRDefault="006A05FB" w:rsidP="00CE00FD">
      <w:pPr>
        <w:pStyle w:val="PL"/>
      </w:pPr>
      <w:r>
        <w:tab/>
      </w:r>
      <w:r w:rsidR="00012B4E">
        <w:t>p</w:t>
      </w:r>
      <w:r w:rsidR="00012B4E" w:rsidRPr="00012B4E">
        <w:t xml:space="preserve">0-PUSCH-AlphaSetId </w:t>
      </w:r>
      <w:r w:rsidR="00012B4E">
        <w:tab/>
      </w:r>
      <w:r w:rsidR="00012B4E">
        <w:tab/>
      </w:r>
      <w:r w:rsidR="00012B4E">
        <w:tab/>
      </w:r>
      <w:r w:rsidR="00012B4E">
        <w:tab/>
      </w:r>
      <w:r w:rsidR="00012B4E">
        <w:tab/>
      </w:r>
      <w:r w:rsidR="00012B4E">
        <w:tab/>
      </w:r>
      <w:r w:rsidR="00012B4E" w:rsidRPr="00012B4E">
        <w:t>P0-PUSCH-AlphaSetId</w:t>
      </w:r>
      <w:r w:rsidR="00012B4E">
        <w:t>,</w:t>
      </w:r>
    </w:p>
    <w:p w14:paraId="77B9DD2F" w14:textId="766F730D" w:rsidR="00012B4E" w:rsidRPr="00D02B97" w:rsidRDefault="00012B4E" w:rsidP="00CE00FD">
      <w:pPr>
        <w:pStyle w:val="PL"/>
        <w:rPr>
          <w:color w:val="808080"/>
        </w:rPr>
      </w:pPr>
      <w:r>
        <w:tab/>
      </w:r>
      <w:r w:rsidRPr="00D02B97">
        <w:rPr>
          <w:color w:val="808080"/>
        </w:rPr>
        <w:t>-- P0 value for PUSCH with grant (except msg3)</w:t>
      </w:r>
      <w:r w:rsidR="0011358A" w:rsidRPr="00D02B97">
        <w:rPr>
          <w:color w:val="808080"/>
        </w:rPr>
        <w:t xml:space="preserve">. </w:t>
      </w:r>
      <w:r w:rsidRPr="00D02B97">
        <w:rPr>
          <w:color w:val="808080"/>
        </w:rPr>
        <w:t>Corresponds to L1 parameter 'p0-pusch' (see 38,213, section 7.1)</w:t>
      </w:r>
    </w:p>
    <w:p w14:paraId="5DE3D67C" w14:textId="1C8CD744" w:rsidR="00012B4E" w:rsidRDefault="00012B4E" w:rsidP="00CE00FD">
      <w:pPr>
        <w:pStyle w:val="PL"/>
      </w:pPr>
      <w:r>
        <w:tab/>
        <w:t>p0</w:t>
      </w:r>
      <w:r>
        <w:tab/>
      </w:r>
      <w:r>
        <w:tab/>
      </w:r>
      <w:r>
        <w:tab/>
      </w:r>
      <w:r w:rsidR="00A61B30">
        <w:tab/>
      </w:r>
      <w:r w:rsidR="00A61B30">
        <w:tab/>
      </w:r>
      <w:r w:rsidR="00A61B30">
        <w:tab/>
      </w:r>
      <w:r w:rsidR="00A61B30">
        <w:tab/>
      </w:r>
      <w:r w:rsidR="00A61B30">
        <w:tab/>
      </w:r>
      <w:r w:rsidR="00A61B30">
        <w:tab/>
      </w:r>
      <w:r w:rsidR="00A61B30">
        <w:tab/>
      </w:r>
      <w:r w:rsidR="00A61B30">
        <w:tab/>
        <w:t>FFS_Value</w: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t>OPTIONAL</w:t>
      </w:r>
      <w:r>
        <w:t>,</w:t>
      </w:r>
    </w:p>
    <w:p w14:paraId="79326F6F" w14:textId="3E7B5DA9" w:rsidR="00012B4E" w:rsidRPr="00D02B97" w:rsidRDefault="00012B4E" w:rsidP="00CE00FD">
      <w:pPr>
        <w:pStyle w:val="PL"/>
        <w:rPr>
          <w:color w:val="808080"/>
        </w:rPr>
      </w:pPr>
      <w:r>
        <w:tab/>
      </w:r>
      <w:r w:rsidRPr="00D02B97">
        <w:rPr>
          <w:color w:val="808080"/>
        </w:rPr>
        <w:t>-- alpha value for PUSCH with grant (except msg3) (see 38</w:t>
      </w:r>
      <w:r w:rsidR="0011358A" w:rsidRPr="00D02B97">
        <w:rPr>
          <w:color w:val="808080"/>
        </w:rPr>
        <w:t>.</w:t>
      </w:r>
      <w:r w:rsidRPr="00D02B97">
        <w:rPr>
          <w:color w:val="808080"/>
        </w:rPr>
        <w:t>213, section 7.1)</w:t>
      </w:r>
    </w:p>
    <w:p w14:paraId="1EE9FE25" w14:textId="298D1957" w:rsidR="00012B4E" w:rsidRPr="00D02B97" w:rsidRDefault="00012B4E" w:rsidP="00CE00FD">
      <w:pPr>
        <w:pStyle w:val="PL"/>
        <w:rPr>
          <w:color w:val="808080"/>
        </w:rPr>
      </w:pPr>
      <w:r>
        <w:tab/>
      </w:r>
      <w:r w:rsidRPr="00D02B97">
        <w:rPr>
          <w:color w:val="808080"/>
        </w:rPr>
        <w:t>-- When the field is absent the UE applies the value 1</w:t>
      </w:r>
    </w:p>
    <w:p w14:paraId="30E15B1E" w14:textId="1453BAD6" w:rsidR="00012B4E" w:rsidRDefault="00012B4E" w:rsidP="00CE00FD">
      <w:pPr>
        <w:pStyle w:val="PL"/>
      </w:pPr>
      <w:r>
        <w:tab/>
        <w:t xml:space="preserve">alpha </w:t>
      </w:r>
      <w:r>
        <w:tab/>
      </w:r>
      <w:r>
        <w:tab/>
      </w:r>
      <w:r>
        <w:tab/>
      </w:r>
      <w:r w:rsidR="00014970">
        <w:tab/>
      </w:r>
      <w:r w:rsidR="00014970">
        <w:tab/>
      </w:r>
      <w:r w:rsidR="00014970">
        <w:tab/>
      </w:r>
      <w:r w:rsidR="00014970">
        <w:tab/>
      </w:r>
      <w:r w:rsidR="00014970">
        <w:tab/>
      </w:r>
      <w:r w:rsidR="00014970">
        <w:tab/>
      </w:r>
      <w:r w:rsidR="00014970">
        <w:tab/>
        <w:t>Alpha</w: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t>OPTIONAL</w:t>
      </w:r>
      <w:ins w:id="2692" w:author="Huawei" w:date="2018-01-03T14:59:00Z">
        <w:r w:rsidR="003878BD" w:rsidRPr="00000A61">
          <w:tab/>
        </w:r>
        <w:r w:rsidR="003878BD" w:rsidRPr="00D02B97">
          <w:rPr>
            <w:color w:val="808080"/>
          </w:rPr>
          <w:t>-- Need</w:t>
        </w:r>
        <w:r w:rsidR="003878BD">
          <w:rPr>
            <w:color w:val="808080"/>
          </w:rPr>
          <w:t xml:space="preserve"> S</w:t>
        </w:r>
      </w:ins>
    </w:p>
    <w:p w14:paraId="4F6996F6" w14:textId="2CF59B43" w:rsidR="006A05FB" w:rsidRPr="00000A61" w:rsidRDefault="006A05FB" w:rsidP="00CE00FD">
      <w:pPr>
        <w:pStyle w:val="PL"/>
      </w:pPr>
      <w:r>
        <w:t>}</w:t>
      </w:r>
    </w:p>
    <w:p w14:paraId="640932D8" w14:textId="77777777" w:rsidR="00084829" w:rsidRPr="00000A61" w:rsidRDefault="00084829" w:rsidP="00CE00FD">
      <w:pPr>
        <w:pStyle w:val="PL"/>
      </w:pPr>
    </w:p>
    <w:p w14:paraId="382836AE" w14:textId="7ED8237D" w:rsidR="006A05FB" w:rsidRPr="00D02B97" w:rsidRDefault="006A05FB" w:rsidP="00CE00FD">
      <w:pPr>
        <w:pStyle w:val="PL"/>
        <w:rPr>
          <w:color w:val="808080"/>
        </w:rPr>
      </w:pPr>
      <w:r w:rsidRPr="00D02B97">
        <w:rPr>
          <w:color w:val="808080"/>
        </w:rPr>
        <w:t>-- ID for a P0-PUSCH-AlphaSet. Corresponds to L1 parameter 'p0alphasetindex' (see 38.213, section 7.1)</w:t>
      </w:r>
    </w:p>
    <w:p w14:paraId="1C322E02" w14:textId="0B3BD855" w:rsidR="006A05FB" w:rsidRPr="00F62519" w:rsidRDefault="006A05FB" w:rsidP="00CE00FD">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43C4C106" w14:textId="75710534" w:rsidR="006A05FB" w:rsidRPr="00F62519" w:rsidRDefault="006A05FB" w:rsidP="00CE00FD">
      <w:pPr>
        <w:pStyle w:val="PL"/>
        <w:rPr>
          <w:lang w:val="sv-SE"/>
        </w:rPr>
      </w:pPr>
    </w:p>
    <w:p w14:paraId="5EBA1B1B" w14:textId="4BC778F5" w:rsidR="00C32A24" w:rsidRPr="00D02B97" w:rsidRDefault="00C32A24" w:rsidP="00CE00FD">
      <w:pPr>
        <w:pStyle w:val="PL"/>
        <w:rPr>
          <w:color w:val="808080"/>
        </w:rPr>
      </w:pPr>
      <w:r w:rsidRPr="00D02B97">
        <w:rPr>
          <w:color w:val="808080"/>
        </w:rPr>
        <w:t>-- A reference signal (RS) configured as pathloss reference signal for PUSCH power control</w:t>
      </w:r>
    </w:p>
    <w:p w14:paraId="24AEC176" w14:textId="77777777" w:rsidR="00C32A24" w:rsidRPr="00D02B97" w:rsidRDefault="00C32A24" w:rsidP="00CE00FD">
      <w:pPr>
        <w:pStyle w:val="PL"/>
        <w:rPr>
          <w:color w:val="808080"/>
        </w:rPr>
      </w:pPr>
      <w:r w:rsidRPr="00D02B97">
        <w:rPr>
          <w:color w:val="808080"/>
        </w:rPr>
        <w:t>-- Corresponds to L1 parameter 'pusch-pathlossReference-rs' (see 38.213, section 7.1)</w:t>
      </w:r>
    </w:p>
    <w:p w14:paraId="173D04E3" w14:textId="4FFD0FC9" w:rsidR="00C32A24" w:rsidRDefault="00C32A24" w:rsidP="00CE00FD">
      <w:pPr>
        <w:pStyle w:val="PL"/>
      </w:pPr>
      <w:r>
        <w:t>PUSCH-PathlossReference</w:t>
      </w:r>
      <w:del w:id="2693" w:author="Huawei" w:date="2018-01-03T14:16:00Z">
        <w:r>
          <w:delText>-</w:delText>
        </w:r>
      </w:del>
      <w:r>
        <w:t>RS</w:t>
      </w:r>
      <w:r w:rsidR="00702390">
        <w:t xml:space="preserve"> ::=</w:t>
      </w:r>
      <w:r>
        <w:tab/>
      </w:r>
      <w:r>
        <w:tab/>
      </w:r>
      <w:r>
        <w:tab/>
      </w:r>
      <w:r>
        <w:tab/>
      </w:r>
      <w:r w:rsidRPr="00D02B97">
        <w:rPr>
          <w:color w:val="993366"/>
        </w:rPr>
        <w:t>SEQUENCE</w:t>
      </w:r>
      <w:r>
        <w:t xml:space="preserve"> {</w:t>
      </w:r>
    </w:p>
    <w:p w14:paraId="0533A847" w14:textId="1317896E" w:rsidR="00C32A24" w:rsidRDefault="00C32A24" w:rsidP="00CE00FD">
      <w:pPr>
        <w:pStyle w:val="PL"/>
      </w:pPr>
      <w:r>
        <w:tab/>
        <w:t>pusch</w:t>
      </w:r>
      <w:r w:rsidRPr="00C32A24">
        <w:t>-PathlossReference</w:t>
      </w:r>
      <w:del w:id="2694" w:author="Huawei" w:date="2018-01-03T14:16:00Z">
        <w:r w:rsidRPr="00C32A24">
          <w:delText>-</w:delText>
        </w:r>
      </w:del>
      <w:r w:rsidRPr="00C32A24">
        <w:t xml:space="preserve">RS-Id </w:t>
      </w:r>
      <w:r>
        <w:tab/>
      </w:r>
      <w:r>
        <w:tab/>
      </w:r>
      <w:r>
        <w:tab/>
      </w:r>
      <w:r>
        <w:tab/>
      </w:r>
      <w:r w:rsidRPr="00C32A24">
        <w:t>PU</w:t>
      </w:r>
      <w:r>
        <w:t>S</w:t>
      </w:r>
      <w:r w:rsidRPr="00C32A24">
        <w:t>CH-PathlossReference</w:t>
      </w:r>
      <w:del w:id="2695" w:author="Huawei" w:date="2018-01-03T14:16:00Z">
        <w:r w:rsidRPr="00C32A24">
          <w:delText>-</w:delText>
        </w:r>
      </w:del>
      <w:r w:rsidRPr="00C32A24">
        <w:t>RS-Id</w:t>
      </w:r>
      <w:r w:rsidR="007B4D97">
        <w:t>,</w:t>
      </w:r>
      <w:r w:rsidRPr="00C32A24">
        <w:t xml:space="preserve"> </w:t>
      </w:r>
    </w:p>
    <w:p w14:paraId="039968BB" w14:textId="77777777" w:rsidR="00C32A24" w:rsidRDefault="00C32A24" w:rsidP="00CE00FD">
      <w:pPr>
        <w:pStyle w:val="PL"/>
      </w:pPr>
      <w:r>
        <w:tab/>
        <w:t>referenceSignal</w:t>
      </w:r>
      <w:r>
        <w:tab/>
      </w:r>
      <w:r>
        <w:tab/>
      </w:r>
      <w:r>
        <w:tab/>
      </w:r>
      <w:r>
        <w:tab/>
      </w:r>
      <w:r>
        <w:tab/>
      </w:r>
      <w:r>
        <w:tab/>
      </w:r>
      <w:r>
        <w:tab/>
      </w:r>
      <w:r>
        <w:tab/>
      </w:r>
      <w:r w:rsidRPr="00D02B97">
        <w:rPr>
          <w:color w:val="993366"/>
        </w:rPr>
        <w:t>CHOICE</w:t>
      </w:r>
      <w:r>
        <w:t xml:space="preserve"> {</w:t>
      </w:r>
    </w:p>
    <w:p w14:paraId="7C926BEB" w14:textId="414EBB84" w:rsidR="00C32A24" w:rsidRDefault="006F13B3" w:rsidP="00CE00FD">
      <w:pPr>
        <w:pStyle w:val="PL"/>
      </w:pPr>
      <w:r>
        <w:tab/>
      </w:r>
      <w:r>
        <w:tab/>
        <w:t>ssb</w:t>
      </w:r>
      <w:r w:rsidR="00173E6D">
        <w:t>-</w:t>
      </w:r>
      <w:r>
        <w:t>Index</w:t>
      </w:r>
      <w:r>
        <w:tab/>
      </w:r>
      <w:r>
        <w:tab/>
      </w:r>
      <w:r>
        <w:tab/>
      </w:r>
      <w:r>
        <w:tab/>
      </w:r>
      <w:r>
        <w:tab/>
      </w:r>
      <w:r>
        <w:tab/>
      </w:r>
      <w:r>
        <w:tab/>
      </w:r>
      <w:r>
        <w:tab/>
      </w:r>
      <w:r>
        <w:tab/>
        <w:t>SSB-Index,</w:t>
      </w:r>
    </w:p>
    <w:p w14:paraId="476BA4F8" w14:textId="409D1624" w:rsidR="006F13B3" w:rsidRDefault="006F13B3" w:rsidP="00CE00FD">
      <w:pPr>
        <w:pStyle w:val="PL"/>
      </w:pPr>
      <w:r>
        <w:tab/>
      </w:r>
      <w:r>
        <w:tab/>
      </w:r>
      <w:ins w:id="2696" w:author="Ericsson user" w:date="2018-01-09T09:49:00Z">
        <w:r w:rsidRPr="006F13B3">
          <w:t>csi</w:t>
        </w:r>
      </w:ins>
      <w:ins w:id="2697" w:author="Huawei" w:date="2018-01-03T14:16:00Z">
        <w:r w:rsidR="00F51188">
          <w:t>-</w:t>
        </w:r>
      </w:ins>
      <w:ins w:id="2698" w:author="Ericsson user" w:date="2018-01-09T09:49:00Z">
        <w:r w:rsidRPr="006F13B3">
          <w:t>rs</w:t>
        </w:r>
      </w:ins>
      <w:ins w:id="2699" w:author="Huawei" w:date="2018-01-03T14:16:00Z">
        <w:r w:rsidR="00F51188">
          <w:t>-</w:t>
        </w:r>
      </w:ins>
      <w:ins w:id="2700" w:author="Ericsson user" w:date="2018-01-09T09:49:00Z">
        <w:r w:rsidRPr="006F13B3">
          <w:t>Index</w:t>
        </w:r>
      </w:ins>
      <w:del w:id="2701" w:author="Ericsson user" w:date="2018-01-09T09:49:00Z">
        <w:r w:rsidRPr="006F13B3">
          <w:delText>csirsIndex</w:delText>
        </w:r>
      </w:del>
      <w:del w:id="2702" w:author="Huawei" w:date="2018-01-03T14:16:00Z">
        <w:r>
          <w:tab/>
        </w:r>
      </w:del>
      <w:r>
        <w:tab/>
      </w:r>
      <w:r>
        <w:tab/>
      </w:r>
      <w:r>
        <w:tab/>
      </w:r>
      <w:r>
        <w:tab/>
      </w:r>
      <w:r>
        <w:tab/>
      </w:r>
      <w:r>
        <w:tab/>
      </w:r>
      <w:r>
        <w:tab/>
      </w:r>
      <w:r>
        <w:tab/>
      </w:r>
      <w:r w:rsidRPr="006F13B3">
        <w:t>NZP-CSI-RS-Resource</w:t>
      </w:r>
      <w:r>
        <w:t>Id</w:t>
      </w:r>
    </w:p>
    <w:p w14:paraId="0BE1A1A4" w14:textId="684D09C9" w:rsidR="00C776C3" w:rsidRDefault="00C32A24" w:rsidP="00CE00FD">
      <w:pPr>
        <w:pStyle w:val="PL"/>
      </w:pPr>
      <w:r>
        <w:tab/>
        <w:t>}</w:t>
      </w:r>
    </w:p>
    <w:p w14:paraId="6E7D5934" w14:textId="3C2E4C81" w:rsidR="00C32A24" w:rsidRDefault="00C32A24" w:rsidP="00CE00FD">
      <w:pPr>
        <w:pStyle w:val="PL"/>
      </w:pPr>
      <w:r>
        <w:t>}</w:t>
      </w:r>
    </w:p>
    <w:p w14:paraId="5A10ACD1" w14:textId="60FA3489" w:rsidR="00C32A24" w:rsidRDefault="00C32A24" w:rsidP="00CE00FD">
      <w:pPr>
        <w:pStyle w:val="PL"/>
      </w:pPr>
    </w:p>
    <w:p w14:paraId="3B4F2893" w14:textId="4324DB7F" w:rsidR="00C32A24" w:rsidRPr="00D02B97" w:rsidRDefault="00C32A24" w:rsidP="00CE00FD">
      <w:pPr>
        <w:pStyle w:val="PL"/>
        <w:rPr>
          <w:color w:val="808080"/>
        </w:rPr>
      </w:pPr>
      <w:r w:rsidRPr="00D02B97">
        <w:rPr>
          <w:color w:val="808080"/>
        </w:rPr>
        <w:t xml:space="preserve">-- ID for a referemce signal (RS) configured as PUSCH pathloss reference </w:t>
      </w:r>
    </w:p>
    <w:p w14:paraId="66D46D6F" w14:textId="32AFB397" w:rsidR="00C32A24" w:rsidRPr="00D02B97" w:rsidRDefault="00C32A24" w:rsidP="00CE00FD">
      <w:pPr>
        <w:pStyle w:val="PL"/>
        <w:rPr>
          <w:color w:val="808080"/>
        </w:rPr>
      </w:pPr>
      <w:r w:rsidRPr="00D02B97">
        <w:rPr>
          <w:color w:val="808080"/>
        </w:rPr>
        <w:t>-- Corresponds to L1 parameter 'pathlossreference-index' (see 38.213, section 7.1)</w:t>
      </w:r>
    </w:p>
    <w:p w14:paraId="19897915" w14:textId="06173496" w:rsidR="00690399" w:rsidRPr="00D02B97" w:rsidRDefault="00690399" w:rsidP="00CE00FD">
      <w:pPr>
        <w:pStyle w:val="PL"/>
        <w:rPr>
          <w:color w:val="808080"/>
        </w:rPr>
      </w:pPr>
      <w:r w:rsidRPr="00D02B97">
        <w:rPr>
          <w:color w:val="808080"/>
        </w:rPr>
        <w:t>-- FFS_CHECK: Is this ID used anywhere except inside the PUSCH-PathlossReference-RS</w:t>
      </w:r>
      <w:r w:rsidRPr="00D02B97">
        <w:rPr>
          <w:color w:val="808080"/>
        </w:rPr>
        <w:tab/>
        <w:t>itself?</w:t>
      </w:r>
    </w:p>
    <w:p w14:paraId="79BE6586" w14:textId="316FEBDB" w:rsidR="00C32A24" w:rsidRDefault="00C32A24" w:rsidP="00CE00FD">
      <w:pPr>
        <w:pStyle w:val="PL"/>
      </w:pPr>
      <w:r>
        <w:t>PUSCH-PathlossReference</w:t>
      </w:r>
      <w:del w:id="2703" w:author="Huawei" w:date="2018-01-03T14:16:00Z">
        <w:r>
          <w:delText>-</w:delText>
        </w:r>
      </w:del>
      <w:r>
        <w:t>RS-Id</w:t>
      </w:r>
      <w:r w:rsidR="00CB2E2D">
        <w:t xml:space="preserve"> ::=</w:t>
      </w:r>
      <w:r>
        <w:tab/>
      </w:r>
      <w:r>
        <w:tab/>
      </w:r>
      <w:r>
        <w:tab/>
      </w:r>
      <w:r w:rsidRPr="00D02B97">
        <w:rPr>
          <w:color w:val="993366"/>
        </w:rPr>
        <w:t>INTEGER</w:t>
      </w:r>
      <w:r>
        <w:t xml:space="preserve"> (0..</w:t>
      </w:r>
      <w:r w:rsidR="00053C5D" w:rsidRPr="00053C5D">
        <w:t>maxNrofPUSCH-PathlossReferenceRS-1</w:t>
      </w:r>
      <w:r>
        <w:t>)</w:t>
      </w:r>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lastRenderedPageBreak/>
        <w:t>-- TAG-PUSCH-CONFIG-STOP</w:t>
      </w:r>
    </w:p>
    <w:p w14:paraId="5459FDF9" w14:textId="77777777" w:rsidR="00084829" w:rsidRPr="00D02B97" w:rsidRDefault="00084829" w:rsidP="00CE00FD">
      <w:pPr>
        <w:pStyle w:val="PL"/>
        <w:rPr>
          <w:color w:val="808080"/>
        </w:rPr>
      </w:pPr>
      <w:r w:rsidRPr="00D02B97">
        <w:rPr>
          <w:color w:val="808080"/>
        </w:rPr>
        <w:t>-- ASN1STOP</w:t>
      </w:r>
    </w:p>
    <w:p w14:paraId="2DE2DB53" w14:textId="77777777" w:rsidR="00E051C6" w:rsidRPr="00F36A7B" w:rsidRDefault="00E051C6" w:rsidP="00E051C6">
      <w:pPr>
        <w:pStyle w:val="Heading4"/>
        <w:rPr>
          <w:i/>
          <w:iCs/>
        </w:rPr>
      </w:pPr>
      <w:bookmarkStart w:id="2704" w:name="_Toc478015749"/>
      <w:bookmarkStart w:id="2705" w:name="_Toc501138310"/>
      <w:bookmarkStart w:id="2706" w:name="_Toc500942739"/>
      <w:r w:rsidRPr="00F36A7B">
        <w:rPr>
          <w:i/>
          <w:iCs/>
        </w:rPr>
        <w:t>–</w:t>
      </w:r>
      <w:r w:rsidRPr="00F36A7B">
        <w:rPr>
          <w:i/>
          <w:iCs/>
        </w:rPr>
        <w:tab/>
        <w:t>Q-OffsetRange</w:t>
      </w:r>
      <w:bookmarkEnd w:id="2704"/>
      <w:bookmarkEnd w:id="2705"/>
      <w:bookmarkEnd w:id="2706"/>
    </w:p>
    <w:p w14:paraId="7304D41E"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Q-OffsetRange</w:t>
      </w:r>
      <w:r w:rsidRPr="00000A61">
        <w:rPr>
          <w:lang w:eastAsia="ja-JP"/>
        </w:rPr>
        <w:t xml:space="preserve"> is used to indicate a cell</w:t>
      </w:r>
      <w:r w:rsidRPr="00000A61">
        <w:rPr>
          <w:rFonts w:eastAsia="MS Mincho"/>
          <w:lang w:eastAsia="ja-JP"/>
        </w:rPr>
        <w:t xml:space="preserve">, beam </w:t>
      </w:r>
      <w:r w:rsidRPr="00000A61">
        <w:rPr>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00A61" w:rsidRDefault="00E051C6" w:rsidP="00E051C6">
      <w:pPr>
        <w:pStyle w:val="TH"/>
      </w:pPr>
      <w:r w:rsidRPr="00000A61">
        <w:rPr>
          <w:bCs/>
          <w:i/>
          <w:iCs/>
        </w:rPr>
        <w:t>Q-OffsetRange</w:t>
      </w:r>
      <w:r w:rsidRPr="00000A61">
        <w:t xml:space="preserve"> information element</w:t>
      </w:r>
    </w:p>
    <w:p w14:paraId="14778F7D" w14:textId="77777777" w:rsidR="00E051C6" w:rsidRPr="00D02B97" w:rsidRDefault="00E051C6" w:rsidP="00CE00FD">
      <w:pPr>
        <w:pStyle w:val="PL"/>
        <w:rPr>
          <w:color w:val="808080"/>
        </w:rPr>
      </w:pPr>
      <w:r w:rsidRPr="00D02B97">
        <w:rPr>
          <w:color w:val="808080"/>
        </w:rPr>
        <w:t>-- ASN1START</w:t>
      </w:r>
    </w:p>
    <w:p w14:paraId="49C86B40" w14:textId="77777777" w:rsidR="00E051C6" w:rsidRPr="00000A61" w:rsidRDefault="00E051C6" w:rsidP="00CE00FD">
      <w:pPr>
        <w:pStyle w:val="PL"/>
      </w:pPr>
    </w:p>
    <w:p w14:paraId="28C762F9" w14:textId="77777777" w:rsidR="00E051C6" w:rsidRPr="00000A61" w:rsidRDefault="00E051C6" w:rsidP="00CE00FD">
      <w:pPr>
        <w:pStyle w:val="PL"/>
      </w:pPr>
      <w:r w:rsidRPr="00000A61">
        <w:t>Q-OffsetRange ::=</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42CB37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4, dB-22, dB-20, dB-18, dB-16, dB-14,</w:t>
      </w:r>
    </w:p>
    <w:p w14:paraId="41ECA66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12, dB-10, dB-8, dB-6, dB-5, dB-4, dB-3,</w:t>
      </w:r>
    </w:p>
    <w:p w14:paraId="2EB7B72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 dB-1, dB0, dB1, dB2, dB3, dB4, dB5,</w:t>
      </w:r>
    </w:p>
    <w:p w14:paraId="58F9F37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6, dB8, dB10, dB12, dB14, dB16, dB18,</w:t>
      </w:r>
    </w:p>
    <w:p w14:paraId="07FDDAB9" w14:textId="77777777" w:rsidR="00E051C6" w:rsidRPr="00000A61" w:rsidRDefault="00E051C6" w:rsidP="00CE00FD">
      <w:pPr>
        <w:pStyle w:val="PL"/>
        <w:rPr>
          <w:snapToGrid w:val="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0, dB22, dB24}</w:t>
      </w:r>
    </w:p>
    <w:p w14:paraId="30BCB16B" w14:textId="77777777" w:rsidR="00E051C6" w:rsidRPr="00000A61" w:rsidRDefault="00E051C6" w:rsidP="00CE00FD">
      <w:pPr>
        <w:pStyle w:val="PL"/>
      </w:pPr>
    </w:p>
    <w:p w14:paraId="51EF10EA" w14:textId="77777777" w:rsidR="00E051C6" w:rsidRPr="00D02B97" w:rsidRDefault="00E051C6" w:rsidP="00CE00FD">
      <w:pPr>
        <w:pStyle w:val="PL"/>
        <w:rPr>
          <w:color w:val="808080"/>
        </w:rPr>
      </w:pPr>
      <w:r w:rsidRPr="00D02B97">
        <w:rPr>
          <w:color w:val="808080"/>
        </w:rPr>
        <w:t>-- ASN1STOP</w:t>
      </w:r>
    </w:p>
    <w:p w14:paraId="5B68BFF1" w14:textId="77777777" w:rsidR="00E051C6" w:rsidRPr="00000A61" w:rsidRDefault="00E051C6" w:rsidP="00E051C6">
      <w:pPr>
        <w:overflowPunct w:val="0"/>
        <w:autoSpaceDE w:val="0"/>
        <w:autoSpaceDN w:val="0"/>
        <w:adjustRightInd w:val="0"/>
        <w:textAlignment w:val="baseline"/>
        <w:rPr>
          <w:lang w:eastAsia="ja-JP"/>
        </w:rPr>
      </w:pPr>
    </w:p>
    <w:p w14:paraId="5C985FB5" w14:textId="77777777" w:rsidR="00E051C6" w:rsidRPr="00000A61" w:rsidRDefault="00E051C6" w:rsidP="00E051C6">
      <w:pPr>
        <w:pStyle w:val="EditorsNote"/>
      </w:pPr>
      <w:r w:rsidRPr="00000A61">
        <w:t>Editor’s Note: FFS Confirm the exact values that are supported.</w:t>
      </w:r>
    </w:p>
    <w:p w14:paraId="1E0149B9" w14:textId="77777777" w:rsidR="00E051C6" w:rsidRPr="00000A61" w:rsidRDefault="00E051C6" w:rsidP="00E051C6">
      <w:pPr>
        <w:pStyle w:val="Heading4"/>
        <w:rPr>
          <w:i/>
        </w:rPr>
      </w:pPr>
      <w:bookmarkStart w:id="2707" w:name="_Toc501138311"/>
      <w:bookmarkStart w:id="2708" w:name="_Toc500942740"/>
      <w:r w:rsidRPr="00000A61">
        <w:t>–</w:t>
      </w:r>
      <w:r w:rsidRPr="00000A61">
        <w:tab/>
      </w:r>
      <w:r w:rsidRPr="00000A61">
        <w:rPr>
          <w:i/>
        </w:rPr>
        <w:t>QuantityConfig</w:t>
      </w:r>
      <w:bookmarkEnd w:id="2707"/>
      <w:bookmarkEnd w:id="2708"/>
    </w:p>
    <w:p w14:paraId="3275F7AE" w14:textId="77777777" w:rsidR="00E051C6" w:rsidRPr="00000A61" w:rsidRDefault="00E051C6" w:rsidP="00E051C6">
      <w:r w:rsidRPr="00000A61">
        <w:t xml:space="preserve">The IE </w:t>
      </w:r>
      <w:r w:rsidRPr="00000A61">
        <w:rPr>
          <w:i/>
        </w:rPr>
        <w:t>QuantityConfig</w:t>
      </w:r>
      <w:r w:rsidRPr="00000A61">
        <w:t xml:space="preserve"> specifies the measurement quantities and layer 3 filtering coefficients for NR and inter-RAT measurements.</w:t>
      </w:r>
    </w:p>
    <w:p w14:paraId="72AB8DE6" w14:textId="77777777" w:rsidR="00E051C6" w:rsidRPr="00000A61" w:rsidRDefault="00E051C6" w:rsidP="00E051C6">
      <w:pPr>
        <w:pStyle w:val="TH"/>
      </w:pPr>
      <w:r w:rsidRPr="00000A61">
        <w:t>QuantityConfig information element</w:t>
      </w:r>
    </w:p>
    <w:p w14:paraId="3A6F9988" w14:textId="77777777" w:rsidR="00E051C6" w:rsidRPr="00D02B97" w:rsidRDefault="00E051C6" w:rsidP="00CE00FD">
      <w:pPr>
        <w:pStyle w:val="PL"/>
        <w:rPr>
          <w:color w:val="808080"/>
        </w:rPr>
      </w:pPr>
      <w:r w:rsidRPr="00D02B97">
        <w:rPr>
          <w:color w:val="808080"/>
        </w:rPr>
        <w:t>-- ASN1START</w:t>
      </w:r>
    </w:p>
    <w:p w14:paraId="6661BC50" w14:textId="77777777" w:rsidR="00E051C6" w:rsidRPr="00D02B97" w:rsidRDefault="00E051C6" w:rsidP="00CE00FD">
      <w:pPr>
        <w:pStyle w:val="PL"/>
        <w:rPr>
          <w:color w:val="808080"/>
        </w:rPr>
      </w:pPr>
      <w:r w:rsidRPr="00D02B97">
        <w:rPr>
          <w:color w:val="808080"/>
        </w:rPr>
        <w:t>-- TAG-QUANTITY-CONFIG-START</w:t>
      </w:r>
    </w:p>
    <w:p w14:paraId="4E8234F5" w14:textId="77777777" w:rsidR="00E051C6" w:rsidRPr="00000A61" w:rsidRDefault="00E051C6" w:rsidP="00CE00FD">
      <w:pPr>
        <w:pStyle w:val="PL"/>
      </w:pPr>
    </w:p>
    <w:p w14:paraId="1C4F1054" w14:textId="070E29CA" w:rsidR="00E051C6" w:rsidRPr="00000A61" w:rsidRDefault="007334BD" w:rsidP="00CE00FD">
      <w:pPr>
        <w:pStyle w:val="PL"/>
      </w:pPr>
      <w:r>
        <w:tab/>
      </w:r>
    </w:p>
    <w:p w14:paraId="72CCEDB2" w14:textId="77777777" w:rsidR="00A63028" w:rsidRPr="00000A61" w:rsidRDefault="00A63028" w:rsidP="00A63028">
      <w:pPr>
        <w:pStyle w:val="PL"/>
      </w:pPr>
      <w:bookmarkStart w:id="2709" w:name="_Hlk501360184"/>
      <w:r w:rsidRPr="00000A61">
        <w:t>QuantityConfig ::=</w:t>
      </w:r>
      <w:r w:rsidRPr="00000A61">
        <w:tab/>
      </w:r>
      <w:r w:rsidRPr="00000A61">
        <w:tab/>
      </w:r>
      <w:r w:rsidRPr="00000A61">
        <w:tab/>
      </w:r>
      <w:r w:rsidRPr="00000A61">
        <w:tab/>
      </w:r>
      <w:r w:rsidRPr="00000A61">
        <w:tab/>
      </w:r>
      <w:r w:rsidRPr="00000A61">
        <w:tab/>
      </w:r>
      <w:r w:rsidRPr="00000A61">
        <w:tab/>
      </w:r>
      <w:commentRangeStart w:id="2710"/>
      <w:r w:rsidRPr="004C7C72">
        <w:rPr>
          <w:color w:val="993366"/>
        </w:rPr>
        <w:t>SEQUENCE</w:t>
      </w:r>
      <w:r w:rsidRPr="00000A61">
        <w:t xml:space="preserve"> </w:t>
      </w:r>
      <w:commentRangeEnd w:id="2710"/>
      <w:r w:rsidR="001E5C28">
        <w:rPr>
          <w:rStyle w:val="CommentReference"/>
          <w:rFonts w:ascii="Times New Roman" w:hAnsi="Times New Roman"/>
          <w:noProof w:val="0"/>
          <w:lang w:eastAsia="en-US"/>
        </w:rPr>
        <w:commentReference w:id="2710"/>
      </w:r>
      <w:r w:rsidRPr="00000A61">
        <w:t>{</w:t>
      </w:r>
    </w:p>
    <w:p w14:paraId="3AC7CCAF" w14:textId="6A9AEEEC" w:rsidR="00A63028" w:rsidRDefault="00A63028" w:rsidP="00A63028">
      <w:pPr>
        <w:pStyle w:val="PL"/>
        <w:rPr>
          <w:color w:val="993366"/>
        </w:rPr>
      </w:pPr>
      <w:r w:rsidRPr="00000A61">
        <w:tab/>
        <w:t>quantityConfigNR</w:t>
      </w:r>
      <w:r w:rsidRPr="00000A61">
        <w:tab/>
      </w:r>
      <w:r w:rsidRPr="00000A61">
        <w:tab/>
      </w:r>
      <w:r w:rsidRPr="00000A61">
        <w:tab/>
      </w:r>
      <w:r w:rsidRPr="00000A61">
        <w:tab/>
      </w:r>
      <w:r w:rsidRPr="00000A61">
        <w:tab/>
      </w:r>
      <w:r w:rsidRPr="00000A61">
        <w:tab/>
      </w:r>
      <w:r w:rsidRPr="00000A61">
        <w:tab/>
        <w:t>QuantityConfig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r>
        <w:rPr>
          <w:color w:val="993366"/>
        </w:rPr>
        <w:t>,</w:t>
      </w:r>
      <w:ins w:id="2711" w:author="DCM" w:date="2018-01-05T17:16:00Z">
        <w:r w:rsidR="00C260AA" w:rsidRPr="00C260AA">
          <w:t xml:space="preserve"> </w:t>
        </w:r>
        <w:r w:rsidR="00C260AA" w:rsidRPr="00000A61">
          <w:tab/>
        </w:r>
        <w:r w:rsidR="00C260AA" w:rsidRPr="00D02B97">
          <w:rPr>
            <w:color w:val="808080"/>
          </w:rPr>
          <w:t xml:space="preserve">-- Need </w:t>
        </w:r>
        <w:r w:rsidR="00C260AA">
          <w:rPr>
            <w:rFonts w:hint="eastAsia"/>
            <w:color w:val="808080"/>
            <w:lang w:eastAsia="ja-JP"/>
          </w:rPr>
          <w:t>M</w:t>
        </w:r>
      </w:ins>
    </w:p>
    <w:p w14:paraId="1E043BB4" w14:textId="390C8BEA" w:rsidR="00A63028" w:rsidRPr="00000A61" w:rsidRDefault="00A63028" w:rsidP="00A63028">
      <w:pPr>
        <w:pStyle w:val="PL"/>
      </w:pPr>
      <w:r w:rsidRPr="00000A61">
        <w:tab/>
        <w:t>quantityConfigNR</w:t>
      </w:r>
      <w:r w:rsidR="005C5169">
        <w:t>-</w:t>
      </w:r>
      <w:ins w:id="2712" w:author="Huawei" w:date="2018-01-03T14:16:00Z">
        <w:r w:rsidR="00F51188">
          <w:t>L</w:t>
        </w:r>
      </w:ins>
      <w:del w:id="2713" w:author="Huawei" w:date="2018-01-03T14:17:00Z">
        <w:r w:rsidR="005C5169">
          <w:delText>l</w:delText>
        </w:r>
      </w:del>
      <w:r w:rsidR="005C5169">
        <w:t>ist</w:t>
      </w:r>
      <w:r w:rsidRPr="00000A61">
        <w:tab/>
      </w:r>
      <w:r w:rsidRPr="00000A61">
        <w:tab/>
      </w:r>
      <w:r w:rsidRPr="00000A61">
        <w:tab/>
      </w:r>
      <w:r w:rsidRPr="00000A61">
        <w:tab/>
      </w:r>
      <w:r w:rsidRPr="00000A61">
        <w:tab/>
      </w:r>
      <w:r w:rsidRPr="00000A61">
        <w:tab/>
        <w:t>QuantityConfigNR</w:t>
      </w:r>
      <w:r w:rsidR="005C5169">
        <w:t>-</w:t>
      </w:r>
      <w:r>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ins w:id="2714" w:author="DCM" w:date="2018-01-05T17:16:00Z">
        <w:r w:rsidR="00C260AA" w:rsidRPr="00C260AA">
          <w:t xml:space="preserve"> </w:t>
        </w:r>
        <w:r w:rsidR="00C260AA" w:rsidRPr="00000A61">
          <w:tab/>
        </w:r>
        <w:r w:rsidR="00C260AA" w:rsidRPr="00D02B97">
          <w:rPr>
            <w:color w:val="808080"/>
          </w:rPr>
          <w:t xml:space="preserve">-- Need </w:t>
        </w:r>
        <w:r w:rsidR="00C260AA">
          <w:rPr>
            <w:rFonts w:hint="eastAsia"/>
            <w:color w:val="808080"/>
            <w:lang w:eastAsia="ja-JP"/>
          </w:rPr>
          <w:t>M</w:t>
        </w:r>
      </w:ins>
    </w:p>
    <w:p w14:paraId="237331F9" w14:textId="77777777" w:rsidR="00A63028" w:rsidRPr="00000A61" w:rsidRDefault="00A63028" w:rsidP="00A63028">
      <w:pPr>
        <w:pStyle w:val="PL"/>
      </w:pPr>
      <w:r w:rsidRPr="00000A61">
        <w:t>}</w:t>
      </w:r>
    </w:p>
    <w:p w14:paraId="1550DF2C" w14:textId="77777777" w:rsidR="00A63028" w:rsidRDefault="00A63028" w:rsidP="00A63028">
      <w:pPr>
        <w:pStyle w:val="PL"/>
      </w:pPr>
    </w:p>
    <w:p w14:paraId="5A8E59EC" w14:textId="2FEC04C2" w:rsidR="00A63028" w:rsidRDefault="00A63028" w:rsidP="00A63028">
      <w:pPr>
        <w:pStyle w:val="PL"/>
      </w:pPr>
      <w:r w:rsidRPr="00000A61">
        <w:t>QuantityConfigNR</w:t>
      </w:r>
      <w:r w:rsidR="005C5169">
        <w:t>-</w:t>
      </w:r>
      <w:r>
        <w:t>List</w:t>
      </w:r>
      <w:r w:rsidRPr="00000A61">
        <w:t>::=</w:t>
      </w:r>
      <w:r w:rsidRPr="00000A61">
        <w:tab/>
      </w:r>
      <w:r w:rsidRPr="00000A61">
        <w:tab/>
      </w:r>
      <w:r w:rsidRPr="00000A61">
        <w:tab/>
      </w:r>
      <w:r w:rsidRPr="00000A61">
        <w:tab/>
      </w:r>
      <w:r w:rsidRPr="00000A61">
        <w:tab/>
      </w:r>
      <w:r>
        <w:tab/>
      </w:r>
      <w:r w:rsidRPr="004C7C72">
        <w:rPr>
          <w:color w:val="993366"/>
        </w:rPr>
        <w:t>SEQUENCE</w:t>
      </w:r>
      <w:r w:rsidRPr="00000A61">
        <w:t xml:space="preserve"> (</w:t>
      </w:r>
      <w:r>
        <w:rPr>
          <w:lang w:val="en-US"/>
        </w:rPr>
        <w:t>SIZE (1..</w:t>
      </w:r>
      <w:ins w:id="2715" w:author="Alex Hsu (徐家俊)" w:date="2018-01-14T23:17:00Z">
        <w:r>
          <w:rPr>
            <w:lang w:val="en-US"/>
          </w:rPr>
          <w:t>maxNro</w:t>
        </w:r>
      </w:ins>
      <w:ins w:id="2716" w:author="DCM" w:date="2018-01-04T17:15:00Z">
        <w:r w:rsidR="005B5CAE">
          <w:rPr>
            <w:rFonts w:hint="eastAsia"/>
            <w:lang w:val="en-US" w:eastAsia="ja-JP"/>
          </w:rPr>
          <w:t>f</w:t>
        </w:r>
      </w:ins>
      <w:ins w:id="2717" w:author="Alex Hsu (徐家俊)" w:date="2018-01-14T23:17:00Z">
        <w:r>
          <w:rPr>
            <w:lang w:val="en-US"/>
          </w:rPr>
          <w:t>QuantityConfig</w:t>
        </w:r>
      </w:ins>
      <w:ins w:id="2718" w:author="Ericsson user" w:date="2018-01-09T10:07:00Z">
        <w:r>
          <w:rPr>
            <w:lang w:val="en-US"/>
          </w:rPr>
          <w:t>maxNro</w:t>
        </w:r>
      </w:ins>
      <w:ins w:id="2719" w:author="DCM" w:date="2018-01-04T17:15:00Z">
        <w:r w:rsidR="005B5CAE">
          <w:rPr>
            <w:rFonts w:hint="eastAsia"/>
            <w:lang w:val="en-US" w:eastAsia="ja-JP"/>
          </w:rPr>
          <w:t>f</w:t>
        </w:r>
      </w:ins>
      <w:ins w:id="2720" w:author="Ericsson user" w:date="2018-01-09T10:07:00Z">
        <w:r>
          <w:rPr>
            <w:lang w:val="en-US"/>
          </w:rPr>
          <w:t>QuantityConfig</w:t>
        </w:r>
      </w:ins>
      <w:del w:id="2721" w:author="Ericsson user" w:date="2018-01-09T10:07:00Z">
        <w:r>
          <w:rPr>
            <w:lang w:val="en-US"/>
          </w:rPr>
          <w:delText>maxNroQuantityConfig</w:delText>
        </w:r>
      </w:del>
      <w:r>
        <w:rPr>
          <w:lang w:val="en-US"/>
        </w:rPr>
        <w:t>)</w:t>
      </w:r>
      <w:r w:rsidRPr="00000A61">
        <w:t>)</w:t>
      </w:r>
      <w:r w:rsidRPr="004C7C72">
        <w:rPr>
          <w:color w:val="993366"/>
        </w:rPr>
        <w:t xml:space="preserve"> OF</w:t>
      </w:r>
      <w:r w:rsidRPr="00000A61">
        <w:t xml:space="preserve"> </w:t>
      </w:r>
      <w:r>
        <w:t>QuantityConfigNR</w:t>
      </w:r>
    </w:p>
    <w:p w14:paraId="221CA2C1" w14:textId="77777777" w:rsidR="00A63028" w:rsidRPr="00000A61" w:rsidRDefault="00A63028" w:rsidP="00A63028">
      <w:pPr>
        <w:pStyle w:val="PL"/>
      </w:pPr>
    </w:p>
    <w:p w14:paraId="3F9C8ECB" w14:textId="77777777" w:rsidR="00A63028" w:rsidRPr="00000A61" w:rsidRDefault="00A63028" w:rsidP="00A63028">
      <w:pPr>
        <w:pStyle w:val="PL"/>
      </w:pPr>
      <w:r w:rsidRPr="00000A61">
        <w:t>QuantityConfigNR::=</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741EE2ED" w14:textId="1B3B2BF7" w:rsidR="00A63028" w:rsidRPr="00000A61" w:rsidRDefault="00A63028" w:rsidP="00A63028">
      <w:pPr>
        <w:pStyle w:val="PL"/>
      </w:pPr>
      <w:r w:rsidRPr="00000A61">
        <w:tab/>
        <w:t>quantityConfigCell</w:t>
      </w:r>
      <w:r w:rsidRPr="00000A61">
        <w:tab/>
      </w:r>
      <w:r w:rsidRPr="00000A61">
        <w:tab/>
      </w:r>
      <w:r w:rsidRPr="00000A61">
        <w:tab/>
      </w:r>
      <w:r w:rsidRPr="00000A61">
        <w:tab/>
      </w:r>
      <w:r w:rsidRPr="00000A61">
        <w:tab/>
      </w:r>
      <w:r w:rsidRPr="00000A61">
        <w:tab/>
      </w:r>
      <w:r w:rsidRPr="00000A61">
        <w:tab/>
      </w:r>
      <w:r w:rsidR="00050563">
        <w:t>QuantityConfigRS,</w:t>
      </w:r>
    </w:p>
    <w:p w14:paraId="20321CC5" w14:textId="0A7F120D" w:rsidR="00E051C6" w:rsidRPr="00000A61" w:rsidRDefault="00E051C6" w:rsidP="00CE00FD">
      <w:pPr>
        <w:pStyle w:val="PL"/>
      </w:pPr>
      <w:ins w:id="2722" w:author="Ericsson user" w:date="2018-01-09T09:49:00Z">
        <w:r w:rsidRPr="00000A61">
          <w:tab/>
          <w:t>quantityConfigRS</w:t>
        </w:r>
      </w:ins>
      <w:ins w:id="2723" w:author="Huawei" w:date="2018-01-03T14:17:00Z">
        <w:r w:rsidR="00F51188">
          <w:t>-</w:t>
        </w:r>
      </w:ins>
      <w:del w:id="2724" w:author="Nathan Tenny" w:date="2018-01-02T15:45:00Z">
        <w:r w:rsidRPr="00000A61" w:rsidDel="00156B95">
          <w:delText>i</w:delText>
        </w:r>
      </w:del>
      <w:ins w:id="2725" w:author="Nathan Tenny" w:date="2018-01-02T15:45:00Z">
        <w:r w:rsidR="00156B95">
          <w:t>I</w:t>
        </w:r>
      </w:ins>
      <w:del w:id="2726" w:author="Huawei" w:date="2018-01-04T08:18:00Z">
        <w:r w:rsidRPr="00000A61">
          <w:delText>ndex</w:delText>
        </w:r>
      </w:del>
      <w:ins w:id="2727" w:author="Huawei" w:date="2018-01-03T14:17:00Z">
        <w:r w:rsidR="00F51188">
          <w:t>I</w:t>
        </w:r>
      </w:ins>
      <w:del w:id="2728" w:author="Huawei" w:date="2018-01-03T14:17:00Z">
        <w:r w:rsidRPr="00000A61" w:rsidDel="00F51188">
          <w:delText>i</w:delText>
        </w:r>
      </w:del>
      <w:ins w:id="2729" w:author="Huawei" w:date="2018-01-04T08:18:00Z">
        <w:r w:rsidRPr="00000A61">
          <w:t>ndex</w:t>
        </w:r>
      </w:ins>
      <w:del w:id="2730" w:author="Ericsson user" w:date="2018-01-09T09:49:00Z">
        <w:r w:rsidRPr="00000A61">
          <w:tab/>
          <w:delText>quantityConfigRSindex</w:delText>
        </w:r>
      </w:del>
      <w:r w:rsidRPr="00000A61">
        <w:tab/>
      </w:r>
      <w:r w:rsidRPr="00000A61">
        <w:tab/>
      </w:r>
      <w:r w:rsidRPr="00000A61">
        <w:tab/>
      </w:r>
      <w:r w:rsidRPr="00000A61">
        <w:tab/>
      </w:r>
      <w:r w:rsidRPr="00000A61">
        <w:tab/>
      </w:r>
      <w:r w:rsidRPr="00000A61">
        <w:tab/>
        <w:t>QuantityConfigR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2731" w:author="DCM" w:date="2018-01-05T17:17:00Z">
        <w:r w:rsidR="00C260AA" w:rsidRPr="00C260AA">
          <w:t xml:space="preserve"> </w:t>
        </w:r>
        <w:r w:rsidR="00C260AA" w:rsidRPr="00000A61">
          <w:tab/>
        </w:r>
        <w:r w:rsidR="00C260AA" w:rsidRPr="00D02B97">
          <w:rPr>
            <w:color w:val="808080"/>
          </w:rPr>
          <w:t xml:space="preserve">-- Need </w:t>
        </w:r>
        <w:r w:rsidR="00C260AA">
          <w:rPr>
            <w:rFonts w:hint="eastAsia"/>
            <w:color w:val="808080"/>
            <w:lang w:eastAsia="ja-JP"/>
          </w:rPr>
          <w:t>M</w:t>
        </w:r>
      </w:ins>
    </w:p>
    <w:p w14:paraId="3D86692A" w14:textId="77777777" w:rsidR="00E051C6" w:rsidRPr="00000A61" w:rsidRDefault="00E051C6" w:rsidP="00CE00FD">
      <w:pPr>
        <w:pStyle w:val="PL"/>
      </w:pPr>
      <w:r w:rsidRPr="00000A61">
        <w:t>}</w:t>
      </w:r>
    </w:p>
    <w:p w14:paraId="687D418E" w14:textId="77777777" w:rsidR="00E051C6" w:rsidRPr="00000A61" w:rsidRDefault="00E051C6" w:rsidP="00CE00FD">
      <w:pPr>
        <w:pStyle w:val="PL"/>
      </w:pPr>
    </w:p>
    <w:p w14:paraId="2848C180" w14:textId="77777777" w:rsidR="00E051C6" w:rsidRPr="00000A61" w:rsidRDefault="00E051C6" w:rsidP="00CE00FD">
      <w:pPr>
        <w:pStyle w:val="PL"/>
      </w:pPr>
      <w:bookmarkStart w:id="2732" w:name="_Hlk500246926"/>
      <w:bookmarkEnd w:id="2709"/>
      <w:r w:rsidRPr="00000A61">
        <w:t>QuantityConfigRS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A3407F9" w14:textId="77777777" w:rsidR="00E051C6" w:rsidRPr="00D02B97" w:rsidRDefault="00E051C6" w:rsidP="00CE00FD">
      <w:pPr>
        <w:pStyle w:val="PL"/>
        <w:rPr>
          <w:color w:val="808080"/>
        </w:rPr>
      </w:pPr>
      <w:r w:rsidRPr="00000A61">
        <w:lastRenderedPageBreak/>
        <w:tab/>
      </w:r>
      <w:r w:rsidRPr="00D02B97">
        <w:rPr>
          <w:color w:val="808080"/>
        </w:rPr>
        <w:t>-- SS Block based</w:t>
      </w:r>
    </w:p>
    <w:p w14:paraId="09227EFA" w14:textId="2DB7F87E" w:rsidR="00E051C6" w:rsidRPr="00000A61" w:rsidRDefault="00E051C6" w:rsidP="00CE00FD">
      <w:pPr>
        <w:pStyle w:val="PL"/>
      </w:pPr>
      <w:ins w:id="2733" w:author="Ericsson user" w:date="2018-01-09T09:49:00Z">
        <w:r w:rsidRPr="00000A61">
          <w:tab/>
          <w:t>ssb</w:t>
        </w:r>
      </w:ins>
      <w:ins w:id="2734" w:author="Huawei" w:date="2018-01-03T14:17:00Z">
        <w:r w:rsidR="00ED1EB4">
          <w:t>-</w:t>
        </w:r>
      </w:ins>
      <w:ins w:id="2735" w:author="Ericsson user" w:date="2018-01-09T09:49:00Z">
        <w:r w:rsidRPr="00000A61">
          <w:t>FilterCoefficientRSRP</w:t>
        </w:r>
      </w:ins>
      <w:del w:id="2736" w:author="Ericsson user" w:date="2018-01-09T09:49:00Z">
        <w:r w:rsidRPr="00000A61">
          <w:tab/>
          <w:delText>ssbFilterCoefficientRSRP</w:delText>
        </w:r>
      </w:del>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B6DF40C" w14:textId="05C4BBA4" w:rsidR="00E051C6" w:rsidRPr="00000A61" w:rsidRDefault="00E051C6" w:rsidP="00CE00FD">
      <w:pPr>
        <w:pStyle w:val="PL"/>
      </w:pPr>
      <w:ins w:id="2737" w:author="Ericsson user" w:date="2018-01-09T09:49:00Z">
        <w:r w:rsidRPr="00000A61">
          <w:tab/>
          <w:t>ssb</w:t>
        </w:r>
      </w:ins>
      <w:ins w:id="2738" w:author="Huawei" w:date="2018-01-03T14:17:00Z">
        <w:r w:rsidR="00ED1EB4">
          <w:t>-</w:t>
        </w:r>
      </w:ins>
      <w:ins w:id="2739" w:author="Ericsson user" w:date="2018-01-09T09:49:00Z">
        <w:r w:rsidRPr="00000A61">
          <w:t>FilterCoefficientRSRQ</w:t>
        </w:r>
      </w:ins>
      <w:del w:id="2740" w:author="Ericsson user" w:date="2018-01-09T09:49:00Z">
        <w:r w:rsidRPr="00000A61">
          <w:tab/>
          <w:delText>ssbFilterCoefficientRSRQ</w:delText>
        </w:r>
      </w:del>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14381ED1" w14:textId="675F2917" w:rsidR="00E051C6" w:rsidRPr="00000A61" w:rsidRDefault="00E051C6" w:rsidP="00CE00FD">
      <w:pPr>
        <w:pStyle w:val="PL"/>
      </w:pPr>
      <w:ins w:id="2741" w:author="Ericsson user" w:date="2018-01-09T09:49:00Z">
        <w:r w:rsidRPr="00000A61">
          <w:tab/>
          <w:t>ssb</w:t>
        </w:r>
      </w:ins>
      <w:ins w:id="2742" w:author="Huawei" w:date="2018-01-03T14:17:00Z">
        <w:r w:rsidR="00ED1EB4">
          <w:t>-</w:t>
        </w:r>
      </w:ins>
      <w:ins w:id="2743" w:author="Ericsson user" w:date="2018-01-09T09:49:00Z">
        <w:r w:rsidRPr="00000A61">
          <w:t>FilterCoefficientRS</w:t>
        </w:r>
      </w:ins>
      <w:del w:id="2744" w:author="Ericsson user" w:date="2018-01-09T09:49:00Z">
        <w:r w:rsidRPr="00000A61">
          <w:tab/>
          <w:delText>ssbFilterCoefficientRS</w:delText>
        </w:r>
      </w:del>
      <w:r w:rsidRPr="00000A61">
        <w:t>-SINR</w:t>
      </w:r>
      <w:del w:id="2745" w:author="Huawei" w:date="2018-01-03T14:17:00Z">
        <w:r w:rsidRPr="00000A61">
          <w:tab/>
        </w:r>
      </w:del>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r w:rsidRPr="00000A61">
        <w:t>,</w:t>
      </w:r>
    </w:p>
    <w:p w14:paraId="48030314" w14:textId="77777777" w:rsidR="00E051C6" w:rsidRPr="00000A61" w:rsidRDefault="00E051C6" w:rsidP="00CE00FD">
      <w:pPr>
        <w:pStyle w:val="PL"/>
      </w:pPr>
    </w:p>
    <w:p w14:paraId="3699F739" w14:textId="77777777" w:rsidR="00E051C6" w:rsidRPr="00D02B97" w:rsidRDefault="00E051C6" w:rsidP="00CE00FD">
      <w:pPr>
        <w:pStyle w:val="PL"/>
        <w:rPr>
          <w:color w:val="808080"/>
        </w:rPr>
      </w:pPr>
      <w:r w:rsidRPr="00000A61">
        <w:tab/>
      </w:r>
      <w:r w:rsidRPr="00D02B97">
        <w:rPr>
          <w:color w:val="808080"/>
        </w:rPr>
        <w:t>-- CSI-RS based</w:t>
      </w:r>
    </w:p>
    <w:p w14:paraId="4BAE2132" w14:textId="48B83F22" w:rsidR="00E051C6" w:rsidRPr="00000A61" w:rsidRDefault="00E051C6" w:rsidP="00CE00FD">
      <w:pPr>
        <w:pStyle w:val="PL"/>
      </w:pPr>
      <w:r w:rsidRPr="00000A61">
        <w:tab/>
        <w:t>csi-</w:t>
      </w:r>
      <w:ins w:id="2746" w:author="Ericsson user" w:date="2018-01-09T09:49:00Z">
        <w:r w:rsidRPr="00000A61">
          <w:t>rs</w:t>
        </w:r>
      </w:ins>
      <w:ins w:id="2747" w:author="Huawei" w:date="2018-01-03T14:18:00Z">
        <w:r w:rsidR="00ED1EB4">
          <w:t>-</w:t>
        </w:r>
      </w:ins>
      <w:ins w:id="2748" w:author="Ericsson user" w:date="2018-01-09T09:49:00Z">
        <w:r w:rsidRPr="00000A61">
          <w:t>FilterCoefficientRSRP</w:t>
        </w:r>
      </w:ins>
      <w:del w:id="2749" w:author="Ericsson user" w:date="2018-01-09T09:49:00Z">
        <w:r w:rsidRPr="00000A61">
          <w:delText>rsFilterCoefficientRSRP</w:delText>
        </w:r>
      </w:del>
      <w:del w:id="2750" w:author="Huawei" w:date="2018-01-03T14:18:00Z">
        <w:r w:rsidRPr="00000A61">
          <w:tab/>
        </w:r>
      </w:del>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723C4CAF" w14:textId="5F5AC4C8" w:rsidR="00E051C6" w:rsidRPr="00000A61" w:rsidRDefault="00E051C6" w:rsidP="00CE00FD">
      <w:pPr>
        <w:pStyle w:val="PL"/>
      </w:pPr>
      <w:r w:rsidRPr="00000A61">
        <w:tab/>
        <w:t>csi-</w:t>
      </w:r>
      <w:ins w:id="2751" w:author="Ericsson user" w:date="2018-01-09T09:49:00Z">
        <w:r w:rsidRPr="00000A61">
          <w:t>rs</w:t>
        </w:r>
      </w:ins>
      <w:ins w:id="2752" w:author="Huawei" w:date="2018-01-03T14:18:00Z">
        <w:r w:rsidR="00ED1EB4">
          <w:t>-</w:t>
        </w:r>
      </w:ins>
      <w:ins w:id="2753" w:author="Ericsson user" w:date="2018-01-09T09:49:00Z">
        <w:r w:rsidRPr="00000A61">
          <w:t>FilterCoefficientRSRQ</w:t>
        </w:r>
      </w:ins>
      <w:del w:id="2754" w:author="Ericsson user" w:date="2018-01-09T09:49:00Z">
        <w:r w:rsidRPr="00000A61">
          <w:delText>rsFilterCoefficientRSRQ</w:delText>
        </w:r>
      </w:del>
      <w:del w:id="2755" w:author="Huawei" w:date="2018-01-03T14:18:00Z">
        <w:r w:rsidRPr="00000A61">
          <w:tab/>
        </w:r>
      </w:del>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E56C765" w14:textId="383C06CC" w:rsidR="00E051C6" w:rsidRPr="00000A61" w:rsidRDefault="00E051C6" w:rsidP="00CE00FD">
      <w:pPr>
        <w:pStyle w:val="PL"/>
      </w:pPr>
      <w:r w:rsidRPr="00000A61">
        <w:tab/>
        <w:t>csi-</w:t>
      </w:r>
      <w:ins w:id="2756" w:author="Ericsson user" w:date="2018-01-09T09:49:00Z">
        <w:r w:rsidRPr="00000A61">
          <w:t>rs</w:t>
        </w:r>
      </w:ins>
      <w:ins w:id="2757" w:author="Huawei" w:date="2018-01-03T14:18:00Z">
        <w:r w:rsidR="00ED1EB4">
          <w:t>-</w:t>
        </w:r>
      </w:ins>
      <w:ins w:id="2758" w:author="Ericsson user" w:date="2018-01-09T09:49:00Z">
        <w:r w:rsidRPr="00000A61">
          <w:t>FilterCoefficientRS</w:t>
        </w:r>
      </w:ins>
      <w:del w:id="2759" w:author="Ericsson user" w:date="2018-01-09T09:49:00Z">
        <w:r w:rsidRPr="00000A61">
          <w:delText>rsFilterCoefficientRS</w:delText>
        </w:r>
      </w:del>
      <w:r w:rsidRPr="00000A61">
        <w:t>-SINR</w:t>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p>
    <w:p w14:paraId="322C1DDF" w14:textId="77777777" w:rsidR="00E051C6" w:rsidRPr="00000A61" w:rsidRDefault="00E051C6" w:rsidP="00CE00FD">
      <w:pPr>
        <w:pStyle w:val="PL"/>
      </w:pPr>
      <w:r w:rsidRPr="00000A61">
        <w:t>}</w:t>
      </w:r>
    </w:p>
    <w:bookmarkEnd w:id="2732"/>
    <w:p w14:paraId="6182C5FB" w14:textId="77777777" w:rsidR="00E051C6" w:rsidRPr="00000A61" w:rsidRDefault="00E051C6" w:rsidP="00CE00FD">
      <w:pPr>
        <w:pStyle w:val="PL"/>
      </w:pPr>
    </w:p>
    <w:p w14:paraId="70F22372" w14:textId="77777777" w:rsidR="00E051C6" w:rsidRPr="00D02B97" w:rsidRDefault="00E051C6" w:rsidP="00CE00FD">
      <w:pPr>
        <w:pStyle w:val="PL"/>
        <w:rPr>
          <w:color w:val="808080"/>
        </w:rPr>
      </w:pPr>
      <w:r w:rsidRPr="00D02B97">
        <w:rPr>
          <w:color w:val="808080"/>
        </w:rPr>
        <w:t>-- TAG-QUANTITY-CONFIG-STOP</w:t>
      </w:r>
    </w:p>
    <w:p w14:paraId="1446B085"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760"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2761">
          <w:tblGrid>
            <w:gridCol w:w="14062"/>
          </w:tblGrid>
        </w:tblGridChange>
      </w:tblGrid>
      <w:tr w:rsidR="00E051C6" w:rsidRPr="00000A61" w14:paraId="3D38BDEE" w14:textId="77777777" w:rsidTr="00E051C6">
        <w:trPr>
          <w:cantSplit/>
          <w:tblHeader/>
          <w:trPrChange w:id="2762" w:author="Ericsson user" w:date="2018-01-15T08:22:00Z">
            <w:trPr>
              <w:cantSplit/>
              <w:tblHeader/>
            </w:trPr>
          </w:trPrChange>
        </w:trPr>
        <w:tc>
          <w:tcPr>
            <w:tcW w:w="14062" w:type="dxa"/>
            <w:tcPrChange w:id="2763" w:author="Ericsson user" w:date="2018-01-15T08:22:00Z">
              <w:tcPr>
                <w:tcW w:w="14062" w:type="dxa"/>
              </w:tcPr>
            </w:tcPrChange>
          </w:tcPr>
          <w:p w14:paraId="76EEAB90" w14:textId="77777777" w:rsidR="00E051C6" w:rsidRPr="00000A61" w:rsidRDefault="00E051C6" w:rsidP="00E051C6">
            <w:pPr>
              <w:pStyle w:val="TAH"/>
              <w:rPr>
                <w:lang w:eastAsia="en-GB"/>
              </w:rPr>
            </w:pPr>
            <w:r w:rsidRPr="00000A61">
              <w:rPr>
                <w:noProof/>
                <w:lang w:eastAsia="en-GB"/>
              </w:rPr>
              <w:t>QuantityConfig field descriptions</w:t>
            </w:r>
          </w:p>
        </w:tc>
      </w:tr>
      <w:tr w:rsidR="00E051C6" w:rsidRPr="00000A61" w14:paraId="21503D25" w14:textId="77777777" w:rsidTr="00E051C6">
        <w:trPr>
          <w:cantSplit/>
          <w:trHeight w:val="52"/>
          <w:trPrChange w:id="2764" w:author="Ericsson user" w:date="2018-01-15T08:22:00Z">
            <w:trPr>
              <w:cantSplit/>
              <w:trHeight w:val="52"/>
            </w:trPr>
          </w:trPrChange>
        </w:trPr>
        <w:tc>
          <w:tcPr>
            <w:tcW w:w="14062" w:type="dxa"/>
            <w:tcPrChange w:id="2765" w:author="Ericsson user" w:date="2018-01-15T08:22:00Z">
              <w:tcPr>
                <w:tcW w:w="14062" w:type="dxa"/>
              </w:tcPr>
            </w:tcPrChange>
          </w:tcPr>
          <w:p w14:paraId="44DB2ECC" w14:textId="77777777" w:rsidR="00E051C6" w:rsidRPr="00000A61" w:rsidRDefault="00E051C6" w:rsidP="00E051C6">
            <w:pPr>
              <w:pStyle w:val="TAL"/>
              <w:rPr>
                <w:b/>
                <w:i/>
                <w:noProof/>
                <w:lang w:eastAsia="en-GB"/>
              </w:rPr>
            </w:pPr>
            <w:r w:rsidRPr="00000A61">
              <w:rPr>
                <w:b/>
                <w:i/>
                <w:noProof/>
                <w:lang w:eastAsia="en-GB"/>
              </w:rPr>
              <w:t>quantityConfigCell</w:t>
            </w:r>
          </w:p>
          <w:p w14:paraId="279F320F" w14:textId="77777777" w:rsidR="00E051C6" w:rsidRPr="00000A61" w:rsidRDefault="00E051C6" w:rsidP="00E051C6">
            <w:pPr>
              <w:pStyle w:val="TAL"/>
              <w:rPr>
                <w:iCs/>
                <w:noProof/>
                <w:lang w:eastAsia="en-GB"/>
              </w:rPr>
            </w:pPr>
            <w:r w:rsidRPr="00000A61">
              <w:rPr>
                <w:lang w:eastAsia="en-GB"/>
              </w:rPr>
              <w:t>Specifies L3 filter configurations for cell measurement results for the configurable RS Types (e.g. SS/PBCH block and CSI-RS) and the configurable measurement quantities (e.g. RSRP, RSRQ and SINR).</w:t>
            </w:r>
          </w:p>
        </w:tc>
      </w:tr>
      <w:tr w:rsidR="00E051C6" w:rsidRPr="00000A61" w14:paraId="10DCAB6C" w14:textId="77777777" w:rsidTr="00E051C6">
        <w:trPr>
          <w:cantSplit/>
          <w:trHeight w:val="52"/>
          <w:trPrChange w:id="2766" w:author="Ericsson user" w:date="2018-01-15T08:22:00Z">
            <w:trPr>
              <w:cantSplit/>
              <w:trHeight w:val="52"/>
            </w:trPr>
          </w:trPrChange>
        </w:trPr>
        <w:tc>
          <w:tcPr>
            <w:tcW w:w="14062" w:type="dxa"/>
            <w:tcPrChange w:id="2767" w:author="Ericsson user" w:date="2018-01-15T08:22:00Z">
              <w:tcPr>
                <w:tcW w:w="14062" w:type="dxa"/>
              </w:tcPr>
            </w:tcPrChange>
          </w:tcPr>
          <w:p w14:paraId="1E468A29" w14:textId="77777777" w:rsidR="00E051C6" w:rsidRPr="00000A61" w:rsidRDefault="00E051C6" w:rsidP="00E051C6">
            <w:pPr>
              <w:pStyle w:val="TAL"/>
              <w:rPr>
                <w:b/>
                <w:i/>
                <w:noProof/>
                <w:lang w:eastAsia="en-GB"/>
              </w:rPr>
            </w:pPr>
            <w:r w:rsidRPr="00000A61">
              <w:rPr>
                <w:b/>
                <w:i/>
                <w:noProof/>
                <w:lang w:eastAsia="en-GB"/>
              </w:rPr>
              <w:t>quantityConfigNR</w:t>
            </w:r>
          </w:p>
          <w:p w14:paraId="132F18F2" w14:textId="77777777" w:rsidR="00E051C6" w:rsidRPr="00000A61" w:rsidRDefault="00E051C6" w:rsidP="00E051C6">
            <w:pPr>
              <w:pStyle w:val="TAL"/>
              <w:rPr>
                <w:noProof/>
                <w:lang w:eastAsia="en-GB"/>
              </w:rPr>
            </w:pPr>
            <w:r w:rsidRPr="00000A61">
              <w:rPr>
                <w:lang w:eastAsia="en-GB"/>
              </w:rPr>
              <w:t>Specifies filter configurations for NR measurements.</w:t>
            </w:r>
          </w:p>
        </w:tc>
      </w:tr>
      <w:tr w:rsidR="00E051C6" w:rsidRPr="00000A61" w14:paraId="24222DCF" w14:textId="77777777" w:rsidTr="00E051C6">
        <w:trPr>
          <w:cantSplit/>
          <w:trHeight w:val="52"/>
          <w:trPrChange w:id="2768" w:author="Ericsson user" w:date="2018-01-15T08:22:00Z">
            <w:trPr>
              <w:cantSplit/>
              <w:trHeight w:val="52"/>
            </w:trPr>
          </w:trPrChange>
        </w:trPr>
        <w:tc>
          <w:tcPr>
            <w:tcW w:w="14062" w:type="dxa"/>
            <w:tcPrChange w:id="2769" w:author="Ericsson user" w:date="2018-01-15T08:22:00Z">
              <w:tcPr>
                <w:tcW w:w="14062" w:type="dxa"/>
              </w:tcPr>
            </w:tcPrChange>
          </w:tcPr>
          <w:p w14:paraId="7CA907DA" w14:textId="4565D026" w:rsidR="00E051C6" w:rsidRPr="00000A61" w:rsidRDefault="00E051C6" w:rsidP="00E051C6">
            <w:pPr>
              <w:pStyle w:val="TAL"/>
              <w:rPr>
                <w:b/>
                <w:i/>
                <w:noProof/>
                <w:lang w:eastAsia="en-GB"/>
              </w:rPr>
            </w:pPr>
            <w:r w:rsidRPr="00000A61">
              <w:rPr>
                <w:b/>
                <w:i/>
                <w:noProof/>
                <w:lang w:eastAsia="en-GB"/>
              </w:rPr>
              <w:t xml:space="preserve">quantityConfigRSindex </w:t>
            </w:r>
          </w:p>
          <w:p w14:paraId="7B9F2A2E" w14:textId="77777777" w:rsidR="00E051C6" w:rsidRPr="00000A61" w:rsidRDefault="00E051C6" w:rsidP="00E051C6">
            <w:pPr>
              <w:pStyle w:val="TAL"/>
              <w:rPr>
                <w:noProof/>
                <w:lang w:eastAsia="en-GB"/>
              </w:rPr>
            </w:pPr>
            <w:r w:rsidRPr="00000A61">
              <w:rPr>
                <w:lang w:eastAsia="en-GB"/>
              </w:rPr>
              <w:t>Specifies L3 filter configurations for measurement results per RS index for the configurable RS Types (e.g. SS/PBCH block and CSI-RS) and the configurable measurement quantities (e.g. RSRP, RSRQ and SINR).</w:t>
            </w:r>
          </w:p>
        </w:tc>
      </w:tr>
      <w:tr w:rsidR="00E051C6" w:rsidRPr="00000A61" w14:paraId="61D00AB7" w14:textId="77777777" w:rsidTr="00E051C6">
        <w:trPr>
          <w:cantSplit/>
          <w:trHeight w:val="52"/>
          <w:trPrChange w:id="2770" w:author="Ericsson user" w:date="2018-01-15T08:22:00Z">
            <w:trPr>
              <w:cantSplit/>
              <w:trHeight w:val="52"/>
            </w:trPr>
          </w:trPrChange>
        </w:trPr>
        <w:tc>
          <w:tcPr>
            <w:tcW w:w="14062" w:type="dxa"/>
            <w:tcPrChange w:id="2771" w:author="Ericsson user" w:date="2018-01-15T08:22:00Z">
              <w:tcPr>
                <w:tcW w:w="14062" w:type="dxa"/>
              </w:tcPr>
            </w:tcPrChange>
          </w:tcPr>
          <w:p w14:paraId="28E533BD" w14:textId="07032C6D" w:rsidR="00E051C6" w:rsidRPr="00000A61" w:rsidRDefault="00E051C6" w:rsidP="00E051C6">
            <w:pPr>
              <w:pStyle w:val="TAL"/>
              <w:rPr>
                <w:ins w:id="2772" w:author="Ericsson user" w:date="2018-01-09T09:49:00Z"/>
                <w:b/>
                <w:i/>
                <w:noProof/>
                <w:lang w:eastAsia="en-GB"/>
              </w:rPr>
            </w:pPr>
            <w:ins w:id="2773" w:author="Ericsson user" w:date="2018-01-09T09:49:00Z">
              <w:r w:rsidRPr="00000A61">
                <w:rPr>
                  <w:b/>
                  <w:i/>
                  <w:noProof/>
                  <w:lang w:eastAsia="en-GB"/>
                </w:rPr>
                <w:t>ssb</w:t>
              </w:r>
            </w:ins>
            <w:ins w:id="2774" w:author="Huawei" w:date="2018-01-03T14:18:00Z">
              <w:r w:rsidR="00ED1EB4">
                <w:rPr>
                  <w:b/>
                  <w:i/>
                  <w:noProof/>
                  <w:lang w:eastAsia="en-GB"/>
                </w:rPr>
                <w:t>-</w:t>
              </w:r>
            </w:ins>
            <w:ins w:id="2775" w:author="Ericsson user" w:date="2018-01-09T09:49:00Z">
              <w:r w:rsidRPr="00000A61">
                <w:rPr>
                  <w:b/>
                  <w:i/>
                  <w:noProof/>
                  <w:lang w:eastAsia="en-GB"/>
                </w:rPr>
                <w:t>FilterCoefficientRSRP</w:t>
              </w:r>
            </w:ins>
          </w:p>
          <w:p w14:paraId="4E4424DB" w14:textId="77777777" w:rsidR="00E051C6" w:rsidRPr="00000A61" w:rsidRDefault="00E051C6" w:rsidP="00E051C6">
            <w:pPr>
              <w:pStyle w:val="TAL"/>
              <w:rPr>
                <w:del w:id="2776" w:author="Ericsson user" w:date="2018-01-09T09:49:00Z"/>
                <w:b/>
                <w:i/>
                <w:noProof/>
                <w:lang w:eastAsia="en-GB"/>
              </w:rPr>
            </w:pPr>
            <w:del w:id="2777" w:author="Ericsson user" w:date="2018-01-09T09:49:00Z">
              <w:r w:rsidRPr="00000A61">
                <w:rPr>
                  <w:b/>
                  <w:i/>
                  <w:noProof/>
                  <w:lang w:eastAsia="en-GB"/>
                </w:rPr>
                <w:delText>ssbFilterCoefficientRSRP</w:delText>
              </w:r>
            </w:del>
          </w:p>
          <w:p w14:paraId="2746CA6A" w14:textId="77777777" w:rsidR="00E051C6" w:rsidRPr="00000A61" w:rsidRDefault="00E051C6" w:rsidP="00E051C6">
            <w:pPr>
              <w:pStyle w:val="TAL"/>
              <w:rPr>
                <w:noProof/>
                <w:lang w:eastAsia="en-GB"/>
              </w:rPr>
            </w:pPr>
            <w:r w:rsidRPr="00000A61">
              <w:rPr>
                <w:lang w:eastAsia="en-GB"/>
              </w:rPr>
              <w:t>Specifies L3 filter configurations for SS-RSRP measurement results from the L1 filter(s), as defined in 38.215 [9].</w:t>
            </w:r>
          </w:p>
        </w:tc>
      </w:tr>
      <w:tr w:rsidR="00E051C6" w:rsidRPr="00000A61" w14:paraId="26344637" w14:textId="77777777" w:rsidTr="00E051C6">
        <w:trPr>
          <w:cantSplit/>
          <w:trHeight w:val="52"/>
          <w:trPrChange w:id="2778" w:author="Ericsson user" w:date="2018-01-15T08:22:00Z">
            <w:trPr>
              <w:cantSplit/>
              <w:trHeight w:val="52"/>
            </w:trPr>
          </w:trPrChange>
        </w:trPr>
        <w:tc>
          <w:tcPr>
            <w:tcW w:w="14062" w:type="dxa"/>
            <w:tcPrChange w:id="2779" w:author="Ericsson user" w:date="2018-01-15T08:22:00Z">
              <w:tcPr>
                <w:tcW w:w="14062" w:type="dxa"/>
              </w:tcPr>
            </w:tcPrChange>
          </w:tcPr>
          <w:p w14:paraId="3E362682" w14:textId="3B3BE482" w:rsidR="00E051C6" w:rsidRPr="00000A61" w:rsidRDefault="00E051C6" w:rsidP="00E051C6">
            <w:pPr>
              <w:pStyle w:val="TAL"/>
              <w:rPr>
                <w:ins w:id="2780" w:author="Ericsson user" w:date="2018-01-09T09:49:00Z"/>
                <w:b/>
                <w:i/>
                <w:noProof/>
                <w:lang w:eastAsia="en-GB"/>
              </w:rPr>
            </w:pPr>
            <w:ins w:id="2781" w:author="Ericsson user" w:date="2018-01-09T09:49:00Z">
              <w:r w:rsidRPr="00000A61">
                <w:rPr>
                  <w:b/>
                  <w:i/>
                  <w:noProof/>
                  <w:lang w:eastAsia="en-GB"/>
                </w:rPr>
                <w:t>ssb</w:t>
              </w:r>
            </w:ins>
            <w:ins w:id="2782" w:author="Huawei" w:date="2018-01-03T14:18:00Z">
              <w:r w:rsidR="00ED1EB4">
                <w:rPr>
                  <w:b/>
                  <w:i/>
                  <w:noProof/>
                  <w:lang w:eastAsia="en-GB"/>
                </w:rPr>
                <w:t>-</w:t>
              </w:r>
            </w:ins>
            <w:ins w:id="2783" w:author="Ericsson user" w:date="2018-01-09T09:49:00Z">
              <w:r w:rsidRPr="00000A61">
                <w:rPr>
                  <w:b/>
                  <w:i/>
                  <w:noProof/>
                  <w:lang w:eastAsia="en-GB"/>
                </w:rPr>
                <w:t>FilterCoefficientRSRQ</w:t>
              </w:r>
            </w:ins>
          </w:p>
          <w:p w14:paraId="0537EFE4" w14:textId="77777777" w:rsidR="00E051C6" w:rsidRPr="00000A61" w:rsidRDefault="00E051C6" w:rsidP="00E051C6">
            <w:pPr>
              <w:pStyle w:val="TAL"/>
              <w:rPr>
                <w:del w:id="2784" w:author="Ericsson user" w:date="2018-01-09T09:49:00Z"/>
                <w:b/>
                <w:i/>
                <w:noProof/>
                <w:lang w:eastAsia="en-GB"/>
              </w:rPr>
            </w:pPr>
            <w:del w:id="2785" w:author="Ericsson user" w:date="2018-01-09T09:49:00Z">
              <w:r w:rsidRPr="00000A61">
                <w:rPr>
                  <w:b/>
                  <w:i/>
                  <w:noProof/>
                  <w:lang w:eastAsia="en-GB"/>
                </w:rPr>
                <w:delText>ssbFilterCoefficientRSRQ</w:delText>
              </w:r>
            </w:del>
          </w:p>
          <w:p w14:paraId="4DFAB666" w14:textId="77777777" w:rsidR="00E051C6" w:rsidRPr="00000A61" w:rsidRDefault="00E051C6" w:rsidP="00E051C6">
            <w:pPr>
              <w:pStyle w:val="TAL"/>
              <w:rPr>
                <w:noProof/>
                <w:lang w:eastAsia="en-GB"/>
              </w:rPr>
            </w:pPr>
            <w:r w:rsidRPr="00000A61">
              <w:rPr>
                <w:lang w:eastAsia="en-GB"/>
              </w:rPr>
              <w:t>Specifies L3 filter configurations for SS-RSRQ measurement results from the L1 filter(s), as defined in 38.215 [9].</w:t>
            </w:r>
          </w:p>
        </w:tc>
      </w:tr>
      <w:tr w:rsidR="00E051C6" w:rsidRPr="00000A61" w14:paraId="0ACEA679" w14:textId="77777777" w:rsidTr="00E051C6">
        <w:trPr>
          <w:cantSplit/>
          <w:trHeight w:val="52"/>
          <w:trPrChange w:id="2786" w:author="Ericsson user" w:date="2018-01-15T08:22:00Z">
            <w:trPr>
              <w:cantSplit/>
              <w:trHeight w:val="52"/>
            </w:trPr>
          </w:trPrChange>
        </w:trPr>
        <w:tc>
          <w:tcPr>
            <w:tcW w:w="14062" w:type="dxa"/>
            <w:tcPrChange w:id="2787" w:author="Ericsson user" w:date="2018-01-15T08:22:00Z">
              <w:tcPr>
                <w:tcW w:w="14062" w:type="dxa"/>
              </w:tcPr>
            </w:tcPrChange>
          </w:tcPr>
          <w:p w14:paraId="1074D0BB" w14:textId="6ACBD900" w:rsidR="00E051C6" w:rsidRPr="00000A61" w:rsidRDefault="00E051C6" w:rsidP="00E051C6">
            <w:pPr>
              <w:pStyle w:val="TAL"/>
              <w:rPr>
                <w:ins w:id="2788" w:author="Ericsson user" w:date="2018-01-09T09:49:00Z"/>
                <w:b/>
                <w:i/>
                <w:noProof/>
                <w:lang w:eastAsia="en-GB"/>
              </w:rPr>
            </w:pPr>
            <w:ins w:id="2789" w:author="Ericsson user" w:date="2018-01-09T09:49:00Z">
              <w:r w:rsidRPr="00000A61">
                <w:rPr>
                  <w:b/>
                  <w:i/>
                  <w:noProof/>
                  <w:lang w:eastAsia="en-GB"/>
                </w:rPr>
                <w:t>ssb</w:t>
              </w:r>
            </w:ins>
            <w:ins w:id="2790" w:author="Huawei" w:date="2018-01-03T14:19:00Z">
              <w:r w:rsidR="00ED1EB4">
                <w:rPr>
                  <w:b/>
                  <w:i/>
                  <w:noProof/>
                  <w:lang w:eastAsia="en-GB"/>
                </w:rPr>
                <w:t>-</w:t>
              </w:r>
            </w:ins>
            <w:ins w:id="2791" w:author="Ericsson user" w:date="2018-01-09T09:49:00Z">
              <w:r w:rsidRPr="00000A61">
                <w:rPr>
                  <w:b/>
                  <w:i/>
                  <w:noProof/>
                  <w:lang w:eastAsia="en-GB"/>
                </w:rPr>
                <w:t>FilterCoefficientSINR</w:t>
              </w:r>
            </w:ins>
          </w:p>
          <w:p w14:paraId="3E7679AE" w14:textId="77777777" w:rsidR="00E051C6" w:rsidRPr="00000A61" w:rsidRDefault="00E051C6" w:rsidP="00E051C6">
            <w:pPr>
              <w:pStyle w:val="TAL"/>
              <w:rPr>
                <w:del w:id="2792" w:author="Ericsson user" w:date="2018-01-09T09:49:00Z"/>
                <w:b/>
                <w:i/>
                <w:noProof/>
                <w:lang w:eastAsia="en-GB"/>
              </w:rPr>
            </w:pPr>
            <w:del w:id="2793" w:author="Ericsson user" w:date="2018-01-09T09:49:00Z">
              <w:r w:rsidRPr="00000A61">
                <w:rPr>
                  <w:b/>
                  <w:i/>
                  <w:noProof/>
                  <w:lang w:eastAsia="en-GB"/>
                </w:rPr>
                <w:delText>ssbFilterCoefficientSINR</w:delText>
              </w:r>
            </w:del>
          </w:p>
          <w:p w14:paraId="6226EFE9" w14:textId="77777777" w:rsidR="00E051C6" w:rsidRPr="00000A61" w:rsidRDefault="00E051C6" w:rsidP="00E051C6">
            <w:pPr>
              <w:pStyle w:val="TAL"/>
              <w:rPr>
                <w:noProof/>
                <w:lang w:eastAsia="en-GB"/>
              </w:rPr>
            </w:pPr>
            <w:r w:rsidRPr="00000A61">
              <w:rPr>
                <w:lang w:eastAsia="en-GB"/>
              </w:rPr>
              <w:t>Specifies L3 filter configurations for SS-SINR measurement results from the L1 filter(s), as defined in 38.215 [9].</w:t>
            </w:r>
          </w:p>
        </w:tc>
      </w:tr>
      <w:tr w:rsidR="00E051C6" w:rsidRPr="00000A61" w14:paraId="3161B994" w14:textId="77777777" w:rsidTr="00E051C6">
        <w:trPr>
          <w:cantSplit/>
          <w:trHeight w:val="52"/>
          <w:trPrChange w:id="2794" w:author="Ericsson user" w:date="2018-01-15T08:22:00Z">
            <w:trPr>
              <w:cantSplit/>
              <w:trHeight w:val="52"/>
            </w:trPr>
          </w:trPrChange>
        </w:trPr>
        <w:tc>
          <w:tcPr>
            <w:tcW w:w="14062" w:type="dxa"/>
            <w:tcPrChange w:id="2795" w:author="Ericsson user" w:date="2018-01-15T08:22:00Z">
              <w:tcPr>
                <w:tcW w:w="14062" w:type="dxa"/>
              </w:tcPr>
            </w:tcPrChange>
          </w:tcPr>
          <w:p w14:paraId="34D527DB" w14:textId="77777777" w:rsidR="00E051C6" w:rsidRPr="00000A61" w:rsidRDefault="00E051C6" w:rsidP="00E051C6">
            <w:pPr>
              <w:pStyle w:val="TAL"/>
              <w:rPr>
                <w:b/>
                <w:i/>
                <w:noProof/>
                <w:lang w:eastAsia="en-GB"/>
              </w:rPr>
            </w:pPr>
            <w:r w:rsidRPr="00000A61">
              <w:rPr>
                <w:b/>
                <w:i/>
                <w:noProof/>
                <w:lang w:eastAsia="en-GB"/>
              </w:rPr>
              <w:t>csi-</w:t>
            </w:r>
            <w:ins w:id="2796" w:author="Ericsson user" w:date="2018-01-09T09:49:00Z">
              <w:r w:rsidRPr="00000A61">
                <w:rPr>
                  <w:b/>
                  <w:i/>
                  <w:noProof/>
                  <w:lang w:eastAsia="en-GB"/>
                </w:rPr>
                <w:t>rs</w:t>
              </w:r>
            </w:ins>
            <w:ins w:id="2797" w:author="Huawei" w:date="2018-01-03T14:19:00Z">
              <w:r w:rsidR="00ED1EB4">
                <w:rPr>
                  <w:b/>
                  <w:i/>
                  <w:noProof/>
                  <w:lang w:eastAsia="en-GB"/>
                </w:rPr>
                <w:t>-</w:t>
              </w:r>
            </w:ins>
            <w:ins w:id="2798" w:author="Ericsson user" w:date="2018-01-09T09:49:00Z">
              <w:r w:rsidRPr="00000A61">
                <w:rPr>
                  <w:b/>
                  <w:i/>
                  <w:noProof/>
                  <w:lang w:eastAsia="en-GB"/>
                </w:rPr>
                <w:t>FilterCoefficientRSRP</w:t>
              </w:r>
            </w:ins>
            <w:del w:id="2799" w:author="Ericsson user" w:date="2018-01-09T09:49:00Z">
              <w:r w:rsidRPr="00000A61">
                <w:rPr>
                  <w:b/>
                  <w:i/>
                  <w:noProof/>
                  <w:lang w:eastAsia="en-GB"/>
                </w:rPr>
                <w:delText>rsFilterCoefficientRSRP</w:delText>
              </w:r>
            </w:del>
          </w:p>
          <w:p w14:paraId="7066C35D" w14:textId="77777777" w:rsidR="00E051C6" w:rsidRPr="00000A61" w:rsidRDefault="00E051C6" w:rsidP="00E051C6">
            <w:pPr>
              <w:pStyle w:val="TAL"/>
              <w:rPr>
                <w:noProof/>
                <w:lang w:eastAsia="en-GB"/>
              </w:rPr>
            </w:pPr>
            <w:r w:rsidRPr="00000A61">
              <w:rPr>
                <w:lang w:eastAsia="en-GB"/>
              </w:rPr>
              <w:t>Specifies L3 filter configurations for CSI-RSRP measurement results from the L1 filter(s), as defined in 38.215 [9].</w:t>
            </w:r>
          </w:p>
        </w:tc>
      </w:tr>
      <w:tr w:rsidR="00E051C6" w:rsidRPr="00000A61" w14:paraId="40B6B23F" w14:textId="77777777" w:rsidTr="00E051C6">
        <w:trPr>
          <w:cantSplit/>
          <w:trHeight w:val="52"/>
          <w:trPrChange w:id="2800" w:author="Ericsson user" w:date="2018-01-15T08:22:00Z">
            <w:trPr>
              <w:cantSplit/>
              <w:trHeight w:val="52"/>
            </w:trPr>
          </w:trPrChange>
        </w:trPr>
        <w:tc>
          <w:tcPr>
            <w:tcW w:w="14062" w:type="dxa"/>
            <w:tcPrChange w:id="2801" w:author="Ericsson user" w:date="2018-01-15T08:22:00Z">
              <w:tcPr>
                <w:tcW w:w="14062" w:type="dxa"/>
              </w:tcPr>
            </w:tcPrChange>
          </w:tcPr>
          <w:p w14:paraId="0D1920BC" w14:textId="77777777" w:rsidR="00E051C6" w:rsidRPr="00000A61" w:rsidRDefault="00E051C6" w:rsidP="00E051C6">
            <w:pPr>
              <w:pStyle w:val="TAL"/>
              <w:rPr>
                <w:b/>
                <w:i/>
                <w:noProof/>
                <w:lang w:eastAsia="en-GB"/>
              </w:rPr>
            </w:pPr>
            <w:r w:rsidRPr="00000A61">
              <w:rPr>
                <w:b/>
                <w:i/>
                <w:noProof/>
                <w:lang w:eastAsia="en-GB"/>
              </w:rPr>
              <w:t>csi-</w:t>
            </w:r>
            <w:ins w:id="2802" w:author="Ericsson user" w:date="2018-01-09T09:49:00Z">
              <w:r w:rsidRPr="00000A61">
                <w:rPr>
                  <w:b/>
                  <w:i/>
                  <w:noProof/>
                  <w:lang w:eastAsia="en-GB"/>
                </w:rPr>
                <w:t>rs</w:t>
              </w:r>
            </w:ins>
            <w:ins w:id="2803" w:author="Huawei" w:date="2018-01-03T14:19:00Z">
              <w:r w:rsidR="00ED1EB4">
                <w:rPr>
                  <w:b/>
                  <w:i/>
                  <w:noProof/>
                  <w:lang w:eastAsia="en-GB"/>
                </w:rPr>
                <w:t>-</w:t>
              </w:r>
            </w:ins>
            <w:ins w:id="2804" w:author="Ericsson user" w:date="2018-01-09T09:49:00Z">
              <w:r w:rsidRPr="00000A61">
                <w:rPr>
                  <w:b/>
                  <w:i/>
                  <w:noProof/>
                  <w:lang w:eastAsia="en-GB"/>
                </w:rPr>
                <w:t>FilterCoefficientRSRQ</w:t>
              </w:r>
            </w:ins>
            <w:del w:id="2805" w:author="Ericsson user" w:date="2018-01-09T09:49:00Z">
              <w:r w:rsidRPr="00000A61">
                <w:rPr>
                  <w:b/>
                  <w:i/>
                  <w:noProof/>
                  <w:lang w:eastAsia="en-GB"/>
                </w:rPr>
                <w:delText>rsFilterCoefficientRSRQ</w:delText>
              </w:r>
            </w:del>
          </w:p>
          <w:p w14:paraId="18098818" w14:textId="77777777" w:rsidR="00E051C6" w:rsidRPr="00000A61" w:rsidRDefault="00E051C6" w:rsidP="00E051C6">
            <w:pPr>
              <w:pStyle w:val="TAL"/>
              <w:rPr>
                <w:noProof/>
                <w:lang w:eastAsia="en-GB"/>
              </w:rPr>
            </w:pPr>
            <w:r w:rsidRPr="00000A61">
              <w:rPr>
                <w:lang w:eastAsia="en-GB"/>
              </w:rPr>
              <w:t>Specifies L3 filter configurations for CSI-RSRQ measurement results from the L1 filter(s), as defined in 38.215 [9].</w:t>
            </w:r>
          </w:p>
        </w:tc>
      </w:tr>
      <w:tr w:rsidR="00E051C6" w:rsidRPr="00000A61" w14:paraId="5DFBAB4E" w14:textId="77777777" w:rsidTr="00E051C6">
        <w:trPr>
          <w:cantSplit/>
          <w:trHeight w:val="52"/>
          <w:trPrChange w:id="2806" w:author="Ericsson user" w:date="2018-01-15T08:22:00Z">
            <w:trPr>
              <w:cantSplit/>
              <w:trHeight w:val="52"/>
            </w:trPr>
          </w:trPrChange>
        </w:trPr>
        <w:tc>
          <w:tcPr>
            <w:tcW w:w="14062" w:type="dxa"/>
            <w:tcPrChange w:id="2807" w:author="Ericsson user" w:date="2018-01-15T08:22:00Z">
              <w:tcPr>
                <w:tcW w:w="14062" w:type="dxa"/>
              </w:tcPr>
            </w:tcPrChange>
          </w:tcPr>
          <w:p w14:paraId="3BE0F733" w14:textId="77777777" w:rsidR="00E051C6" w:rsidRPr="00000A61" w:rsidRDefault="00E051C6" w:rsidP="00E051C6">
            <w:pPr>
              <w:pStyle w:val="TAL"/>
              <w:rPr>
                <w:b/>
                <w:i/>
                <w:noProof/>
                <w:lang w:eastAsia="en-GB"/>
              </w:rPr>
            </w:pPr>
            <w:r w:rsidRPr="00000A61">
              <w:rPr>
                <w:b/>
                <w:i/>
                <w:noProof/>
                <w:lang w:eastAsia="en-GB"/>
              </w:rPr>
              <w:t>csi-</w:t>
            </w:r>
            <w:ins w:id="2808" w:author="Ericsson user" w:date="2018-01-09T09:49:00Z">
              <w:r w:rsidRPr="00000A61">
                <w:rPr>
                  <w:b/>
                  <w:i/>
                  <w:noProof/>
                  <w:lang w:eastAsia="en-GB"/>
                </w:rPr>
                <w:t>rs</w:t>
              </w:r>
            </w:ins>
            <w:ins w:id="2809" w:author="Huawei" w:date="2018-01-03T14:19:00Z">
              <w:r w:rsidR="00ED1EB4">
                <w:rPr>
                  <w:b/>
                  <w:i/>
                  <w:noProof/>
                  <w:lang w:eastAsia="en-GB"/>
                </w:rPr>
                <w:t>-</w:t>
              </w:r>
            </w:ins>
            <w:ins w:id="2810" w:author="Ericsson user" w:date="2018-01-09T09:49:00Z">
              <w:r w:rsidRPr="00000A61">
                <w:rPr>
                  <w:b/>
                  <w:i/>
                  <w:noProof/>
                  <w:lang w:eastAsia="en-GB"/>
                </w:rPr>
                <w:t>FilterCoefficientRSRP</w:t>
              </w:r>
            </w:ins>
            <w:del w:id="2811" w:author="Ericsson user" w:date="2018-01-09T09:49:00Z">
              <w:r w:rsidRPr="00000A61">
                <w:rPr>
                  <w:b/>
                  <w:i/>
                  <w:noProof/>
                  <w:lang w:eastAsia="en-GB"/>
                </w:rPr>
                <w:delText>rsFilterCoefficientRSRP</w:delText>
              </w:r>
            </w:del>
          </w:p>
          <w:p w14:paraId="407830FA" w14:textId="77777777" w:rsidR="00E051C6" w:rsidRPr="00000A61" w:rsidRDefault="00E051C6" w:rsidP="00E051C6">
            <w:pPr>
              <w:pStyle w:val="TAL"/>
              <w:rPr>
                <w:noProof/>
                <w:lang w:eastAsia="en-GB"/>
              </w:rPr>
            </w:pPr>
            <w:r w:rsidRPr="00000A61">
              <w:rPr>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2812" w:name="_Toc501138312"/>
      <w:bookmarkStart w:id="2813" w:name="_Toc500942741"/>
      <w:r w:rsidRPr="00000A61">
        <w:t>–</w:t>
      </w:r>
      <w:r w:rsidRPr="00000A61">
        <w:tab/>
      </w:r>
      <w:r w:rsidRPr="00000A61">
        <w:rPr>
          <w:i/>
          <w:noProof/>
        </w:rPr>
        <w:t>RACH-ConfigCommon</w:t>
      </w:r>
      <w:bookmarkEnd w:id="2616"/>
      <w:bookmarkEnd w:id="2812"/>
      <w:bookmarkEnd w:id="2813"/>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77777777" w:rsidR="007D49FF" w:rsidRPr="00000A61" w:rsidRDefault="007D49FF" w:rsidP="00CE00FD">
      <w:pPr>
        <w:pStyle w:val="PL"/>
      </w:pPr>
    </w:p>
    <w:p w14:paraId="40E0CFF5" w14:textId="77777777" w:rsidR="007D49FF" w:rsidRPr="00D02B97" w:rsidRDefault="007D49FF" w:rsidP="00CE00FD">
      <w:pPr>
        <w:pStyle w:val="PL"/>
        <w:rPr>
          <w:color w:val="808080"/>
        </w:rPr>
      </w:pPr>
      <w:r w:rsidRPr="00000A61">
        <w:lastRenderedPageBreak/>
        <w:tab/>
      </w:r>
      <w:r w:rsidRPr="00D02B97">
        <w:rPr>
          <w:color w:val="808080"/>
        </w:rPr>
        <w:t>--</w:t>
      </w:r>
      <w:r w:rsidRPr="00D02B97">
        <w:rPr>
          <w:color w:val="808080"/>
        </w:rPr>
        <w:tab/>
        <w:t>FFS: whether any of the parameter(s) in the L1 TP should be within CBRA-SSB-ResourceList</w:t>
      </w:r>
    </w:p>
    <w:p w14:paraId="0B96AE6B"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6F45B264" w:rsidR="009C0240" w:rsidRPr="00000A61" w:rsidRDefault="007D49FF" w:rsidP="00CE00FD">
      <w:pPr>
        <w:pStyle w:val="PL"/>
      </w:pPr>
      <w:r w:rsidRPr="00000A61">
        <w:tab/>
      </w:r>
      <w:r w:rsidRPr="00000A61">
        <w:tab/>
        <w:t>ra-Msg3SizeGroupA</w:t>
      </w:r>
      <w:r w:rsidRPr="00000A61">
        <w:tab/>
      </w:r>
      <w:r w:rsidRPr="00000A61">
        <w:tab/>
      </w:r>
      <w:r w:rsidRPr="00000A61">
        <w:tab/>
      </w:r>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RPr="00D02B97" w:rsidRDefault="0056558B" w:rsidP="00CE00FD">
      <w:pPr>
        <w:pStyle w:val="PL"/>
        <w:rPr>
          <w:color w:val="808080"/>
        </w:rPr>
      </w:pPr>
      <w:r w:rsidRPr="00000A61">
        <w:tab/>
      </w:r>
      <w:r w:rsidRPr="00000A61">
        <w:tab/>
      </w:r>
      <w:r w:rsidRPr="00D02B97">
        <w:rPr>
          <w:color w:val="808080"/>
        </w:rPr>
        <w:t>-- FFS: Need and definition of messagePowerOffsetGroupB</w:t>
      </w:r>
    </w:p>
    <w:p w14:paraId="61487CBC" w14:textId="488A3481" w:rsidR="007D49FF" w:rsidRPr="00496B55" w:rsidRDefault="007D49FF" w:rsidP="00CE00FD">
      <w:pPr>
        <w:pStyle w:val="PL"/>
      </w:pPr>
      <w:r w:rsidRPr="00496B55">
        <w:tab/>
      </w:r>
      <w:r w:rsidRPr="00496B55">
        <w:tab/>
        <w:t>messagePowerOffsetGroupB</w:t>
      </w:r>
      <w:r w:rsidRPr="00496B55">
        <w:tab/>
      </w:r>
      <w:r w:rsidRPr="00496B55">
        <w:tab/>
      </w:r>
      <w:r w:rsidR="0056558B" w:rsidRPr="00D02B97">
        <w:rPr>
          <w:color w:val="993366"/>
        </w:rPr>
        <w:t>ENUMERATED</w:t>
      </w:r>
      <w:r w:rsidR="0056558B" w:rsidRPr="00496B55">
        <w:t xml:space="preserve"> { minusinfinity, dB0, dB5, dB8, dB10, dB12, dB15, dB18}</w:t>
      </w:r>
    </w:p>
    <w:p w14:paraId="34E634D4" w14:textId="77777777" w:rsidR="007D49FF" w:rsidRPr="00000A61" w:rsidRDefault="007D49FF" w:rsidP="00CE00FD">
      <w:pPr>
        <w:pStyle w:val="PL"/>
      </w:pPr>
      <w:r w:rsidRPr="00000A61">
        <w:tab/>
        <w:t xml:space="preserve">} </w:t>
      </w:r>
      <w:r w:rsidRPr="00D02B97">
        <w:rPr>
          <w:color w:val="993366"/>
        </w:rPr>
        <w:t>OPTIONAL</w:t>
      </w:r>
      <w:r w:rsidRPr="00000A61">
        <w:t>,</w:t>
      </w:r>
    </w:p>
    <w:p w14:paraId="7E857E81" w14:textId="77777777" w:rsidR="007D49FF" w:rsidRPr="00000A61" w:rsidRDefault="007D49FF" w:rsidP="00CE00FD">
      <w:pPr>
        <w:pStyle w:val="PL"/>
      </w:pPr>
    </w:p>
    <w:p w14:paraId="625324BB" w14:textId="63E9B0A4" w:rsidR="007D49FF" w:rsidRPr="00000A61" w:rsidRDefault="007D49FF" w:rsidP="00CE00FD">
      <w:pPr>
        <w:pStyle w:val="PL"/>
      </w:pPr>
      <w:r w:rsidRPr="00000A61">
        <w:tab/>
        <w:t>cbra-SSB-ResourceList</w:t>
      </w:r>
      <w:r w:rsidRPr="00000A61">
        <w:tab/>
      </w:r>
      <w:r w:rsidRPr="00000A61">
        <w:tab/>
      </w:r>
      <w:r w:rsidR="00496B55">
        <w:tab/>
      </w:r>
      <w:r w:rsidRPr="00000A61">
        <w:tab/>
        <w:t>CBRA-SSB-ResourceList,</w:t>
      </w:r>
    </w:p>
    <w:p w14:paraId="2AB4FC2B" w14:textId="77777777" w:rsidR="007D49FF" w:rsidRPr="00000A61" w:rsidRDefault="007D49FF" w:rsidP="00CE00FD">
      <w:pPr>
        <w:pStyle w:val="PL"/>
      </w:pPr>
    </w:p>
    <w:p w14:paraId="7C3AB61D" w14:textId="1F66A472" w:rsidR="007D49FF" w:rsidRPr="00000A61" w:rsidRDefault="007D49FF" w:rsidP="00CE00FD">
      <w:pPr>
        <w:pStyle w:val="PL"/>
      </w:pPr>
      <w:r w:rsidRPr="00000A61">
        <w:tab/>
        <w:t>ra-ContentionResolutionTimer</w:t>
      </w:r>
      <w:r w:rsidRPr="00000A61">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3915541D"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71DD874A" w:rsidR="007D49FF" w:rsidRPr="00000A61" w:rsidRDefault="007D49FF" w:rsidP="00CE00FD">
      <w:pPr>
        <w:pStyle w:val="PL"/>
      </w:pPr>
      <w:r w:rsidRPr="00000A61">
        <w:tab/>
        <w:t>ssb-Threshold</w:t>
      </w:r>
      <w:r w:rsidRPr="00000A61">
        <w:tab/>
      </w:r>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Pr="00000A61">
        <w:tab/>
      </w:r>
      <w:r w:rsidRPr="00000A61">
        <w:tab/>
      </w:r>
      <w:r w:rsidRPr="00D02B97">
        <w:rPr>
          <w:color w:val="993366"/>
        </w:rPr>
        <w:t>OPTIONAL</w:t>
      </w:r>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F24D3" w:rsidRPr="00000A61">
        <w:t xml:space="preserve"> </w:t>
      </w:r>
      <w:r w:rsidR="004F24D3" w:rsidRPr="00000A61">
        <w:tab/>
      </w:r>
      <w:r w:rsidR="004F24D3" w:rsidRPr="00000A61">
        <w:tab/>
      </w:r>
      <w:r w:rsidR="004F24D3" w:rsidRPr="00D02B97">
        <w:rPr>
          <w:color w:val="993366"/>
        </w:rPr>
        <w:t>OPTIONAL</w:t>
      </w:r>
      <w:r w:rsidR="004F24D3" w:rsidRPr="00000A61">
        <w:t>,</w:t>
      </w:r>
    </w:p>
    <w:p w14:paraId="395A52FD" w14:textId="278C5C75" w:rsidR="004F24D3" w:rsidRPr="00000A61" w:rsidRDefault="004F24D3" w:rsidP="00CE00FD">
      <w:pPr>
        <w:pStyle w:val="PL"/>
      </w:pPr>
    </w:p>
    <w:p w14:paraId="2908C795" w14:textId="77777777" w:rsidR="007D49FF" w:rsidRPr="00D02B97" w:rsidRDefault="007D49FF" w:rsidP="00CE00FD">
      <w:pPr>
        <w:pStyle w:val="PL"/>
        <w:rPr>
          <w:color w:val="808080"/>
        </w:rPr>
      </w:pPr>
      <w:r w:rsidRPr="00000A61">
        <w:tab/>
      </w:r>
      <w:r w:rsidRPr="00D02B97">
        <w:rPr>
          <w:color w:val="808080"/>
        </w:rPr>
        <w:t>-- N-CS configuration, see Table 6.3.3.1-3 in 38.211</w:t>
      </w:r>
    </w:p>
    <w:p w14:paraId="50DD64A9" w14:textId="77777777" w:rsidR="007D49FF" w:rsidRPr="00000A61" w:rsidRDefault="007D49FF" w:rsidP="00CE00FD">
      <w:pPr>
        <w:pStyle w:val="PL"/>
      </w:pPr>
      <w:r w:rsidRPr="00000A61">
        <w:tab/>
        <w:t>zeroCorrelationZoneConfig</w:t>
      </w:r>
      <w:r w:rsidRPr="00000A61">
        <w:tab/>
      </w:r>
      <w:r w:rsidRPr="00000A61">
        <w:tab/>
      </w:r>
      <w:r w:rsidRPr="00000A61">
        <w:tab/>
      </w:r>
      <w:r w:rsidRPr="00000A61">
        <w:tab/>
      </w:r>
      <w:r w:rsidRPr="00D02B97">
        <w:rPr>
          <w:color w:val="993366"/>
        </w:rPr>
        <w:t>INTEGER</w:t>
      </w:r>
      <w:r w:rsidRPr="00000A61">
        <w:t>(0..15),</w:t>
      </w:r>
    </w:p>
    <w:p w14:paraId="57A0CC5E" w14:textId="25F775B9"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111B7B6E" w:rsidR="00A76D3B" w:rsidRPr="00D02B97" w:rsidRDefault="00A76D3B" w:rsidP="00CE00FD">
      <w:pPr>
        <w:pStyle w:val="PL"/>
        <w:rPr>
          <w:color w:val="808080"/>
        </w:rPr>
      </w:pPr>
      <w:r>
        <w:tab/>
      </w:r>
      <w:r w:rsidRPr="00D02B97">
        <w:rPr>
          <w:color w:val="808080"/>
        </w:rPr>
        <w:t>-- FFS_DefaultValue: Same as DL SCS?</w:t>
      </w:r>
    </w:p>
    <w:p w14:paraId="7AE71C38" w14:textId="383358E5" w:rsidR="000E2BBF" w:rsidRDefault="000E2BBF" w:rsidP="00CE00FD">
      <w:pPr>
        <w:pStyle w:val="PL"/>
      </w:pPr>
      <w:r>
        <w:tab/>
        <w:t>msg1-SubcarrierSpacing</w:t>
      </w:r>
      <w:r>
        <w:tab/>
      </w:r>
      <w:r>
        <w:tab/>
      </w:r>
      <w:r>
        <w:tab/>
      </w:r>
      <w:r>
        <w:tab/>
      </w:r>
      <w:r>
        <w:tab/>
        <w:t>SubcarrierSpacing</w:t>
      </w:r>
      <w:r>
        <w:tab/>
      </w:r>
      <w:r>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Pr="00D02B97">
        <w:rPr>
          <w:color w:val="993366"/>
        </w:rPr>
        <w:t>OPTIONAL</w:t>
      </w:r>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77777777" w:rsidR="00A76D3B" w:rsidRPr="00D02B97" w:rsidRDefault="00A76D3B" w:rsidP="00CE00FD">
      <w:pPr>
        <w:pStyle w:val="PL"/>
        <w:rPr>
          <w:color w:val="808080"/>
        </w:rPr>
      </w:pPr>
      <w:r>
        <w:tab/>
      </w:r>
      <w:r w:rsidRPr="00D02B97">
        <w:rPr>
          <w:color w:val="808080"/>
        </w:rPr>
        <w:t>-- Corresponds to L1 parameter 'prach-FDM' (see 38,211, section FFS_Section)</w:t>
      </w:r>
    </w:p>
    <w:p w14:paraId="0706F060" w14:textId="774907FA" w:rsidR="00A76D3B" w:rsidRPr="00D02B97" w:rsidRDefault="00A76D3B" w:rsidP="00CE00FD">
      <w:pPr>
        <w:pStyle w:val="PL"/>
        <w:rPr>
          <w:color w:val="808080"/>
        </w:rPr>
      </w:pPr>
      <w:r>
        <w:tab/>
      </w:r>
      <w:r w:rsidRPr="00D02B97">
        <w:rPr>
          <w:color w:val="808080"/>
        </w:rPr>
        <w:t>-- FFS_DefaultValue?</w:t>
      </w:r>
    </w:p>
    <w:p w14:paraId="634CE2FD" w14:textId="2937F585" w:rsidR="00A76D3B" w:rsidRDefault="00A76D3B" w:rsidP="00CE00FD">
      <w:pPr>
        <w:pStyle w:val="PL"/>
      </w:pPr>
      <w:r>
        <w:tab/>
        <w:t>msg1-FDM</w:t>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2)),</w:t>
      </w:r>
    </w:p>
    <w:p w14:paraId="53DC839E" w14:textId="77777777" w:rsidR="00585F03" w:rsidRPr="00D02B97" w:rsidRDefault="00585F03" w:rsidP="00CE00FD">
      <w:pPr>
        <w:pStyle w:val="PL"/>
        <w:rPr>
          <w:color w:val="808080"/>
        </w:rPr>
      </w:pPr>
      <w:r>
        <w:tab/>
      </w:r>
      <w:r w:rsidRPr="00D02B97">
        <w:rPr>
          <w:color w:val="808080"/>
        </w:rPr>
        <w:t>-- Offset of lowest PRACH transmission occasion in frequency domain with respective to PRB 0 of initial active UL BWP(s)</w:t>
      </w:r>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r w:rsidR="00361CA2">
        <w:tab/>
      </w:r>
      <w:r w:rsidR="00361CA2">
        <w:tab/>
      </w:r>
      <w:r w:rsidR="00361CA2">
        <w:tab/>
      </w:r>
      <w:r w:rsidR="00361CA2">
        <w:tab/>
      </w:r>
      <w:r w:rsidR="00361CA2">
        <w:tab/>
      </w:r>
      <w:r w:rsidR="00361CA2">
        <w:tab/>
      </w:r>
      <w:r w:rsidR="00361CA2">
        <w:tab/>
      </w:r>
      <w:r w:rsidR="00361CA2">
        <w:tab/>
      </w:r>
      <w:r w:rsidR="00361CA2">
        <w:tab/>
      </w:r>
      <w:r>
        <w:tab/>
      </w:r>
      <w:r w:rsidRPr="00D02B97">
        <w:rPr>
          <w:color w:val="993366"/>
        </w:rPr>
        <w:t>OPTIONAL</w:t>
      </w:r>
      <w:r>
        <w:t>,</w:t>
      </w:r>
    </w:p>
    <w:p w14:paraId="3EAA815B" w14:textId="77777777" w:rsidR="00585F03" w:rsidRPr="00000A61" w:rsidRDefault="00585F03" w:rsidP="00CE00FD">
      <w:pPr>
        <w:pStyle w:val="PL"/>
      </w:pPr>
    </w:p>
    <w:p w14:paraId="586B96D0" w14:textId="77777777" w:rsidR="007D49FF" w:rsidRPr="00D02B97" w:rsidRDefault="007D49FF" w:rsidP="00CE00FD">
      <w:pPr>
        <w:pStyle w:val="PL"/>
        <w:rPr>
          <w:color w:val="808080"/>
        </w:rPr>
      </w:pPr>
      <w:r w:rsidRPr="00000A61">
        <w:tab/>
      </w:r>
      <w:r w:rsidRPr="00D02B97">
        <w:rPr>
          <w:color w:val="808080"/>
        </w:rPr>
        <w:t>-- Configuration of restricted sets, see 38.211</w:t>
      </w:r>
      <w:r w:rsidRPr="00D02B97">
        <w:rPr>
          <w:color w:val="808080"/>
        </w:rPr>
        <w:tab/>
        <w:t xml:space="preserve">6.3.3.1 </w:t>
      </w:r>
    </w:p>
    <w:p w14:paraId="32858739" w14:textId="77777777" w:rsidR="007D49FF" w:rsidRPr="00D02B97" w:rsidRDefault="007D49FF" w:rsidP="00CE00FD">
      <w:pPr>
        <w:pStyle w:val="PL"/>
        <w:rPr>
          <w:color w:val="808080"/>
        </w:rPr>
      </w:pPr>
      <w:r w:rsidRPr="00000A61">
        <w:tab/>
      </w:r>
      <w:r w:rsidRPr="00D02B97">
        <w:rPr>
          <w:color w:val="808080"/>
        </w:rPr>
        <w:t xml:space="preserve">-- </w:t>
      </w:r>
      <w:r w:rsidR="00FB6466" w:rsidRPr="00D02B97">
        <w:rPr>
          <w:color w:val="808080"/>
        </w:rPr>
        <w:t>FFS_</w:t>
      </w:r>
      <w:r w:rsidRPr="00D02B97">
        <w:rPr>
          <w:color w:val="808080"/>
        </w:rPr>
        <w:t>CHECK: RAN1 value said "restrictedTypeA". Does it mean "restrictedToTypeA"? If not, what else?</w:t>
      </w:r>
    </w:p>
    <w:p w14:paraId="47A1717E"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 restrictedToTypeA, restrictedToTypeB},</w:t>
      </w:r>
    </w:p>
    <w:p w14:paraId="178BDC2C" w14:textId="77777777" w:rsidR="007D49FF" w:rsidRPr="00D02B97" w:rsidRDefault="007D49FF" w:rsidP="00CE00FD">
      <w:pPr>
        <w:pStyle w:val="PL"/>
        <w:rPr>
          <w:color w:val="808080"/>
        </w:rPr>
      </w:pPr>
      <w:r w:rsidRPr="00000A61">
        <w:tab/>
      </w:r>
      <w:r w:rsidRPr="00D02B97">
        <w:rPr>
          <w:color w:val="808080"/>
        </w:rPr>
        <w:t>-- (see 38.213, section 7.4)</w:t>
      </w:r>
    </w:p>
    <w:p w14:paraId="68F48145" w14:textId="77777777" w:rsidR="0093228A" w:rsidRPr="00000A61" w:rsidRDefault="007D49FF" w:rsidP="00CE00FD">
      <w:pPr>
        <w:pStyle w:val="PL"/>
      </w:pPr>
      <w:r w:rsidRPr="00000A61">
        <w:tab/>
        <w:t>preambleReceivedTargetPower</w:t>
      </w:r>
      <w:r w:rsidRPr="00000A61">
        <w:tab/>
      </w:r>
      <w:r w:rsidRPr="00000A61">
        <w:tab/>
      </w:r>
      <w:r w:rsidRPr="00000A61">
        <w:tab/>
      </w:r>
      <w:r w:rsidRPr="00000A61">
        <w:tab/>
      </w:r>
      <w:r w:rsidRPr="00D02B97">
        <w:rPr>
          <w:color w:val="993366"/>
        </w:rPr>
        <w:t>ENUMERATED</w:t>
      </w:r>
      <w:r w:rsidRPr="00000A61">
        <w:t xml:space="preserve"> {</w:t>
      </w:r>
    </w:p>
    <w:p w14:paraId="69525946" w14:textId="7737601F" w:rsidR="00FF0922" w:rsidRPr="00000A61" w:rsidRDefault="0093228A"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120, dBm-118, dBm-116, dBm-114, dBm-112, dBm-110, dBm-108, dBm-106, dBm-104, dBm-102,</w:t>
      </w:r>
      <w:r w:rsidR="00FF0922" w:rsidRPr="00000A61">
        <w:t xml:space="preserve"> </w:t>
      </w:r>
      <w:r w:rsidR="007D49FF" w:rsidRPr="00000A61">
        <w:t xml:space="preserve">dBm-100, </w:t>
      </w:r>
      <w:r w:rsidR="00FF0922" w:rsidRPr="00000A61">
        <w:tab/>
      </w:r>
    </w:p>
    <w:p w14:paraId="6A06926B" w14:textId="4533F095" w:rsidR="00FF0922" w:rsidRPr="00000A61" w:rsidRDefault="00FF0922" w:rsidP="00CE00FD">
      <w:pPr>
        <w:pStyle w:val="PL"/>
        <w:rPr>
          <w:lang w:eastAsia="ko-KR"/>
        </w:rPr>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98, dBm-96, dBm-94,dBm-92, dBm-90</w:t>
      </w:r>
      <w:r w:rsidR="0093228A" w:rsidRPr="00000A61">
        <w:t>, dBm-88, dBm-86,</w:t>
      </w:r>
      <w:r w:rsidR="0093228A" w:rsidRPr="00000A61">
        <w:rPr>
          <w:lang w:eastAsia="ko-KR"/>
        </w:rPr>
        <w:t xml:space="preserve"> dBm-</w:t>
      </w:r>
      <w:r w:rsidR="0093228A" w:rsidRPr="00000A61">
        <w:rPr>
          <w:rFonts w:hint="eastAsia"/>
          <w:lang w:eastAsia="ko-KR"/>
        </w:rPr>
        <w:t>8</w:t>
      </w:r>
      <w:r w:rsidR="0093228A" w:rsidRPr="00000A61">
        <w:rPr>
          <w:lang w:eastAsia="ko-KR"/>
        </w:rPr>
        <w:t>4,dBm-</w:t>
      </w:r>
      <w:r w:rsidR="0093228A" w:rsidRPr="00000A61">
        <w:rPr>
          <w:rFonts w:hint="eastAsia"/>
          <w:lang w:eastAsia="ko-KR"/>
        </w:rPr>
        <w:t>8</w:t>
      </w:r>
      <w:r w:rsidR="0093228A" w:rsidRPr="00000A61">
        <w:rPr>
          <w:lang w:eastAsia="ko-KR"/>
        </w:rPr>
        <w:t>2, dBm-</w:t>
      </w:r>
      <w:r w:rsidR="0093228A" w:rsidRPr="00000A61">
        <w:rPr>
          <w:rFonts w:hint="eastAsia"/>
          <w:lang w:eastAsia="ko-KR"/>
        </w:rPr>
        <w:t>8</w:t>
      </w:r>
      <w:r w:rsidR="0093228A" w:rsidRPr="00000A61">
        <w:rPr>
          <w:lang w:eastAsia="ko-KR"/>
        </w:rPr>
        <w:t>0</w:t>
      </w:r>
      <w:r w:rsidR="0093228A" w:rsidRPr="00000A61">
        <w:rPr>
          <w:rFonts w:hint="eastAsia"/>
          <w:lang w:eastAsia="ko-KR"/>
        </w:rPr>
        <w:t xml:space="preserve">, </w:t>
      </w:r>
      <w:r w:rsidR="0093228A" w:rsidRPr="00000A61">
        <w:rPr>
          <w:lang w:eastAsia="ko-KR"/>
        </w:rPr>
        <w:t>dBm-</w:t>
      </w:r>
      <w:r w:rsidR="0093228A" w:rsidRPr="00000A61">
        <w:rPr>
          <w:rFonts w:hint="eastAsia"/>
          <w:lang w:eastAsia="ko-KR"/>
        </w:rPr>
        <w:t>7</w:t>
      </w:r>
      <w:r w:rsidR="0093228A" w:rsidRPr="00000A61">
        <w:rPr>
          <w:lang w:eastAsia="ko-KR"/>
        </w:rPr>
        <w:t>8, dBm-</w:t>
      </w:r>
      <w:r w:rsidR="0093228A" w:rsidRPr="00000A61">
        <w:rPr>
          <w:rFonts w:hint="eastAsia"/>
          <w:lang w:eastAsia="ko-KR"/>
        </w:rPr>
        <w:t>7</w:t>
      </w:r>
      <w:r w:rsidR="0093228A" w:rsidRPr="00000A61">
        <w:rPr>
          <w:lang w:eastAsia="ko-KR"/>
        </w:rPr>
        <w:t xml:space="preserve">6, </w:t>
      </w:r>
    </w:p>
    <w:p w14:paraId="319DEE9C" w14:textId="463D71E3" w:rsidR="007D49FF" w:rsidRPr="00000A61" w:rsidRDefault="00FF092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3228A" w:rsidRPr="00000A61">
        <w:t>dBm-</w:t>
      </w:r>
      <w:r w:rsidR="0093228A" w:rsidRPr="00000A61">
        <w:rPr>
          <w:rFonts w:hint="eastAsia"/>
        </w:rPr>
        <w:t>7</w:t>
      </w:r>
      <w:r w:rsidR="0093228A" w:rsidRPr="00000A61">
        <w:t>4, dBm-</w:t>
      </w:r>
      <w:r w:rsidR="0093228A" w:rsidRPr="00000A61">
        <w:rPr>
          <w:rFonts w:hint="eastAsia"/>
        </w:rPr>
        <w:t>7</w:t>
      </w:r>
      <w:r w:rsidR="0093228A" w:rsidRPr="00000A61">
        <w:t>2, dBm-70</w:t>
      </w:r>
      <w:r w:rsidR="0093228A" w:rsidRPr="00000A61">
        <w:rPr>
          <w:rFonts w:hint="eastAsia"/>
        </w:rPr>
        <w:t xml:space="preserve">, </w:t>
      </w:r>
      <w:r w:rsidR="0093228A" w:rsidRPr="00000A61">
        <w:t>dBm-</w:t>
      </w:r>
      <w:r w:rsidR="0093228A" w:rsidRPr="00000A61">
        <w:rPr>
          <w:rFonts w:hint="eastAsia"/>
        </w:rPr>
        <w:t>6</w:t>
      </w:r>
      <w:r w:rsidR="0093228A" w:rsidRPr="00000A61">
        <w:t>8, dBm-</w:t>
      </w:r>
      <w:r w:rsidR="0093228A" w:rsidRPr="00000A61">
        <w:rPr>
          <w:rFonts w:hint="eastAsia"/>
        </w:rPr>
        <w:t>6</w:t>
      </w:r>
      <w:r w:rsidR="0093228A" w:rsidRPr="00000A61">
        <w:t>6, dBm-</w:t>
      </w:r>
      <w:r w:rsidR="0093228A" w:rsidRPr="00000A61">
        <w:rPr>
          <w:rFonts w:hint="eastAsia"/>
        </w:rPr>
        <w:t>6</w:t>
      </w:r>
      <w:r w:rsidR="0093228A" w:rsidRPr="00000A61">
        <w:t>4, dBm-</w:t>
      </w:r>
      <w:r w:rsidR="0093228A" w:rsidRPr="00000A61">
        <w:rPr>
          <w:rFonts w:hint="eastAsia"/>
        </w:rPr>
        <w:t>6</w:t>
      </w:r>
      <w:r w:rsidR="0093228A" w:rsidRPr="00000A61">
        <w:t>2, dBm-</w:t>
      </w:r>
      <w:r w:rsidR="0093228A" w:rsidRPr="00000A61">
        <w:rPr>
          <w:rFonts w:hint="eastAsia"/>
        </w:rPr>
        <w:t>6</w:t>
      </w:r>
      <w:r w:rsidR="0093228A" w:rsidRPr="00000A61">
        <w:t xml:space="preserve">0, </w:t>
      </w:r>
      <w:r w:rsidR="000A27DF" w:rsidRPr="0040311F">
        <w:t>dBm-</w:t>
      </w:r>
      <w:r w:rsidR="000A27DF">
        <w:rPr>
          <w:rFonts w:eastAsia="MS Mincho" w:hint="eastAsia"/>
          <w:lang w:eastAsia="ja-JP"/>
        </w:rPr>
        <w:t>58</w:t>
      </w:r>
      <w:r w:rsidR="000A27DF" w:rsidRPr="0040311F">
        <w:t>, dBm-</w:t>
      </w:r>
      <w:r w:rsidR="000A27DF">
        <w:rPr>
          <w:rFonts w:eastAsia="MS Mincho" w:hint="eastAsia"/>
          <w:lang w:eastAsia="ja-JP"/>
        </w:rPr>
        <w:t>56</w:t>
      </w:r>
      <w:r w:rsidR="000A27DF" w:rsidRPr="0040311F">
        <w:t>, dBm-</w:t>
      </w:r>
      <w:r w:rsidR="000A27DF">
        <w:rPr>
          <w:rFonts w:eastAsia="MS Mincho" w:hint="eastAsia"/>
          <w:lang w:eastAsia="ja-JP"/>
        </w:rPr>
        <w:t>54</w:t>
      </w:r>
      <w:r w:rsidR="000A27DF" w:rsidRPr="0040311F">
        <w:t>,</w:t>
      </w:r>
      <w:r w:rsidR="000A27DF" w:rsidRPr="00C96827">
        <w:t xml:space="preserve"> </w:t>
      </w:r>
      <w:r w:rsidR="000A27DF" w:rsidRPr="0040311F">
        <w:t>dBm-</w:t>
      </w:r>
      <w:r w:rsidR="000A27DF">
        <w:rPr>
          <w:rFonts w:eastAsia="MS Mincho" w:hint="eastAsia"/>
          <w:lang w:eastAsia="ja-JP"/>
        </w:rPr>
        <w:t>52</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50</w:t>
      </w:r>
      <w:r w:rsidR="000A27DF" w:rsidRPr="0040311F">
        <w:t>, dBm-</w:t>
      </w:r>
      <w:r w:rsidR="000A27DF">
        <w:rPr>
          <w:rFonts w:eastAsia="MS Mincho" w:hint="eastAsia"/>
          <w:lang w:eastAsia="ja-JP"/>
        </w:rPr>
        <w:t>4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6</w:t>
      </w:r>
      <w:r w:rsidR="000A27DF" w:rsidRPr="0040311F">
        <w:t>, dBm-</w:t>
      </w:r>
      <w:r w:rsidR="000A27DF">
        <w:rPr>
          <w:rFonts w:eastAsia="MS Mincho" w:hint="eastAsia"/>
          <w:lang w:eastAsia="ja-JP"/>
        </w:rPr>
        <w:t>4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0</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2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6</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0</w:t>
      </w:r>
      <w:r w:rsidR="000A27DF" w:rsidRPr="0040311F">
        <w:t>,</w:t>
      </w:r>
      <w:r w:rsidR="000A27DF" w:rsidRPr="00C96827">
        <w:t xml:space="preserve"> </w:t>
      </w:r>
      <w:r w:rsidR="000A27D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6</w:t>
      </w:r>
      <w:r w:rsidR="0093228A" w:rsidRPr="00000A61">
        <w:t xml:space="preserve"> </w:t>
      </w:r>
      <w:r w:rsidR="007D49FF" w:rsidRPr="00000A61">
        <w:t>}</w:t>
      </w:r>
      <w:r w:rsidR="007D49FF" w:rsidRPr="00000A61">
        <w:tab/>
      </w:r>
      <w:r w:rsidR="007D49FF" w:rsidRPr="00000A61">
        <w:tab/>
      </w:r>
      <w:r w:rsidR="007D49FF" w:rsidRPr="00000A61">
        <w:tab/>
      </w:r>
      <w:r w:rsidR="007D49FF" w:rsidRPr="00D02B97">
        <w:rPr>
          <w:color w:val="993366"/>
        </w:rPr>
        <w:t>OPTIONAL</w:t>
      </w:r>
      <w:r w:rsidR="007D49FF" w:rsidRPr="00000A61">
        <w:t>,</w:t>
      </w:r>
    </w:p>
    <w:p w14:paraId="12D793BE" w14:textId="29D90991" w:rsidR="007D49FF" w:rsidRPr="00D02B97" w:rsidRDefault="007D49FF" w:rsidP="00CE00FD">
      <w:pPr>
        <w:pStyle w:val="PL"/>
        <w:rPr>
          <w:color w:val="808080"/>
        </w:rPr>
      </w:pPr>
      <w:r w:rsidRPr="00000A61">
        <w:tab/>
      </w:r>
      <w:r w:rsidRPr="00D02B97">
        <w:rPr>
          <w:color w:val="808080"/>
        </w:rPr>
        <w:t xml:space="preserve">-- </w:t>
      </w:r>
      <w:r w:rsidR="00BF4B4E" w:rsidRPr="00D02B97">
        <w:rPr>
          <w:color w:val="808080"/>
        </w:rPr>
        <w:t xml:space="preserve">Power ramping steps for PRACH </w:t>
      </w:r>
      <w:r w:rsidRPr="00D02B97">
        <w:rPr>
          <w:color w:val="808080"/>
        </w:rPr>
        <w:t xml:space="preserve">(see 38.321, </w:t>
      </w:r>
      <w:r w:rsidR="00BF4B4E" w:rsidRPr="00D02B97">
        <w:rPr>
          <w:color w:val="808080"/>
        </w:rPr>
        <w:t>FFS_</w:t>
      </w:r>
      <w:r w:rsidRPr="00D02B97">
        <w:rPr>
          <w:color w:val="808080"/>
        </w:rPr>
        <w:t>section)</w:t>
      </w:r>
    </w:p>
    <w:p w14:paraId="734B94EC" w14:textId="77777777" w:rsidR="007D49FF" w:rsidRPr="00D02B97" w:rsidRDefault="007D49FF" w:rsidP="00CE00FD">
      <w:pPr>
        <w:pStyle w:val="PL"/>
        <w:rPr>
          <w:color w:val="808080"/>
        </w:rPr>
      </w:pPr>
      <w:r w:rsidRPr="00000A61">
        <w:tab/>
        <w:t>powerRampingSte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dB0, dB2, dB4,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59D04B7" w14:textId="77777777" w:rsidR="007D49FF" w:rsidRPr="00000A61" w:rsidRDefault="007D49FF" w:rsidP="00CE00FD">
      <w:pPr>
        <w:pStyle w:val="PL"/>
      </w:pPr>
    </w:p>
    <w:p w14:paraId="63CAB85F" w14:textId="77777777" w:rsidR="007D49FF" w:rsidRPr="00D02B97" w:rsidRDefault="007D49FF" w:rsidP="00CE00FD">
      <w:pPr>
        <w:pStyle w:val="PL"/>
        <w:rPr>
          <w:color w:val="808080"/>
        </w:rPr>
      </w:pPr>
      <w:r w:rsidRPr="00000A61">
        <w:tab/>
      </w:r>
      <w:r w:rsidRPr="00D02B97">
        <w:rPr>
          <w:color w:val="808080"/>
        </w:rPr>
        <w:t xml:space="preserve">-- </w:t>
      </w:r>
      <w:r w:rsidR="004837FA" w:rsidRPr="00D02B97">
        <w:rPr>
          <w:color w:val="808080"/>
        </w:rPr>
        <w:t>FFS_</w:t>
      </w:r>
      <w:r w:rsidRPr="00D02B97">
        <w:rPr>
          <w:color w:val="808080"/>
        </w:rPr>
        <w:t>CHECK: PreambleTransMax parameter usage (parameter was not provided by RAN1 and not yet discussed in RAN2)</w:t>
      </w:r>
    </w:p>
    <w:p w14:paraId="730FF0D2" w14:textId="3F84BA9D" w:rsidR="007D49FF" w:rsidRPr="00000A61" w:rsidRDefault="007D49FF" w:rsidP="00CE00FD">
      <w:pPr>
        <w:pStyle w:val="PL"/>
      </w:pPr>
      <w:r w:rsidRPr="00000A61">
        <w:tab/>
      </w:r>
      <w:r w:rsidR="004837FA">
        <w:t>p</w:t>
      </w:r>
      <w:r w:rsidRPr="00000A61">
        <w:t xml:space="preserve">reambleTransMax </w:t>
      </w:r>
      <w:r w:rsidRPr="00000A61">
        <w:tab/>
      </w:r>
      <w:r w:rsidRPr="00000A61">
        <w:tab/>
      </w:r>
      <w:r w:rsidRPr="00000A61">
        <w:tab/>
      </w:r>
      <w:r w:rsidRPr="00000A61">
        <w:tab/>
      </w:r>
      <w:r w:rsidRPr="00D02B97">
        <w:rPr>
          <w:color w:val="993366"/>
        </w:rPr>
        <w:t>ENUMERATED</w:t>
      </w:r>
      <w:r w:rsidRPr="00000A61">
        <w:t xml:space="preserve"> {n3, n4, n5, n6, n7,</w:t>
      </w:r>
      <w:r w:rsidRPr="00000A61">
        <w:tab/>
        <w:t>n8, n10, n20, n50, n100, n200}</w:t>
      </w:r>
      <w:r w:rsidR="0059545F">
        <w:t>,</w:t>
      </w:r>
    </w:p>
    <w:p w14:paraId="4596A019" w14:textId="77777777" w:rsidR="007D49FF" w:rsidRPr="00000A61" w:rsidRDefault="007D49FF" w:rsidP="00CE00FD">
      <w:pPr>
        <w:pStyle w:val="PL"/>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5ED1AEB5" w14:textId="51CF2524" w:rsidR="00B3731A" w:rsidRPr="00D02B97" w:rsidRDefault="00B3731A" w:rsidP="00CE00FD">
      <w:pPr>
        <w:pStyle w:val="PL"/>
        <w:rPr>
          <w:color w:val="808080"/>
        </w:rPr>
      </w:pPr>
      <w:r>
        <w:tab/>
      </w:r>
      <w:r w:rsidRPr="00D02B97">
        <w:rPr>
          <w:color w:val="808080"/>
        </w:rPr>
        <w:t>-- Number of SSBs per RACH occasion. By multiplying with cb-prea</w:t>
      </w:r>
      <w:r w:rsidR="00830849">
        <w:rPr>
          <w:color w:val="808080"/>
        </w:rPr>
        <w:t>m</w:t>
      </w:r>
      <w:r w:rsidRPr="00D02B97">
        <w:rPr>
          <w:color w:val="808080"/>
        </w:rPr>
        <w:t>blesPerSSB, the UE determines the total number of CB preambles.</w:t>
      </w:r>
    </w:p>
    <w:p w14:paraId="2D2841CD" w14:textId="77777777" w:rsidR="00B3731A" w:rsidRPr="00D02B97" w:rsidRDefault="00B3731A" w:rsidP="00CE00FD">
      <w:pPr>
        <w:pStyle w:val="PL"/>
        <w:rPr>
          <w:color w:val="808080"/>
        </w:rPr>
      </w:pPr>
      <w:r>
        <w:tab/>
      </w:r>
      <w:r w:rsidRPr="00D02B97">
        <w:rPr>
          <w:color w:val="808080"/>
        </w:rPr>
        <w:t>-- Corresponds to L1 parameter 'SSB-per-rach-occasion' (see 38.211?, section FFS_Section)</w:t>
      </w:r>
    </w:p>
    <w:p w14:paraId="7C712C76" w14:textId="3D5F5A38" w:rsidR="00B3731A" w:rsidRPr="00D02B97" w:rsidRDefault="00B3731A"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1CC3A6A7" w14:textId="30A20DEA" w:rsidR="00B3731A" w:rsidRPr="00D02B97" w:rsidRDefault="00B3731A" w:rsidP="00CE00FD">
      <w:pPr>
        <w:pStyle w:val="PL"/>
        <w:rPr>
          <w:color w:val="808080"/>
        </w:rPr>
      </w:pPr>
      <w:r>
        <w:tab/>
      </w:r>
      <w:r w:rsidRPr="00D02B97">
        <w:rPr>
          <w:color w:val="808080"/>
        </w:rPr>
        <w:t xml:space="preserve">-- FFS_Value: RAN1 indicated ”3 bit” </w:t>
      </w:r>
      <w:r w:rsidR="00B46185" w:rsidRPr="00D02B97">
        <w:rPr>
          <w:color w:val="808080"/>
        </w:rPr>
        <w:t>but there should be actual values here... and not hidden in a table.</w:t>
      </w:r>
    </w:p>
    <w:p w14:paraId="18DD0AD8" w14:textId="38B613B7" w:rsidR="00B3731A" w:rsidRDefault="00B3731A" w:rsidP="00CE00FD">
      <w:pPr>
        <w:pStyle w:val="PL"/>
      </w:pPr>
      <w:r>
        <w:tab/>
        <w:t>ssb-perRACH-Occasion</w:t>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rsidRPr="00D02B97">
        <w:rPr>
          <w:color w:val="993366"/>
        </w:rPr>
        <w:t>OPTIONAL</w:t>
      </w:r>
      <w:r w:rsidR="00F12D19">
        <w:rPr>
          <w:color w:val="993366"/>
        </w:rPr>
        <w:t>,</w:t>
      </w:r>
    </w:p>
    <w:p w14:paraId="4B1A0B80" w14:textId="77777777" w:rsidR="007D49FF" w:rsidRPr="00000A61" w:rsidRDefault="007D49FF" w:rsidP="00CE00FD">
      <w:pPr>
        <w:pStyle w:val="PL"/>
      </w:pPr>
    </w:p>
    <w:p w14:paraId="41380E28" w14:textId="7A2DD2B4" w:rsidR="007D49FF" w:rsidRPr="00D02B97" w:rsidRDefault="007D49FF" w:rsidP="00CE00FD">
      <w:pPr>
        <w:pStyle w:val="PL"/>
        <w:rPr>
          <w:color w:val="808080"/>
        </w:rPr>
      </w:pPr>
      <w:r w:rsidRPr="00000A61">
        <w:tab/>
      </w:r>
      <w:r w:rsidRPr="00D02B97">
        <w:rPr>
          <w:color w:val="808080"/>
        </w:rPr>
        <w:t>-- Msg2 (RAR) window length</w:t>
      </w:r>
      <w:r w:rsidR="00780F7F" w:rsidRPr="00D02B97">
        <w:rPr>
          <w:color w:val="808080"/>
        </w:rPr>
        <w:t>. Corresponds to L1 parameter 'msg2-scs'</w:t>
      </w:r>
      <w:r w:rsidRPr="00D02B97">
        <w:rPr>
          <w:color w:val="808080"/>
        </w:rPr>
        <w:t xml:space="preserve"> (see 38.213, section 8.1)</w:t>
      </w:r>
    </w:p>
    <w:p w14:paraId="3DF8FE0A" w14:textId="0EA4008D" w:rsidR="003C0527" w:rsidRPr="00D02B97" w:rsidRDefault="003C0527" w:rsidP="00CE00FD">
      <w:pPr>
        <w:pStyle w:val="PL"/>
        <w:rPr>
          <w:color w:val="808080"/>
        </w:rPr>
      </w:pPr>
      <w:r>
        <w:tab/>
      </w:r>
      <w:r w:rsidRPr="00D02B97">
        <w:rPr>
          <w:color w:val="808080"/>
        </w:rPr>
        <w:t>-- FFS_Value: To be decided by RAN2</w:t>
      </w:r>
    </w:p>
    <w:p w14:paraId="2C734EBC" w14:textId="61F7FCC3" w:rsidR="003C0527" w:rsidRDefault="007D49FF" w:rsidP="00CE00FD">
      <w:pPr>
        <w:pStyle w:val="PL"/>
      </w:pPr>
      <w:r w:rsidRPr="00000A61">
        <w:tab/>
        <w:t>ra-</w:t>
      </w:r>
      <w:r w:rsidR="0077225C" w:rsidRPr="00000A61">
        <w:t>Response</w:t>
      </w:r>
      <w:r w:rsidRPr="00000A61">
        <w:t>Window</w:t>
      </w:r>
      <w:r w:rsidRPr="00000A61">
        <w:tab/>
      </w:r>
      <w:r w:rsidRPr="00000A61">
        <w:tab/>
      </w:r>
      <w:r w:rsidRPr="00000A61">
        <w:tab/>
      </w:r>
      <w:r w:rsidRPr="00000A61">
        <w:tab/>
      </w:r>
      <w:r w:rsidRPr="00000A61">
        <w:tab/>
      </w:r>
      <w:r w:rsidRPr="00000A61">
        <w:tab/>
      </w:r>
      <w:r w:rsidR="00A74C72">
        <w:t>ENUMERATED {ffsTypeAndValue}</w:t>
      </w:r>
      <w:r w:rsidR="00FF42FE" w:rsidRPr="00000A61">
        <w:t>,</w:t>
      </w:r>
      <w:r w:rsidR="00FF42FE" w:rsidRPr="00000A61">
        <w:tab/>
      </w:r>
    </w:p>
    <w:p w14:paraId="3C0C98CC" w14:textId="66FA845B" w:rsidR="00FF42FE" w:rsidRPr="00D02B97" w:rsidRDefault="00FF42FE" w:rsidP="00CE00FD">
      <w:pPr>
        <w:pStyle w:val="PL"/>
        <w:rPr>
          <w:del w:id="2814" w:author="Alex Hsu (徐家俊)" w:date="2018-01-09T18:55:00Z"/>
          <w:color w:val="808080"/>
        </w:rPr>
      </w:pPr>
      <w:del w:id="2815" w:author="Alex Hsu (徐家俊)" w:date="2018-01-09T18:55:00Z">
        <w:r w:rsidRPr="00000A61">
          <w:tab/>
        </w:r>
        <w:r w:rsidRPr="00D02B97">
          <w:rPr>
            <w:color w:val="808080"/>
          </w:rPr>
          <w:delText xml:space="preserve">-- Subcarrier spacing for msg2 for contention-free RA procedure for handover. </w:delText>
        </w:r>
      </w:del>
    </w:p>
    <w:p w14:paraId="4A4EA958" w14:textId="7ED5817C" w:rsidR="00FF42FE" w:rsidRPr="00D02B97" w:rsidRDefault="00FF42FE" w:rsidP="00CE00FD">
      <w:pPr>
        <w:pStyle w:val="PL"/>
        <w:rPr>
          <w:del w:id="2816" w:author="Alex Hsu (徐家俊)" w:date="2018-01-09T18:55:00Z"/>
          <w:color w:val="808080"/>
        </w:rPr>
      </w:pPr>
      <w:del w:id="2817" w:author="Alex Hsu (徐家俊)" w:date="2018-01-09T18:55:00Z">
        <w:r w:rsidRPr="00000A61">
          <w:tab/>
        </w:r>
        <w:r w:rsidRPr="00D02B97">
          <w:rPr>
            <w:color w:val="808080"/>
          </w:rPr>
          <w:delText>-- Corresponds to L1 parameter 'msg2-scs' (see 38.321?, section FFS_Section)</w:delText>
        </w:r>
      </w:del>
    </w:p>
    <w:p w14:paraId="482E2F3C" w14:textId="33B48A73" w:rsidR="007D49FF" w:rsidRPr="00000A61" w:rsidRDefault="007D49FF" w:rsidP="00CE00FD">
      <w:pPr>
        <w:pStyle w:val="PL"/>
        <w:rPr>
          <w:del w:id="2818" w:author="Alex Hsu (徐家俊)" w:date="2018-01-09T18:55:00Z"/>
        </w:rPr>
      </w:pPr>
      <w:del w:id="2819" w:author="Alex Hsu (徐家俊)" w:date="2018-01-09T18:55:00Z">
        <w:r w:rsidRPr="00000A61">
          <w:tab/>
        </w:r>
        <w:r w:rsidR="003C461D" w:rsidRPr="00000A61">
          <w:delText>msg2</w:delText>
        </w:r>
        <w:r w:rsidRPr="00000A61">
          <w:delText>-SubcarrierSpacing</w:delText>
        </w:r>
        <w:r w:rsidRPr="00000A61">
          <w:tab/>
        </w:r>
        <w:r w:rsidRPr="00000A61">
          <w:tab/>
        </w:r>
        <w:r w:rsidRPr="00000A61">
          <w:tab/>
        </w:r>
        <w:r w:rsidRPr="00000A61">
          <w:tab/>
        </w:r>
        <w:r w:rsidRPr="00000A61">
          <w:tab/>
        </w:r>
        <w:bookmarkStart w:id="2820" w:name="_Hlk492989588"/>
        <w:r w:rsidRPr="00000A61">
          <w:delText>SubcarrierSpacing</w:delText>
        </w:r>
        <w:bookmarkEnd w:id="2820"/>
        <w:r w:rsidRPr="00000A61">
          <w:delText>,</w:delText>
        </w:r>
      </w:del>
    </w:p>
    <w:p w14:paraId="73F3A783" w14:textId="72970E7F" w:rsidR="00FF42FE" w:rsidRPr="00D02B97" w:rsidRDefault="00FF42FE" w:rsidP="00CE00FD">
      <w:pPr>
        <w:pStyle w:val="PL"/>
        <w:rPr>
          <w:color w:val="808080"/>
        </w:rPr>
      </w:pPr>
      <w:r w:rsidRPr="00000A61">
        <w:tab/>
      </w:r>
      <w:r w:rsidRPr="00D02B97">
        <w:rPr>
          <w:color w:val="808080"/>
        </w:rPr>
        <w:t xml:space="preserve">-- CORESET configured for random access. When the field is absent the UE uses the CORESET according to </w:t>
      </w:r>
      <w:del w:id="2821" w:author="Huawei" w:date="2018-01-04T08:18:00Z">
        <w:r w:rsidRPr="00D02B97">
          <w:rPr>
            <w:color w:val="808080"/>
          </w:rPr>
          <w:delText>pdcchConfigSIB1</w:delText>
        </w:r>
      </w:del>
      <w:ins w:id="2822" w:author="Huawei" w:date="2018-01-04T08:18:00Z">
        <w:r w:rsidRPr="00D02B97">
          <w:rPr>
            <w:color w:val="808080"/>
          </w:rPr>
          <w:t>pdcch</w:t>
        </w:r>
      </w:ins>
      <w:ins w:id="2823" w:author="Huawei" w:date="2018-01-03T15:07:00Z">
        <w:r w:rsidR="003878BD">
          <w:rPr>
            <w:color w:val="808080"/>
          </w:rPr>
          <w:t>-</w:t>
        </w:r>
      </w:ins>
      <w:ins w:id="2824" w:author="Huawei" w:date="2018-01-04T08:18:00Z">
        <w:r w:rsidRPr="00D02B97">
          <w:rPr>
            <w:color w:val="808080"/>
          </w:rPr>
          <w:t>ConfigSIB1</w:t>
        </w:r>
      </w:ins>
    </w:p>
    <w:p w14:paraId="26EC69DF" w14:textId="77777777" w:rsidR="00FF42FE" w:rsidRPr="00D02B97" w:rsidRDefault="00FF42FE" w:rsidP="00CE00FD">
      <w:pPr>
        <w:pStyle w:val="PL"/>
        <w:rPr>
          <w:color w:val="808080"/>
        </w:rPr>
      </w:pPr>
      <w:r w:rsidRPr="00000A61">
        <w:tab/>
      </w:r>
      <w:r w:rsidRPr="00D02B97">
        <w:rPr>
          <w:color w:val="808080"/>
        </w:rPr>
        <w:t>-- Corresponds to L1 parameter 'rach-coreset-configuration' (see 38.211?, section FFS_Section)</w:t>
      </w:r>
    </w:p>
    <w:p w14:paraId="567B9A38" w14:textId="41403851" w:rsidR="00FF42FE" w:rsidRPr="00000A61" w:rsidRDefault="00FF42FE" w:rsidP="00CE00FD">
      <w:pPr>
        <w:pStyle w:val="PL"/>
      </w:pPr>
      <w:r w:rsidRPr="00000A61">
        <w:tab/>
        <w:t>ra-ControlResourceSet</w:t>
      </w:r>
      <w:r w:rsidRPr="00000A61">
        <w:tab/>
      </w:r>
      <w:r w:rsidRPr="00000A61">
        <w:tab/>
      </w:r>
      <w:r w:rsidRPr="00000A61">
        <w:tab/>
      </w:r>
      <w:r w:rsidRPr="00000A61">
        <w:tab/>
      </w:r>
      <w:r w:rsidRPr="00000A61">
        <w:tab/>
      </w:r>
      <w:r w:rsidR="000B71A6">
        <w:t>ControlResourceSetId</w:t>
      </w:r>
      <w:r w:rsidRPr="00000A61">
        <w:tab/>
      </w:r>
      <w:r w:rsidRPr="00000A61">
        <w:tab/>
      </w:r>
      <w:r w:rsidRPr="00000A61">
        <w:tab/>
      </w:r>
      <w:r w:rsidR="000B71A6">
        <w:tab/>
      </w:r>
      <w:r w:rsidR="000B71A6">
        <w:tab/>
      </w:r>
      <w:r w:rsidR="000B71A6">
        <w:tab/>
      </w:r>
      <w:r w:rsidR="000B71A6">
        <w:tab/>
      </w:r>
      <w:r w:rsidR="000B71A6">
        <w:tab/>
      </w:r>
      <w:r w:rsidR="000B71A6">
        <w:tab/>
      </w:r>
      <w:r w:rsidR="000B71A6">
        <w:tab/>
      </w:r>
      <w:r w:rsidR="000B71A6">
        <w:tab/>
      </w:r>
      <w:r w:rsidR="000B71A6">
        <w:tab/>
      </w:r>
      <w:r w:rsidR="000B71A6">
        <w:tab/>
      </w:r>
      <w:r w:rsidRPr="00000A61">
        <w:tab/>
      </w:r>
      <w:r w:rsidRPr="00D02B97">
        <w:rPr>
          <w:color w:val="993366"/>
        </w:rPr>
        <w:t>OPTIONAL</w:t>
      </w:r>
      <w:r w:rsidRPr="00000A61">
        <w:t>,</w:t>
      </w:r>
      <w:ins w:id="2825" w:author="Huawei" w:date="2018-01-03T15:07:00Z">
        <w:r w:rsidR="003878BD" w:rsidRPr="003878BD">
          <w:t xml:space="preserve"> </w:t>
        </w:r>
        <w:r w:rsidR="003878BD" w:rsidRPr="00000A61">
          <w:tab/>
        </w:r>
        <w:r w:rsidR="003878BD" w:rsidRPr="00D02B97">
          <w:rPr>
            <w:color w:val="808080"/>
          </w:rPr>
          <w:t>-- Need</w:t>
        </w:r>
        <w:r w:rsidR="003878BD">
          <w:rPr>
            <w:color w:val="808080"/>
          </w:rPr>
          <w:t xml:space="preserve"> S</w:t>
        </w:r>
      </w:ins>
    </w:p>
    <w:p w14:paraId="783ABE50" w14:textId="0E3711C3" w:rsidR="00F40E90" w:rsidRPr="00D02B97" w:rsidRDefault="00F40E90" w:rsidP="00CE00FD">
      <w:pPr>
        <w:pStyle w:val="PL"/>
        <w:rPr>
          <w:color w:val="808080"/>
        </w:rPr>
      </w:pPr>
      <w:r>
        <w:tab/>
      </w:r>
      <w:r w:rsidRPr="00D02B97">
        <w:rPr>
          <w:color w:val="808080"/>
        </w:rPr>
        <w:t>-- Search space for random access procedure. Corresponds to L1 parameter 'ra-SearchSpace' (see 38.214?, section FFS_Section)</w:t>
      </w:r>
    </w:p>
    <w:p w14:paraId="71B1180A" w14:textId="2BB6C81D" w:rsidR="00F40E90" w:rsidRPr="00D02B97" w:rsidRDefault="00F40E90" w:rsidP="00CE00FD">
      <w:pPr>
        <w:pStyle w:val="PL"/>
        <w:rPr>
          <w:color w:val="808080"/>
        </w:rPr>
      </w:pPr>
      <w:r>
        <w:tab/>
      </w:r>
      <w:r w:rsidRPr="00D02B97">
        <w:rPr>
          <w:color w:val="808080"/>
        </w:rPr>
        <w:t>-- FFS: If the field is absent the UE uses the SearchSpace according to pdcchConfigSIB1</w:t>
      </w:r>
    </w:p>
    <w:p w14:paraId="1912C273" w14:textId="3EB0EEDF" w:rsidR="00F40E90" w:rsidRDefault="00F40E90" w:rsidP="00CE00FD">
      <w:pPr>
        <w:pStyle w:val="PL"/>
      </w:pPr>
      <w:r>
        <w:tab/>
        <w:t>ra-SearchSpace</w:t>
      </w:r>
      <w:r>
        <w:tab/>
      </w:r>
      <w:r>
        <w:tab/>
      </w:r>
      <w:r>
        <w:tab/>
      </w:r>
      <w:r>
        <w:tab/>
      </w:r>
      <w:r>
        <w:tab/>
      </w:r>
      <w:r>
        <w:tab/>
      </w:r>
      <w:r w:rsidRPr="00F40E90">
        <w:t>SearchSpace</w:t>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57BD54BE"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77777777" w:rsidR="007D49FF" w:rsidRPr="00000A61" w:rsidRDefault="007D49FF" w:rsidP="00CE00FD">
      <w:pPr>
        <w:pStyle w:val="PL"/>
      </w:pPr>
      <w:r w:rsidRPr="00000A61">
        <w:t>}</w:t>
      </w:r>
    </w:p>
    <w:p w14:paraId="3AF7214A" w14:textId="77777777" w:rsidR="007D49FF" w:rsidRPr="00000A61" w:rsidRDefault="007D49FF" w:rsidP="00CE00FD">
      <w:pPr>
        <w:pStyle w:val="PL"/>
      </w:pPr>
    </w:p>
    <w:p w14:paraId="35C4F01F" w14:textId="7CF95AE0" w:rsidR="007D49FF" w:rsidRPr="00000A61" w:rsidRDefault="007D49FF" w:rsidP="00CE00FD">
      <w:pPr>
        <w:pStyle w:val="PL"/>
      </w:pPr>
      <w:r w:rsidRPr="00000A61">
        <w:t xml:space="preserve">CBRA-SSB-ResourceList ::= </w:t>
      </w:r>
      <w:r w:rsidRPr="00000A61">
        <w:tab/>
      </w:r>
      <w:r w:rsidRPr="00000A61">
        <w:tab/>
      </w:r>
      <w:r w:rsidRPr="00D02B97">
        <w:rPr>
          <w:color w:val="993366"/>
        </w:rPr>
        <w:t>SEQUENCE</w:t>
      </w:r>
      <w:r w:rsidRPr="00000A61">
        <w:t xml:space="preserve"> (</w:t>
      </w:r>
      <w:r w:rsidRPr="00D02B97">
        <w:rPr>
          <w:color w:val="993366"/>
        </w:rPr>
        <w:t>SIZE</w:t>
      </w:r>
      <w:r w:rsidRPr="00000A61">
        <w:t>(1..</w:t>
      </w:r>
      <w:ins w:id="2826" w:author="Ericsson user" w:date="2018-01-09T09:49:00Z">
        <w:r w:rsidRPr="00000A61">
          <w:t>maxRA</w:t>
        </w:r>
      </w:ins>
      <w:ins w:id="2827" w:author="Huawei" w:date="2018-01-05T11:11:00Z">
        <w:r w:rsidR="00B400E9">
          <w:t>-</w:t>
        </w:r>
      </w:ins>
      <w:del w:id="2828" w:author="Huawei" w:date="2018-01-05T11:11:00Z">
        <w:r w:rsidRPr="00000A61" w:rsidDel="00B400E9">
          <w:delText>ssb</w:delText>
        </w:r>
      </w:del>
      <w:ins w:id="2829" w:author="Huawei" w:date="2018-01-05T11:11:00Z">
        <w:r w:rsidR="00B400E9">
          <w:t>SSB-</w:t>
        </w:r>
      </w:ins>
      <w:ins w:id="2830" w:author="Ericsson user" w:date="2018-01-09T09:49:00Z">
        <w:r w:rsidRPr="00000A61">
          <w:t>Resources</w:t>
        </w:r>
      </w:ins>
      <w:del w:id="2831" w:author="Ericsson user" w:date="2018-01-09T09:49:00Z">
        <w:r w:rsidRPr="00000A61">
          <w:delText>maxRAssbResources</w:delText>
        </w:r>
      </w:del>
      <w:r w:rsidRPr="00000A61">
        <w:t>)</w:t>
      </w:r>
      <w:r w:rsidR="004E057B">
        <w:t xml:space="preserve">) </w:t>
      </w:r>
      <w:r w:rsidRPr="00000A61">
        <w:t>OF CBRA-SSB-Resource</w:t>
      </w:r>
    </w:p>
    <w:p w14:paraId="5F3C9FBD" w14:textId="77777777" w:rsidR="007D49FF" w:rsidRPr="00000A61" w:rsidRDefault="007D49FF" w:rsidP="00CE00FD">
      <w:pPr>
        <w:pStyle w:val="PL"/>
      </w:pPr>
      <w:r w:rsidRPr="00000A61">
        <w:t xml:space="preserve">CBRA-SSB-Resource ::= </w:t>
      </w:r>
      <w:r w:rsidRPr="00000A61">
        <w:tab/>
      </w:r>
      <w:r w:rsidRPr="00000A61">
        <w:tab/>
      </w:r>
      <w:r w:rsidRPr="00000A61">
        <w:tab/>
      </w:r>
      <w:r w:rsidRPr="00D02B97">
        <w:rPr>
          <w:color w:val="993366"/>
        </w:rPr>
        <w:t>SEQUENCE</w:t>
      </w:r>
      <w:r w:rsidRPr="00000A61">
        <w:t xml:space="preserve"> {</w:t>
      </w:r>
    </w:p>
    <w:p w14:paraId="33C904A1" w14:textId="1568CFBF"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3D0914DE" w14:textId="3FEE3484" w:rsidR="000A27DF" w:rsidRDefault="000A27DF" w:rsidP="00CE00FD">
      <w:pPr>
        <w:pStyle w:val="PL"/>
      </w:pPr>
      <w:r>
        <w:tab/>
        <w:t>startIndexRA-PreambleGroupA</w:t>
      </w:r>
      <w:r>
        <w:tab/>
      </w:r>
      <w:r>
        <w:tab/>
        <w:t>PreambleStartIndex,</w:t>
      </w:r>
    </w:p>
    <w:p w14:paraId="20726A95" w14:textId="71CE955B" w:rsidR="000A27DF" w:rsidRDefault="000A27DF" w:rsidP="00CE00FD">
      <w:pPr>
        <w:pStyle w:val="PL"/>
      </w:pPr>
      <w:r>
        <w:tab/>
        <w:t>numberofRA-PreamblesGroupA</w:t>
      </w:r>
      <w:r>
        <w:tab/>
      </w:r>
      <w:r>
        <w:tab/>
        <w:t>NumberOfRA-Preambles,</w:t>
      </w:r>
    </w:p>
    <w:p w14:paraId="606F991D" w14:textId="77777777" w:rsidR="000A27DF" w:rsidRDefault="000A27DF" w:rsidP="00CE00FD">
      <w:pPr>
        <w:pStyle w:val="PL"/>
      </w:pPr>
      <w:r>
        <w:tab/>
        <w:t>numberOfRA-Preambles</w:t>
      </w:r>
      <w:r>
        <w:tab/>
      </w:r>
      <w:r>
        <w:tab/>
      </w:r>
      <w:r>
        <w:tab/>
        <w:t>NumberOfRA-Preambles,</w:t>
      </w:r>
    </w:p>
    <w:p w14:paraId="72AE187D" w14:textId="77777777" w:rsidR="007D49FF" w:rsidRPr="00000A61" w:rsidRDefault="007D49FF" w:rsidP="00CE00FD">
      <w:pPr>
        <w:pStyle w:val="PL"/>
      </w:pPr>
    </w:p>
    <w:p w14:paraId="1BEE75F0" w14:textId="77777777" w:rsidR="007D49FF" w:rsidRPr="00D02B97" w:rsidRDefault="007D49FF" w:rsidP="00CE00FD">
      <w:pPr>
        <w:pStyle w:val="PL"/>
        <w:rPr>
          <w:color w:val="808080"/>
        </w:rPr>
      </w:pPr>
      <w:r w:rsidRPr="00000A61">
        <w:tab/>
      </w:r>
      <w:r w:rsidRPr="00D02B97">
        <w:rPr>
          <w:color w:val="808080"/>
        </w:rPr>
        <w:t>-- PRACH configuration for SSB configuration (i.e. time and frequency location)</w:t>
      </w:r>
    </w:p>
    <w:p w14:paraId="262F473D" w14:textId="558EBE14" w:rsidR="007D49FF" w:rsidRPr="00D02B97" w:rsidRDefault="007D49F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Type Definition for RA-Resources.</w:t>
      </w:r>
    </w:p>
    <w:p w14:paraId="0F288F1E" w14:textId="1F8C641A" w:rsidR="007D49FF" w:rsidRPr="00000A61" w:rsidRDefault="007D49FF" w:rsidP="00CE00FD">
      <w:pPr>
        <w:pStyle w:val="PL"/>
      </w:pPr>
      <w:r w:rsidRPr="00000A61">
        <w:tab/>
        <w:t>ra-Resources</w:t>
      </w:r>
      <w:r w:rsidRPr="00000A61">
        <w:tab/>
      </w:r>
      <w:r w:rsidRPr="00000A61">
        <w:tab/>
      </w:r>
      <w:r w:rsidRPr="00000A61">
        <w:tab/>
      </w:r>
      <w:r w:rsidRPr="00000A61">
        <w:tab/>
        <w:t>RA-Resources</w:t>
      </w:r>
    </w:p>
    <w:p w14:paraId="2207309E" w14:textId="77777777" w:rsidR="007D49FF" w:rsidRPr="00000A61" w:rsidRDefault="007D49FF" w:rsidP="00CE00FD">
      <w:pPr>
        <w:pStyle w:val="PL"/>
      </w:pPr>
      <w:r w:rsidRPr="00000A61">
        <w:t>}</w:t>
      </w:r>
    </w:p>
    <w:p w14:paraId="4051D58D" w14:textId="77777777" w:rsidR="000A27DF" w:rsidRDefault="000A27DF" w:rsidP="00CE00FD">
      <w:pPr>
        <w:pStyle w:val="PL"/>
      </w:pPr>
    </w:p>
    <w:p w14:paraId="1E7A53BF" w14:textId="4D236542" w:rsidR="000A27DF" w:rsidRDefault="000A27DF" w:rsidP="00CE00FD">
      <w:pPr>
        <w:pStyle w:val="PL"/>
      </w:pPr>
      <w:r>
        <w:t>PreambleStartIndex</w:t>
      </w:r>
      <w:del w:id="2832" w:author="Ericsson user" w:date="2018-01-09T09:49:00Z">
        <w:r>
          <w:tab/>
        </w:r>
        <w:r>
          <w:tab/>
          <w:delText xml:space="preserve">::= </w:delText>
        </w:r>
      </w:del>
      <w:ins w:id="2833" w:author="Ericsson user" w:date="2018-01-02T09:44:00Z">
        <w:r w:rsidR="0037540C">
          <w:t xml:space="preserve"> </w:t>
        </w:r>
      </w:ins>
      <w:del w:id="2834" w:author="Ericsson user" w:date="2018-01-02T09:44:00Z">
        <w:r w:rsidDel="0037540C">
          <w:tab/>
        </w:r>
        <w:r w:rsidDel="0037540C">
          <w:tab/>
        </w:r>
      </w:del>
      <w:ins w:id="2835" w:author="Ericsson user" w:date="2018-01-09T09:49:00Z">
        <w:r>
          <w:t xml:space="preserve">::= </w:t>
        </w:r>
      </w:ins>
      <w:ins w:id="2836" w:author="Ericsson user" w:date="2018-01-02T09:45:00Z">
        <w:r w:rsidR="0037540C">
          <w:tab/>
        </w:r>
        <w:r w:rsidR="0037540C">
          <w:tab/>
        </w:r>
      </w:ins>
      <w:r w:rsidRPr="00F62519">
        <w:rPr>
          <w:color w:val="993366"/>
        </w:rPr>
        <w:t>INTEGER</w:t>
      </w:r>
      <w:r>
        <w:t xml:space="preserve"> (0..maxRA-PreambleIndex)</w:t>
      </w:r>
    </w:p>
    <w:p w14:paraId="55EB91D7" w14:textId="385341AF" w:rsidR="000A27DF" w:rsidRDefault="000A27DF" w:rsidP="00CE00FD">
      <w:pPr>
        <w:pStyle w:val="PL"/>
      </w:pPr>
      <w:r>
        <w:t>NumberofRA-Preambles</w:t>
      </w:r>
      <w:del w:id="2837" w:author="Ericsson user" w:date="2018-01-09T09:49:00Z">
        <w:r>
          <w:tab/>
          <w:delText xml:space="preserve">::= </w:delText>
        </w:r>
      </w:del>
      <w:ins w:id="2838" w:author="Ericsson user" w:date="2018-01-02T09:45:00Z">
        <w:r w:rsidR="0037540C">
          <w:t xml:space="preserve"> </w:t>
        </w:r>
      </w:ins>
      <w:del w:id="2839" w:author="Ericsson user" w:date="2018-01-02T09:45:00Z">
        <w:r w:rsidDel="0037540C">
          <w:tab/>
        </w:r>
      </w:del>
      <w:ins w:id="2840" w:author="Ericsson user" w:date="2018-01-09T09:49:00Z">
        <w:r>
          <w:t xml:space="preserve">::= </w:t>
        </w:r>
      </w:ins>
      <w:ins w:id="2841" w:author="Ericsson user" w:date="2018-01-02T09:45:00Z">
        <w:r w:rsidR="0037540C">
          <w:tab/>
        </w:r>
      </w:ins>
      <w:r w:rsidRPr="00F62519">
        <w:rPr>
          <w:color w:val="993366"/>
        </w:rPr>
        <w:t>INTEGER</w:t>
      </w:r>
      <w:r>
        <w:t xml:space="preserve"> (1.. maxNrOfRA-PreamblesPerSSB)</w:t>
      </w:r>
    </w:p>
    <w:p w14:paraId="08E0D227" w14:textId="77777777" w:rsidR="007D49FF" w:rsidRPr="00000A61" w:rsidRDefault="007D49FF" w:rsidP="00CE00FD">
      <w:pPr>
        <w:pStyle w:val="PL"/>
      </w:pPr>
    </w:p>
    <w:p w14:paraId="33EAD0D9" w14:textId="77777777" w:rsidR="007D49FF" w:rsidRPr="00D02B97" w:rsidRDefault="007D49FF" w:rsidP="00CE00FD">
      <w:pPr>
        <w:pStyle w:val="PL"/>
        <w:rPr>
          <w:color w:val="808080"/>
        </w:rPr>
      </w:pPr>
      <w:r w:rsidRPr="00D02B97">
        <w:rPr>
          <w:color w:val="808080"/>
        </w:rPr>
        <w:t xml:space="preserve">-- TAG-RACH-CONFIG-COMMON-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2842" w:name="_Toc501138313"/>
      <w:bookmarkStart w:id="2843" w:name="_Toc500942742"/>
      <w:r w:rsidRPr="00000A61">
        <w:t>–</w:t>
      </w:r>
      <w:r w:rsidRPr="00000A61">
        <w:tab/>
      </w:r>
      <w:r w:rsidRPr="00000A61">
        <w:rPr>
          <w:i/>
          <w:noProof/>
        </w:rPr>
        <w:t>RACH-ConfigDedicated</w:t>
      </w:r>
      <w:bookmarkEnd w:id="2842"/>
      <w:bookmarkEnd w:id="2843"/>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77777777" w:rsidR="007D49FF" w:rsidRPr="00D02B97" w:rsidRDefault="007D49FF" w:rsidP="00CE00FD">
      <w:pPr>
        <w:pStyle w:val="PL"/>
        <w:rPr>
          <w:color w:val="808080"/>
        </w:rPr>
      </w:pPr>
      <w:r w:rsidRPr="00D02B97">
        <w:rPr>
          <w:color w:val="808080"/>
        </w:rPr>
        <w:t>-- FFS: resources for msg1-based on-demand SI request</w:t>
      </w:r>
    </w:p>
    <w:p w14:paraId="52F2798F" w14:textId="77777777" w:rsidR="007D49FF" w:rsidRPr="00D02B97" w:rsidRDefault="007D49FF" w:rsidP="00CE00FD">
      <w:pPr>
        <w:pStyle w:val="PL"/>
        <w:rPr>
          <w:color w:val="808080"/>
        </w:rPr>
      </w:pPr>
      <w:r w:rsidRPr="00D02B97">
        <w:rPr>
          <w:color w:val="808080"/>
        </w:rPr>
        <w:t>-- FFS: resources for beam failure recovery request</w:t>
      </w:r>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7777777" w:rsidR="007D49FF" w:rsidRPr="00000A61" w:rsidRDefault="007D49FF" w:rsidP="00CE00FD">
      <w:pPr>
        <w:pStyle w:val="PL"/>
      </w:pPr>
      <w:r w:rsidRPr="00000A61">
        <w:tab/>
        <w:t>cfra-Resources</w:t>
      </w:r>
      <w:r w:rsidRPr="00000A61">
        <w:tab/>
      </w:r>
      <w:r w:rsidRPr="00000A61">
        <w:tab/>
      </w:r>
      <w:r w:rsidRPr="00000A61">
        <w:tab/>
      </w:r>
      <w:r w:rsidRPr="00000A61">
        <w:tab/>
      </w:r>
      <w:r w:rsidRPr="00000A61">
        <w:tab/>
        <w:t xml:space="preserve">CFRA-Resources, </w:t>
      </w:r>
    </w:p>
    <w:p w14:paraId="2DF139A2" w14:textId="77777777" w:rsidR="007D49FF" w:rsidRPr="00D02B97" w:rsidRDefault="007D49FF" w:rsidP="00CE00FD">
      <w:pPr>
        <w:pStyle w:val="PL"/>
        <w:rPr>
          <w:color w:val="808080"/>
        </w:rPr>
      </w:pPr>
      <w:r w:rsidRPr="00000A61">
        <w:tab/>
      </w:r>
      <w:r w:rsidRPr="00D02B97">
        <w:rPr>
          <w:color w:val="808080"/>
        </w:rPr>
        <w:t>-- Subcarrier spacing for msg2 for contention-free RA procedure for handover</w:t>
      </w:r>
    </w:p>
    <w:p w14:paraId="1A3CC403" w14:textId="77777777" w:rsidR="007D49FF" w:rsidRPr="00000A61" w:rsidRDefault="007D49FF" w:rsidP="00CE00FD">
      <w:pPr>
        <w:pStyle w:val="PL"/>
      </w:pPr>
      <w:r w:rsidRPr="00000A61">
        <w:tab/>
        <w:t>rar-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5C8D5040" w:rsidR="007D49FF" w:rsidRPr="00D02B97" w:rsidRDefault="007D49FF" w:rsidP="00CE00FD">
      <w:pPr>
        <w:pStyle w:val="PL"/>
        <w:rPr>
          <w:color w:val="808080"/>
        </w:rPr>
      </w:pPr>
      <w:r w:rsidRPr="00D02B97">
        <w:rPr>
          <w:color w:val="808080"/>
        </w:rPr>
        <w:t xml:space="preserve">-- </w:t>
      </w:r>
      <w:r w:rsidR="00C42C39" w:rsidRPr="00D02B97">
        <w:rPr>
          <w:color w:val="808080"/>
        </w:rPr>
        <w:t>FFS_</w:t>
      </w:r>
      <w:r w:rsidRPr="00D02B97">
        <w:rPr>
          <w:color w:val="808080"/>
        </w:rPr>
        <w:t>CHECK: Isn’t it sufficient to have just one list and the CHOICE inside the list element (around the ssb/csirs)?</w:t>
      </w:r>
    </w:p>
    <w:p w14:paraId="1052701F" w14:textId="77777777" w:rsidR="007D49FF" w:rsidRPr="00000A61" w:rsidRDefault="007D49FF" w:rsidP="00CE00FD">
      <w:pPr>
        <w:pStyle w:val="PL"/>
      </w:pPr>
      <w:r w:rsidRPr="00000A61">
        <w:t xml:space="preserve">CFRA-Resources ::= </w:t>
      </w:r>
      <w:r w:rsidRPr="00000A61">
        <w:tab/>
      </w:r>
      <w:r w:rsidRPr="00000A61">
        <w:tab/>
      </w:r>
      <w:r w:rsidRPr="00000A61">
        <w:tab/>
      </w:r>
      <w:r w:rsidRPr="00000A61">
        <w:tab/>
      </w:r>
      <w:r w:rsidRPr="00D02B97">
        <w:rPr>
          <w:color w:val="993366"/>
        </w:rPr>
        <w:t>CHOICE</w:t>
      </w:r>
      <w:r w:rsidRPr="00000A61">
        <w:t xml:space="preserve"> {</w:t>
      </w:r>
    </w:p>
    <w:p w14:paraId="45A417F3" w14:textId="697D16AA" w:rsidR="007D49FF" w:rsidRPr="00000A61" w:rsidRDefault="007D49FF" w:rsidP="00CE00FD">
      <w:pPr>
        <w:pStyle w:val="PL"/>
      </w:pPr>
      <w:r w:rsidRPr="00000A61">
        <w:tab/>
        <w:t>cfra-ssb-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w:t>
      </w:r>
      <w:ins w:id="2844" w:author="Ericsson user" w:date="2018-01-09T09:49:00Z">
        <w:r w:rsidRPr="00000A61">
          <w:t>maxRA</w:t>
        </w:r>
      </w:ins>
      <w:ins w:id="2845" w:author="Huawei" w:date="2018-01-05T11:10:00Z">
        <w:r w:rsidR="00B400E9">
          <w:t>-</w:t>
        </w:r>
      </w:ins>
      <w:del w:id="2846" w:author="Huawei" w:date="2018-01-05T11:10:00Z">
        <w:r w:rsidRPr="00000A61" w:rsidDel="00B400E9">
          <w:delText>ssb</w:delText>
        </w:r>
      </w:del>
      <w:ins w:id="2847" w:author="Huawei" w:date="2018-01-05T11:10:00Z">
        <w:r w:rsidR="00B400E9">
          <w:t>SSB-</w:t>
        </w:r>
      </w:ins>
      <w:ins w:id="2848" w:author="Ericsson user" w:date="2018-01-09T09:49:00Z">
        <w:r w:rsidRPr="00000A61">
          <w:t>Resources</w:t>
        </w:r>
      </w:ins>
      <w:del w:id="2849" w:author="Ericsson user" w:date="2018-01-09T09:49:00Z">
        <w:r w:rsidRPr="00000A61">
          <w:delText>maxRAssbResources</w:delText>
        </w:r>
      </w:del>
      <w:r w:rsidRPr="00000A61">
        <w:t>)</w:t>
      </w:r>
      <w:r w:rsidR="004E057B">
        <w:t>)</w:t>
      </w:r>
      <w:r w:rsidRPr="00D02B97">
        <w:rPr>
          <w:color w:val="993366"/>
        </w:rPr>
        <w:t xml:space="preserve"> OF</w:t>
      </w:r>
      <w:r w:rsidRPr="00000A61">
        <w:t xml:space="preserve"> CFRA-SSB-Resource,</w:t>
      </w:r>
    </w:p>
    <w:p w14:paraId="43379214" w14:textId="516DEAD9" w:rsidR="007D49FF" w:rsidRPr="00000A61" w:rsidRDefault="007D49FF" w:rsidP="00CE00FD">
      <w:pPr>
        <w:pStyle w:val="PL"/>
      </w:pPr>
      <w:r w:rsidRPr="00000A61">
        <w:tab/>
        <w:t>cfra-csirs-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w:t>
      </w:r>
      <w:ins w:id="2850" w:author="Ericsson user" w:date="2018-01-09T09:49:00Z">
        <w:r w:rsidRPr="00000A61">
          <w:t>maxRA</w:t>
        </w:r>
      </w:ins>
      <w:ins w:id="2851" w:author="Huawei" w:date="2018-01-05T11:11:00Z">
        <w:r w:rsidR="00B400E9">
          <w:t>-</w:t>
        </w:r>
      </w:ins>
      <w:del w:id="2852" w:author="Huawei" w:date="2018-01-05T11:11:00Z">
        <w:r w:rsidRPr="00000A61" w:rsidDel="00B400E9">
          <w:delText>csirs</w:delText>
        </w:r>
      </w:del>
      <w:ins w:id="2853" w:author="Huawei" w:date="2018-01-05T11:11:00Z">
        <w:r w:rsidR="00B400E9">
          <w:t>CSIRS-</w:t>
        </w:r>
      </w:ins>
      <w:ins w:id="2854" w:author="Ericsson user" w:date="2018-01-09T09:49:00Z">
        <w:r w:rsidRPr="00000A61">
          <w:t>Resources</w:t>
        </w:r>
      </w:ins>
      <w:del w:id="2855" w:author="Ericsson user" w:date="2018-01-09T09:49:00Z">
        <w:r w:rsidRPr="00000A61">
          <w:delText>maxRAcsirsResources</w:delText>
        </w:r>
      </w:del>
      <w:r w:rsidRPr="00000A61">
        <w:t>)</w:t>
      </w:r>
      <w:r w:rsidR="004E057B">
        <w:t xml:space="preserve">) </w:t>
      </w:r>
      <w:r w:rsidRPr="00000A61">
        <w:t>OF CFRA-CSIRS-Resource</w:t>
      </w:r>
      <w:r w:rsidR="009F7D46">
        <w:t>,</w:t>
      </w:r>
    </w:p>
    <w:p w14:paraId="4C144890" w14:textId="55BB536C" w:rsidR="009F7D46" w:rsidRPr="00000A61" w:rsidRDefault="009F7D46" w:rsidP="00CE00FD">
      <w:pPr>
        <w:pStyle w:val="PL"/>
      </w:pPr>
      <w:r>
        <w:tab/>
        <w:t>cfra-csirs-Threshold</w:t>
      </w:r>
      <w:r>
        <w:tab/>
      </w:r>
      <w:r>
        <w:tab/>
      </w:r>
      <w:r>
        <w:tab/>
        <w:t>RSRP-Range</w:t>
      </w:r>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77777777" w:rsidR="007D49FF" w:rsidRPr="00D02B97" w:rsidRDefault="007D49FF" w:rsidP="00CE00FD">
      <w:pPr>
        <w:pStyle w:val="PL"/>
        <w:rPr>
          <w:color w:val="808080"/>
        </w:rPr>
      </w:pPr>
      <w:r w:rsidRPr="00000A61">
        <w:tab/>
        <w:t>ra-Resources</w:t>
      </w:r>
      <w:r w:rsidRPr="00000A61">
        <w:tab/>
      </w:r>
      <w:r w:rsidRPr="00000A61">
        <w:tab/>
      </w:r>
      <w:r w:rsidRPr="00000A61">
        <w:tab/>
      </w:r>
      <w:r w:rsidRPr="00000A61">
        <w:tab/>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55D477CF" w:rsidR="007D49FF" w:rsidRPr="00D02B97" w:rsidRDefault="007D49FF" w:rsidP="00CE00FD">
      <w:pPr>
        <w:pStyle w:val="PL"/>
        <w:rPr>
          <w:color w:val="808080"/>
        </w:rPr>
      </w:pPr>
      <w:r w:rsidRPr="00000A61">
        <w:tab/>
        <w:t>csirs</w:t>
      </w:r>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000A61" w:rsidRDefault="00BB6BE9" w:rsidP="00BB6BE9">
      <w:pPr>
        <w:pStyle w:val="Heading4"/>
      </w:pPr>
      <w:bookmarkStart w:id="2856" w:name="_Toc501138314"/>
      <w:bookmarkStart w:id="2857" w:name="_Toc500942743"/>
      <w:r w:rsidRPr="00000A61">
        <w:lastRenderedPageBreak/>
        <w:t>–</w:t>
      </w:r>
      <w:r w:rsidRPr="00000A61">
        <w:tab/>
      </w:r>
      <w:r w:rsidRPr="00000A61">
        <w:rPr>
          <w:i/>
        </w:rPr>
        <w:t>RadioBearerConfig</w:t>
      </w:r>
      <w:bookmarkEnd w:id="2856"/>
      <w:bookmarkEnd w:id="2857"/>
    </w:p>
    <w:p w14:paraId="12C5A26E" w14:textId="77777777" w:rsidR="00BB6BE9" w:rsidRPr="00000A61" w:rsidRDefault="00BB6BE9" w:rsidP="00BB6BE9">
      <w:r w:rsidRPr="00000A61">
        <w:t xml:space="preserve">The IE </w:t>
      </w:r>
      <w:r w:rsidRPr="00000A61">
        <w:rPr>
          <w:i/>
        </w:rPr>
        <w:t xml:space="preserve">RadioBearerConfig </w:t>
      </w:r>
      <w:r w:rsidRPr="00000A61">
        <w:t>is used to add, modify and release signalling- and/or data radio bearers. Specifically, this IE carries the parameters for PDCP and, if applicable, SDAP entities for the radio bearers.</w:t>
      </w:r>
    </w:p>
    <w:p w14:paraId="42F50C95" w14:textId="77777777" w:rsidR="00BB6BE9" w:rsidRPr="00000A61" w:rsidRDefault="00BB6BE9" w:rsidP="00BB6BE9">
      <w:pPr>
        <w:pStyle w:val="TH"/>
      </w:pPr>
      <w:r w:rsidRPr="00000A61">
        <w:rPr>
          <w:bCs/>
          <w:i/>
          <w:iCs/>
        </w:rPr>
        <w:t xml:space="preserve">RadioBearerConfig </w:t>
      </w:r>
      <w:r w:rsidRPr="00000A61">
        <w:t>information element</w:t>
      </w:r>
    </w:p>
    <w:p w14:paraId="4DF099ED" w14:textId="77777777" w:rsidR="00BB6BE9" w:rsidRPr="00D02B97" w:rsidRDefault="00BB6BE9" w:rsidP="00CE00FD">
      <w:pPr>
        <w:pStyle w:val="PL"/>
        <w:rPr>
          <w:color w:val="808080"/>
        </w:rPr>
      </w:pPr>
      <w:r w:rsidRPr="00D02B97">
        <w:rPr>
          <w:color w:val="808080"/>
        </w:rPr>
        <w:t>-- ASN1START</w:t>
      </w:r>
    </w:p>
    <w:p w14:paraId="224E0539" w14:textId="77777777" w:rsidR="00BB6BE9" w:rsidRPr="00D02B97" w:rsidRDefault="00BB6BE9" w:rsidP="00CE00FD">
      <w:pPr>
        <w:pStyle w:val="PL"/>
        <w:rPr>
          <w:color w:val="808080"/>
        </w:rPr>
      </w:pPr>
      <w:r w:rsidRPr="00D02B97">
        <w:rPr>
          <w:color w:val="808080"/>
        </w:rPr>
        <w:t>-- TAG-RADIO-BEARER-CONFIG-START</w:t>
      </w:r>
    </w:p>
    <w:p w14:paraId="262B134E" w14:textId="77777777" w:rsidR="00BB6BE9" w:rsidRPr="00000A61" w:rsidRDefault="00BB6BE9" w:rsidP="00CE00FD">
      <w:pPr>
        <w:pStyle w:val="PL"/>
      </w:pPr>
    </w:p>
    <w:p w14:paraId="5DB5CD56" w14:textId="77777777" w:rsidR="003C6C19" w:rsidRPr="00000A61" w:rsidRDefault="003C6C19" w:rsidP="00CE00FD">
      <w:pPr>
        <w:pStyle w:val="PL"/>
      </w:pPr>
      <w:r w:rsidRPr="00000A61">
        <w:t>RadioBearerConfig ::=</w:t>
      </w:r>
      <w:r w:rsidRPr="00000A61">
        <w:tab/>
      </w:r>
      <w:r w:rsidRPr="00000A61">
        <w:tab/>
      </w:r>
      <w:r w:rsidRPr="00000A61">
        <w:tab/>
      </w:r>
      <w:r w:rsidRPr="00000A61">
        <w:tab/>
      </w:r>
      <w:r w:rsidRPr="00000A61">
        <w:tab/>
      </w:r>
      <w:r w:rsidRPr="00D02B97">
        <w:rPr>
          <w:color w:val="993366"/>
        </w:rPr>
        <w:t>SEQUENCE</w:t>
      </w:r>
      <w:r w:rsidRPr="00000A61">
        <w:t xml:space="preserve"> {</w:t>
      </w:r>
    </w:p>
    <w:p w14:paraId="22935481" w14:textId="0B1FF53D" w:rsidR="003C6C19" w:rsidRPr="00D02B97" w:rsidRDefault="003C6C19" w:rsidP="00CE00FD">
      <w:pPr>
        <w:pStyle w:val="PL"/>
        <w:rPr>
          <w:color w:val="808080"/>
        </w:rPr>
      </w:pPr>
      <w:r w:rsidRPr="00000A61">
        <w:tab/>
      </w:r>
      <w:r w:rsidRPr="00000A61">
        <w:rPr>
          <w:snapToGrid w:val="0"/>
        </w:rPr>
        <w:t>srb-ToAddMod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t>SRB-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091DA0CC" w14:textId="640FE54C" w:rsidR="003C6C19" w:rsidRPr="00D02B97" w:rsidRDefault="003C6C19" w:rsidP="00CE00FD">
      <w:pPr>
        <w:pStyle w:val="PL"/>
        <w:rPr>
          <w:color w:val="808080"/>
        </w:rPr>
      </w:pPr>
      <w:r w:rsidRPr="00000A61">
        <w:tab/>
      </w:r>
      <w:r w:rsidRPr="00000A61">
        <w:rPr>
          <w:snapToGrid w:val="0"/>
        </w:rPr>
        <w:t>srb-ToRelease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D02B97">
        <w:rPr>
          <w:color w:val="993366"/>
        </w:rPr>
        <w:t>INTEGER</w:t>
      </w:r>
      <w:r w:rsidRPr="00000A61">
        <w:rPr>
          <w:snapToGrid w:val="0"/>
        </w:rPr>
        <w:t xml:space="preserve"> (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50AE73F8" w14:textId="50DC8108" w:rsidR="003C6C19" w:rsidRPr="00D02B97" w:rsidRDefault="003C6C19" w:rsidP="00CE00FD">
      <w:pPr>
        <w:pStyle w:val="PL"/>
        <w:rPr>
          <w:color w:val="808080"/>
        </w:rPr>
      </w:pP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4FA3E455" w14:textId="364EE361" w:rsidR="003C6C19" w:rsidRPr="00D02B97" w:rsidRDefault="003C6C19" w:rsidP="00CE00FD">
      <w:pPr>
        <w:pStyle w:val="PL"/>
        <w:rPr>
          <w:color w:val="808080"/>
        </w:rPr>
      </w:pP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5C6552" w:rsidRPr="00D02B97">
        <w:rPr>
          <w:color w:val="808080"/>
        </w:rPr>
        <w:t>M</w:t>
      </w:r>
    </w:p>
    <w:p w14:paraId="5D7B78A7" w14:textId="75C18A68" w:rsidR="003C6C19" w:rsidRPr="00D02B97" w:rsidRDefault="003C6C19" w:rsidP="00CE00FD">
      <w:pPr>
        <w:pStyle w:val="PL"/>
        <w:rPr>
          <w:ins w:id="2858" w:author="Alex Hsu (徐家俊)" w:date="2018-01-09T18:59:00Z"/>
          <w:color w:val="808080"/>
        </w:rPr>
      </w:pPr>
      <w:r w:rsidRPr="00000A61">
        <w:tab/>
        <w:t xml:space="preserve">securityConfig </w:t>
      </w:r>
      <w:r w:rsidRPr="00000A61">
        <w:tab/>
      </w:r>
      <w:r w:rsidRPr="00000A61">
        <w:tab/>
      </w:r>
      <w:r w:rsidRPr="00000A61">
        <w:tab/>
      </w:r>
      <w:r w:rsidRPr="00000A61">
        <w:tab/>
      </w:r>
      <w:r w:rsidRPr="00000A61">
        <w:tab/>
      </w:r>
      <w:r w:rsidRPr="00000A61">
        <w:tab/>
      </w:r>
      <w:r w:rsidRPr="00000A61">
        <w:tab/>
        <w:t>Security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2859" w:author="Alex Hsu (徐家俊)" w:date="2018-01-09T19:00:00Z">
        <w:r w:rsidR="00FC486B">
          <w:rPr>
            <w:color w:val="993366"/>
          </w:rPr>
          <w:t>,</w:t>
        </w:r>
      </w:ins>
      <w:r w:rsidRPr="00000A61">
        <w:t xml:space="preserve">  </w:t>
      </w:r>
      <w:r w:rsidRPr="00D02B97">
        <w:rPr>
          <w:color w:val="808080"/>
        </w:rPr>
        <w:t xml:space="preserve">-- Cond </w:t>
      </w:r>
      <w:r w:rsidR="00396793" w:rsidRPr="00D02B97">
        <w:rPr>
          <w:color w:val="808080"/>
        </w:rPr>
        <w:t>KeyChange</w:t>
      </w:r>
    </w:p>
    <w:p w14:paraId="3ED90609" w14:textId="30BCEC36" w:rsidR="00FC486B" w:rsidRPr="00D02B97" w:rsidRDefault="00FC486B" w:rsidP="00CE00FD">
      <w:pPr>
        <w:pStyle w:val="PL"/>
        <w:rPr>
          <w:ins w:id="2860" w:author="Alex Hsu (徐家俊)" w:date="2018-01-14T23:17:00Z"/>
          <w:color w:val="808080"/>
        </w:rPr>
      </w:pPr>
      <w:ins w:id="2861" w:author="Alex Hsu (徐家俊)" w:date="2018-01-09T19:00:00Z">
        <w:r>
          <w:rPr>
            <w:color w:val="808080"/>
          </w:rPr>
          <w:tab/>
        </w:r>
      </w:ins>
      <w:ins w:id="2862" w:author="Alex Hsu (徐家俊)" w:date="2018-01-09T18:59:00Z">
        <w:r w:rsidRPr="00FC486B">
          <w:rPr>
            <w:color w:val="808080"/>
          </w:rPr>
          <w:t>...</w:t>
        </w:r>
      </w:ins>
    </w:p>
    <w:p w14:paraId="64D08E76" w14:textId="77777777" w:rsidR="003C6C19" w:rsidRPr="00000A61" w:rsidRDefault="003C6C19" w:rsidP="00CE00FD">
      <w:pPr>
        <w:pStyle w:val="PL"/>
      </w:pPr>
      <w:r w:rsidRPr="00000A61">
        <w:t>}</w:t>
      </w:r>
    </w:p>
    <w:p w14:paraId="2FF61F02" w14:textId="77777777" w:rsidR="003C6C19" w:rsidRPr="00000A61" w:rsidRDefault="003C6C19" w:rsidP="00CE00FD">
      <w:pPr>
        <w:pStyle w:val="PL"/>
      </w:pPr>
    </w:p>
    <w:p w14:paraId="101056E9" w14:textId="4949AFCF" w:rsidR="003C6C19" w:rsidRPr="00000A61" w:rsidRDefault="003C6C19" w:rsidP="00CE00FD">
      <w:pPr>
        <w:pStyle w:val="PL"/>
      </w:pPr>
      <w:r w:rsidRPr="00000A61">
        <w:t>SRB-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2))</w:t>
      </w:r>
      <w:r w:rsidRPr="00D02B97">
        <w:rPr>
          <w:color w:val="993366"/>
        </w:rPr>
        <w:t xml:space="preserve"> OF</w:t>
      </w:r>
      <w:r w:rsidRPr="00000A61">
        <w:t xml:space="preserve"> SRB-ToAddMod</w:t>
      </w:r>
    </w:p>
    <w:p w14:paraId="5DE2F18C" w14:textId="35A2E606" w:rsidR="003C6C19" w:rsidRPr="00000A61" w:rsidRDefault="003C6C19" w:rsidP="00CE00FD">
      <w:pPr>
        <w:pStyle w:val="PL"/>
      </w:pPr>
      <w:r w:rsidRPr="00000A61">
        <w:t>S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597DF2" w14:textId="17307B1C" w:rsidR="003C6C19" w:rsidRPr="00000A61" w:rsidRDefault="003C6C19" w:rsidP="00CE00FD">
      <w:pPr>
        <w:pStyle w:val="PL"/>
      </w:pPr>
      <w:r w:rsidRPr="00000A61">
        <w:tab/>
        <w:t>srb-Identity</w:t>
      </w:r>
      <w:r w:rsidRPr="00000A61">
        <w:tab/>
      </w:r>
      <w:r w:rsidRPr="00000A61">
        <w:tab/>
      </w:r>
      <w:r w:rsidRPr="00000A61">
        <w:tab/>
      </w:r>
      <w:r w:rsidRPr="00000A61">
        <w:tab/>
      </w:r>
      <w:r w:rsidRPr="00000A61">
        <w:tab/>
      </w:r>
      <w:r w:rsidRPr="00000A61">
        <w:tab/>
      </w:r>
      <w:r w:rsidRPr="00000A61">
        <w:tab/>
      </w:r>
      <w:r w:rsidR="00556034" w:rsidRPr="00000A61">
        <w:t>SRB-Identity</w:t>
      </w:r>
      <w:r w:rsidRPr="00000A61">
        <w:t>,</w:t>
      </w:r>
    </w:p>
    <w:p w14:paraId="79F4B7DE" w14:textId="77777777" w:rsidR="003D775D" w:rsidRPr="00000A61" w:rsidRDefault="003D775D" w:rsidP="00CE00FD">
      <w:pPr>
        <w:pStyle w:val="PL"/>
      </w:pPr>
    </w:p>
    <w:p w14:paraId="124190F2"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78625A32" w14:textId="6BB0B7D9"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r w:rsidR="00396793" w:rsidRPr="00D02B97">
        <w:rPr>
          <w:color w:val="808080"/>
        </w:rPr>
        <w:t>KeyChange</w:t>
      </w:r>
    </w:p>
    <w:p w14:paraId="702B1889" w14:textId="75BF0A54"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D02B97">
        <w:rPr>
          <w:color w:val="993366"/>
        </w:rPr>
        <w:t>OPTIONAL</w:t>
      </w:r>
      <w:r w:rsidRPr="00000A61">
        <w:t>,</w:t>
      </w:r>
      <w:r w:rsidRPr="00000A61">
        <w:tab/>
      </w:r>
      <w:r w:rsidRPr="00000A61">
        <w:tab/>
      </w:r>
      <w:r w:rsidRPr="00D02B97">
        <w:rPr>
          <w:color w:val="808080"/>
        </w:rPr>
        <w:t>-- Cond PDCP</w:t>
      </w:r>
    </w:p>
    <w:p w14:paraId="40594105" w14:textId="77777777" w:rsidR="003C6C19" w:rsidRPr="00000A61" w:rsidRDefault="003C6C19" w:rsidP="00CE00FD">
      <w:pPr>
        <w:pStyle w:val="PL"/>
      </w:pPr>
      <w:r w:rsidRPr="00000A61">
        <w:tab/>
        <w:t>...</w:t>
      </w:r>
    </w:p>
    <w:p w14:paraId="3B204365" w14:textId="1C927A93" w:rsidR="003C6C19" w:rsidRPr="00000A61" w:rsidRDefault="003C6C19" w:rsidP="00CE00FD">
      <w:pPr>
        <w:pStyle w:val="PL"/>
      </w:pPr>
      <w:r w:rsidRPr="00000A61">
        <w:t>}</w:t>
      </w:r>
    </w:p>
    <w:p w14:paraId="5FC646B7" w14:textId="77777777" w:rsidR="003C6C19" w:rsidRPr="00000A61" w:rsidRDefault="003C6C19" w:rsidP="00CE00FD">
      <w:pPr>
        <w:pStyle w:val="PL"/>
      </w:pPr>
    </w:p>
    <w:p w14:paraId="5493D031" w14:textId="77777777" w:rsidR="003C6C19" w:rsidRPr="00000A61" w:rsidRDefault="003C6C19" w:rsidP="00CE00FD">
      <w:pPr>
        <w:pStyle w:val="PL"/>
      </w:pPr>
    </w:p>
    <w:p w14:paraId="45A6CF5A" w14:textId="04C409BA" w:rsidR="003C6C19" w:rsidRPr="00000A61" w:rsidRDefault="003C6C19" w:rsidP="00CE00FD">
      <w:pPr>
        <w:pStyle w:val="PL"/>
      </w:pPr>
      <w:r w:rsidRPr="00000A61">
        <w:t>DR</w:t>
      </w:r>
      <w:r w:rsidR="00C82252">
        <w:t>B-ToAddModList ::=</w:t>
      </w:r>
      <w:r w:rsidR="00C82252">
        <w:tab/>
      </w:r>
      <w:r w:rsidR="00C82252">
        <w:tab/>
      </w:r>
      <w:r w:rsidR="00C82252">
        <w:tab/>
      </w:r>
      <w:r w:rsidR="00C82252">
        <w:tab/>
      </w:r>
      <w:r w:rsidR="00C82252">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ToAddMod</w:t>
      </w:r>
    </w:p>
    <w:p w14:paraId="2B6D8A96" w14:textId="77578970" w:rsidR="003C6C19" w:rsidRPr="00000A61" w:rsidRDefault="003C6C19" w:rsidP="00CE00FD">
      <w:pPr>
        <w:pStyle w:val="PL"/>
      </w:pPr>
      <w:r w:rsidRPr="00000A61">
        <w:t>D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3F3DB2" w14:textId="675E5EC7" w:rsidR="00447E60" w:rsidRPr="00000A61" w:rsidRDefault="00447E60" w:rsidP="00CE00FD">
      <w:pPr>
        <w:pStyle w:val="PL"/>
      </w:pPr>
      <w:r w:rsidRPr="00000A61">
        <w:tab/>
        <w:t>cnAssocia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DE8A186" w14:textId="6574444F" w:rsidR="00447E60" w:rsidRPr="00D02B97" w:rsidRDefault="00447E60" w:rsidP="00CE00FD">
      <w:pPr>
        <w:pStyle w:val="PL"/>
        <w:rPr>
          <w:color w:val="808080"/>
        </w:rPr>
      </w:pPr>
      <w:r w:rsidRPr="00000A61">
        <w:tab/>
      </w:r>
      <w:r w:rsidRPr="00000A61">
        <w:tab/>
      </w:r>
      <w:r w:rsidRPr="00D02B97">
        <w:rPr>
          <w:color w:val="808080"/>
        </w:rPr>
        <w:t>-- The EPS bearer ID determines the EPS bearer when NR connects to EPC using EN-DC</w:t>
      </w:r>
    </w:p>
    <w:p w14:paraId="246A5CA2" w14:textId="1FBA15E2" w:rsidR="003C6C19" w:rsidRPr="00D02B97" w:rsidRDefault="00447E60" w:rsidP="00CE00FD">
      <w:pPr>
        <w:pStyle w:val="PL"/>
        <w:rPr>
          <w:color w:val="808080"/>
        </w:rPr>
      </w:pPr>
      <w:r w:rsidRPr="00000A61">
        <w:tab/>
      </w:r>
      <w:r w:rsidR="003C6C19" w:rsidRPr="00000A61">
        <w:tab/>
        <w:t>eps-BearerIdentity</w:t>
      </w:r>
      <w:r w:rsidR="003C6C19" w:rsidRPr="00000A61">
        <w:tab/>
      </w:r>
      <w:r w:rsidR="003C6C19" w:rsidRPr="00000A61">
        <w:tab/>
      </w:r>
      <w:r w:rsidR="003C6C19" w:rsidRPr="00000A61">
        <w:tab/>
      </w:r>
      <w:r w:rsidR="003C6C19" w:rsidRPr="00000A61">
        <w:tab/>
      </w:r>
      <w:r w:rsidR="003C6C19" w:rsidRPr="00000A61">
        <w:tab/>
      </w:r>
      <w:r w:rsidR="003C6C19" w:rsidRPr="00000A61">
        <w:tab/>
      </w:r>
      <w:r w:rsidR="003C6C19" w:rsidRPr="00D02B97">
        <w:rPr>
          <w:color w:val="993366"/>
        </w:rPr>
        <w:t>INTEGER</w:t>
      </w:r>
      <w:r w:rsidR="003C6C19" w:rsidRPr="00000A61">
        <w:t xml:space="preserve"> (0..15)</w:t>
      </w:r>
      <w:r w:rsidR="004E057B">
        <w:t>,</w:t>
      </w:r>
      <w:r w:rsidR="003C6C19" w:rsidRPr="00000A61">
        <w:tab/>
      </w:r>
      <w:r w:rsidR="003C6C19" w:rsidRPr="00000A61">
        <w:tab/>
      </w:r>
      <w:r w:rsidR="003C6C19"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3C6C19" w:rsidRPr="00000A61">
        <w:tab/>
      </w:r>
      <w:r w:rsidR="003C6C19" w:rsidRPr="00000A61">
        <w:tab/>
      </w:r>
      <w:r w:rsidR="003C6C19" w:rsidRPr="00D02B97">
        <w:rPr>
          <w:color w:val="808080"/>
        </w:rPr>
        <w:t>-- EPS-DRB-Setup</w:t>
      </w:r>
    </w:p>
    <w:p w14:paraId="75370600" w14:textId="106B6319" w:rsidR="00447E60" w:rsidRPr="00D02B97" w:rsidRDefault="00447E60" w:rsidP="00CE00FD">
      <w:pPr>
        <w:pStyle w:val="PL"/>
        <w:rPr>
          <w:color w:val="808080"/>
        </w:rPr>
      </w:pPr>
      <w:r w:rsidRPr="00000A61">
        <w:tab/>
      </w:r>
      <w:r w:rsidRPr="00000A61">
        <w:tab/>
      </w:r>
      <w:r w:rsidRPr="00D02B97">
        <w:rPr>
          <w:color w:val="808080"/>
        </w:rPr>
        <w:t>--</w:t>
      </w:r>
      <w:r w:rsidRPr="00D02B97">
        <w:rPr>
          <w:color w:val="808080"/>
        </w:rPr>
        <w:tab/>
        <w:t xml:space="preserve">The SDAP configuration determines how to map QoS flows to DRBs when NR connects to the </w:t>
      </w:r>
      <w:r w:rsidR="00107CFF" w:rsidRPr="00D02B97">
        <w:rPr>
          <w:color w:val="808080"/>
        </w:rPr>
        <w:t>5G</w:t>
      </w:r>
      <w:r w:rsidRPr="00D02B97">
        <w:rPr>
          <w:color w:val="808080"/>
        </w:rPr>
        <w:t>C</w:t>
      </w:r>
    </w:p>
    <w:p w14:paraId="5AEE2044" w14:textId="5CDE2A87" w:rsidR="00447E60" w:rsidRPr="00D02B97" w:rsidRDefault="00447E60" w:rsidP="00CE00FD">
      <w:pPr>
        <w:pStyle w:val="PL"/>
        <w:rPr>
          <w:color w:val="808080"/>
        </w:rPr>
      </w:pP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GC</w:t>
      </w:r>
    </w:p>
    <w:p w14:paraId="37169575" w14:textId="1CF8FDB7" w:rsidR="00447E60" w:rsidRPr="00000A61" w:rsidRDefault="00447E60" w:rsidP="00CE00FD">
      <w:pPr>
        <w:pStyle w:val="PL"/>
      </w:pPr>
      <w:r w:rsidRPr="00000A61">
        <w:tab/>
        <w:t>}</w:t>
      </w:r>
      <w:r w:rsidR="00107CFF" w:rsidRPr="00000A61">
        <w:t>,</w:t>
      </w:r>
    </w:p>
    <w:p w14:paraId="1F7078E9" w14:textId="03B59F05" w:rsidR="003C6C19" w:rsidRPr="00000A61" w:rsidRDefault="00C82252" w:rsidP="00CE00FD">
      <w:pPr>
        <w:pStyle w:val="PL"/>
      </w:pPr>
      <w:r>
        <w:tab/>
        <w:t>drb-Identity</w:t>
      </w:r>
      <w:r>
        <w:tab/>
      </w:r>
      <w:r>
        <w:tab/>
      </w:r>
      <w:r>
        <w:tab/>
      </w:r>
      <w:r>
        <w:tab/>
      </w:r>
      <w:r>
        <w:tab/>
      </w:r>
      <w:r w:rsidR="003C6C19" w:rsidRPr="00000A61">
        <w:tab/>
      </w:r>
      <w:r w:rsidR="003C6C19" w:rsidRPr="00000A61">
        <w:tab/>
        <w:t>DRB-Identity,</w:t>
      </w:r>
    </w:p>
    <w:p w14:paraId="38DB561E" w14:textId="77777777" w:rsidR="003C6C19" w:rsidRPr="00000A61" w:rsidRDefault="003C6C19" w:rsidP="00CE00FD">
      <w:pPr>
        <w:pStyle w:val="PL"/>
      </w:pPr>
    </w:p>
    <w:p w14:paraId="51837DB6"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3C7A8D87" w14:textId="0D0C7DB8"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del w:id="2863" w:author="Alex Hsu (徐家俊)" w:date="2018-01-09T18:56:00Z">
        <w:r w:rsidRPr="00D02B97" w:rsidDel="00D81F3A">
          <w:rPr>
            <w:color w:val="808080"/>
          </w:rPr>
          <w:delText>HO</w:delText>
        </w:r>
      </w:del>
      <w:ins w:id="2864" w:author="Alex Hsu (徐家俊)" w:date="2018-01-09T18:56:00Z">
        <w:r w:rsidR="00D81F3A">
          <w:rPr>
            <w:color w:val="808080"/>
          </w:rPr>
          <w:t>KeyChange</w:t>
        </w:r>
      </w:ins>
      <w:commentRangeStart w:id="2865"/>
      <w:ins w:id="2866" w:author="Intel" w:date="2018-01-04T19:02:00Z">
        <w:r w:rsidR="00453D45" w:rsidRPr="00D02B97">
          <w:rPr>
            <w:color w:val="808080"/>
          </w:rPr>
          <w:t>KeyChange</w:t>
        </w:r>
      </w:ins>
      <w:del w:id="2867" w:author="Intel" w:date="2018-01-04T19:02:00Z">
        <w:r w:rsidRPr="00D02B97" w:rsidDel="00453D45">
          <w:rPr>
            <w:color w:val="808080"/>
          </w:rPr>
          <w:delText>HO</w:delText>
        </w:r>
      </w:del>
      <w:commentRangeEnd w:id="2865"/>
      <w:r w:rsidR="00453D45">
        <w:rPr>
          <w:rStyle w:val="CommentReference"/>
          <w:rFonts w:ascii="Times New Roman" w:hAnsi="Times New Roman"/>
          <w:noProof w:val="0"/>
          <w:lang w:eastAsia="en-US"/>
        </w:rPr>
        <w:commentReference w:id="2865"/>
      </w:r>
      <w:del w:id="2868" w:author="Intel" w:date="2018-01-09T17:31:00Z">
        <w:r w:rsidRPr="00D02B97">
          <w:rPr>
            <w:color w:val="808080"/>
          </w:rPr>
          <w:delText>HO</w:delText>
        </w:r>
      </w:del>
    </w:p>
    <w:p w14:paraId="449448C9" w14:textId="2ED3EFD1" w:rsidR="003C6C19" w:rsidRPr="00D02B97" w:rsidRDefault="00ED01BD" w:rsidP="00CE00FD">
      <w:pPr>
        <w:pStyle w:val="PL"/>
        <w:rPr>
          <w:color w:val="808080"/>
        </w:rPr>
      </w:pPr>
      <w:r w:rsidRPr="00000A61">
        <w:tab/>
        <w:t>recoverPDC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Pr="00000A61">
        <w:tab/>
      </w:r>
      <w:r w:rsidRPr="00000A61">
        <w:tab/>
      </w:r>
      <w:r w:rsidRPr="00000A61">
        <w:tab/>
      </w:r>
      <w:r w:rsidRPr="00000A61">
        <w:tab/>
      </w:r>
      <w:r w:rsidRPr="00000A61">
        <w:tab/>
      </w:r>
      <w:r w:rsidR="00C82252">
        <w:tab/>
      </w:r>
      <w:r w:rsidRPr="00000A61">
        <w:tab/>
      </w:r>
      <w:r w:rsidRPr="00000A61">
        <w:tab/>
      </w:r>
      <w:r w:rsidRPr="00000A61">
        <w:tab/>
      </w:r>
      <w:r w:rsidRPr="00D02B97">
        <w:rPr>
          <w:color w:val="993366"/>
        </w:rPr>
        <w:t>OPTIONAL</w:t>
      </w:r>
      <w:r w:rsidRPr="00000A61">
        <w:t xml:space="preserve">, </w:t>
      </w:r>
      <w:r w:rsidRPr="00000A61">
        <w:tab/>
      </w:r>
      <w:r w:rsidRPr="00000A61">
        <w:tab/>
      </w:r>
      <w:r w:rsidRPr="00D02B97">
        <w:rPr>
          <w:color w:val="808080"/>
        </w:rPr>
        <w:t>-- Need N</w:t>
      </w:r>
    </w:p>
    <w:p w14:paraId="07B93192" w14:textId="7007D2BF"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00AC4CB6" w:rsidRPr="00000A61">
        <w:tab/>
      </w:r>
      <w:r w:rsidR="00AC4CB6" w:rsidRPr="00000A61">
        <w:tab/>
      </w:r>
      <w:r w:rsidR="00AC4CB6" w:rsidRPr="00000A61">
        <w:tab/>
      </w:r>
      <w:r w:rsidR="00AC4CB6" w:rsidRPr="00000A61">
        <w:tab/>
      </w:r>
      <w:r w:rsidR="00C82252">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000A61">
        <w:tab/>
      </w:r>
      <w:r w:rsidRPr="00D02B97">
        <w:rPr>
          <w:color w:val="808080"/>
        </w:rPr>
        <w:t>-- Cond PDCP</w:t>
      </w:r>
    </w:p>
    <w:p w14:paraId="66AF6CC1" w14:textId="680CED29" w:rsidR="003C6C19" w:rsidRPr="00000A61" w:rsidRDefault="003C6C19" w:rsidP="00CE00FD">
      <w:pPr>
        <w:pStyle w:val="PL"/>
      </w:pPr>
      <w:r w:rsidRPr="00000A61">
        <w:tab/>
      </w:r>
      <w:r w:rsidR="00396A88" w:rsidRPr="00000A61">
        <w:t>...</w:t>
      </w:r>
    </w:p>
    <w:p w14:paraId="5A4C41AB" w14:textId="77777777" w:rsidR="003C6C19" w:rsidRPr="00000A61" w:rsidRDefault="003C6C19" w:rsidP="00CE00FD">
      <w:pPr>
        <w:pStyle w:val="PL"/>
      </w:pPr>
      <w:r w:rsidRPr="00000A61">
        <w:t>}</w:t>
      </w:r>
    </w:p>
    <w:p w14:paraId="3A8018AF" w14:textId="77777777" w:rsidR="003C6C19" w:rsidRPr="00000A61" w:rsidRDefault="003C6C19" w:rsidP="00CE00FD">
      <w:pPr>
        <w:pStyle w:val="PL"/>
      </w:pPr>
    </w:p>
    <w:p w14:paraId="5F3FCA10" w14:textId="2FDEEE0C" w:rsidR="003C6C19" w:rsidRPr="00000A61" w:rsidRDefault="003C6C19" w:rsidP="00CE00FD">
      <w:pPr>
        <w:pStyle w:val="PL"/>
      </w:pPr>
      <w:r w:rsidRPr="00000A61">
        <w:t>DRB-</w:t>
      </w:r>
      <w:r w:rsidRPr="00000A61">
        <w:rPr>
          <w:snapToGrid w:val="0"/>
        </w:rPr>
        <w:t>ToRelease</w:t>
      </w:r>
      <w:r w:rsidRPr="00000A61">
        <w:t>List ::=</w:t>
      </w:r>
      <w:r w:rsidRPr="00000A61">
        <w:tab/>
      </w:r>
      <w:r w:rsidR="00C82252">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Identity</w:t>
      </w:r>
    </w:p>
    <w:p w14:paraId="2D37B582" w14:textId="77777777" w:rsidR="003C6C19" w:rsidRPr="00000A61" w:rsidRDefault="003C6C19" w:rsidP="00CE00FD">
      <w:pPr>
        <w:pStyle w:val="PL"/>
      </w:pPr>
    </w:p>
    <w:p w14:paraId="4D3B1311" w14:textId="77777777" w:rsidR="003C6C19" w:rsidRPr="00000A61" w:rsidRDefault="003C6C19" w:rsidP="00CE00FD">
      <w:pPr>
        <w:pStyle w:val="PL"/>
      </w:pPr>
    </w:p>
    <w:p w14:paraId="6E576105" w14:textId="548539A4" w:rsidR="003C6C19" w:rsidRPr="00000A61" w:rsidRDefault="003C6C19" w:rsidP="00CE00FD">
      <w:pPr>
        <w:pStyle w:val="PL"/>
      </w:pPr>
      <w:r w:rsidRPr="00000A61">
        <w:t>SecurityConfig</w:t>
      </w:r>
      <w:r w:rsidR="009567F3"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p>
    <w:p w14:paraId="2931E199" w14:textId="02C57A45" w:rsidR="003C6C19" w:rsidRPr="00D02B97" w:rsidRDefault="003C6C19" w:rsidP="00CE00FD">
      <w:pPr>
        <w:pStyle w:val="PL"/>
        <w:rPr>
          <w:color w:val="808080"/>
        </w:rPr>
      </w:pPr>
      <w:r w:rsidRPr="00000A61">
        <w:tab/>
        <w:t>securityAlgorithmConfig</w:t>
      </w:r>
      <w:r w:rsidRPr="00000A61">
        <w:tab/>
      </w:r>
      <w:r w:rsidRPr="00000A61">
        <w:tab/>
      </w:r>
      <w:r w:rsidRPr="00000A61">
        <w:tab/>
      </w:r>
      <w:r w:rsidRPr="00000A61">
        <w:tab/>
      </w:r>
      <w:r w:rsidRPr="00000A61">
        <w:tab/>
        <w:t>SecurityAlgorithmConfig</w:t>
      </w:r>
      <w:r w:rsidRPr="00000A61">
        <w:tab/>
      </w:r>
      <w:r w:rsidRPr="00000A61">
        <w:tab/>
      </w:r>
      <w:r w:rsidRPr="00000A61">
        <w:tab/>
      </w:r>
      <w:r w:rsidRPr="00000A61">
        <w:tab/>
      </w:r>
      <w:r w:rsidRPr="00000A61">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D02B97">
        <w:rPr>
          <w:color w:val="808080"/>
        </w:rPr>
        <w:t xml:space="preserve">-- Need </w:t>
      </w:r>
      <w:r w:rsidR="009567F3" w:rsidRPr="00D02B97">
        <w:rPr>
          <w:color w:val="808080"/>
        </w:rPr>
        <w:t>M</w:t>
      </w:r>
    </w:p>
    <w:p w14:paraId="79A869E5" w14:textId="266AB8F4" w:rsidR="003C6C19" w:rsidRPr="00D02B97" w:rsidRDefault="003C6C19" w:rsidP="00CE00FD">
      <w:pPr>
        <w:pStyle w:val="PL"/>
        <w:rPr>
          <w:color w:val="808080"/>
        </w:rPr>
      </w:pPr>
      <w:r w:rsidRPr="00000A61">
        <w:tab/>
        <w:t>keyToU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w:t>
      </w:r>
      <w:del w:id="2869" w:author="변보경/선임연구원/차세대표준(연)ACS팀(bokyung.byun@lge.com)" w:date="2018-01-08T13:21:00Z">
        <w:r w:rsidR="004E057B">
          <w:delText>k</w:delText>
        </w:r>
        <w:r w:rsidRPr="00000A61">
          <w:delText>eNB</w:delText>
        </w:r>
      </w:del>
      <w:ins w:id="2870" w:author="변보경/선임연구원/차세대표준(연)ACS팀(bokyung.byun@lge.com)" w:date="2018-01-08T13:21:00Z">
        <w:r w:rsidR="004E69F3">
          <w:t>K</w:t>
        </w:r>
        <w:r w:rsidR="004E69F3" w:rsidRPr="00000A61">
          <w:t>eNB</w:t>
        </w:r>
      </w:ins>
      <w:ins w:id="2871" w:author="변보경/선임연구원/차세대표준(연)ACS팀(bokyung.byun@lge.com)" w:date="2018-01-09T17:36:00Z">
        <w:r w:rsidRPr="00000A61">
          <w:t xml:space="preserve">, </w:t>
        </w:r>
      </w:ins>
      <w:ins w:id="2872" w:author="변보경/선임연구원/차세대표준(연)ACS팀(bokyung.byun@lge.com)" w:date="2018-01-08T13:21:00Z">
        <w:r w:rsidR="004E69F3">
          <w:t>S</w:t>
        </w:r>
      </w:ins>
      <w:del w:id="2873" w:author="변보경/선임연구원/차세대표준(연)ACS팀(bokyung.byun@lge.com)" w:date="2018-01-09T17:36:00Z">
        <w:r w:rsidRPr="00000A61">
          <w:delText xml:space="preserve">, </w:delText>
        </w:r>
      </w:del>
      <w:del w:id="2874" w:author="변보경/선임연구원/차세대표준(연)ACS팀(bokyung.byun@lge.com)" w:date="2018-01-08T13:21:00Z">
        <w:r w:rsidR="004E057B">
          <w:delText>s</w:delText>
        </w:r>
      </w:del>
      <w:r w:rsidR="009567F3" w:rsidRPr="00000A61">
        <w:t>-</w:t>
      </w:r>
      <w:r w:rsidRPr="00000A61">
        <w:t>KgNB}</w:t>
      </w:r>
      <w:r w:rsidRPr="00000A61">
        <w:tab/>
      </w:r>
      <w:r w:rsidR="00AC4CB6" w:rsidRPr="00000A61">
        <w:tab/>
      </w:r>
      <w:r w:rsidR="00AC4CB6" w:rsidRPr="00000A61">
        <w:tab/>
      </w:r>
      <w:r w:rsidR="00AC4CB6" w:rsidRPr="00000A61">
        <w:tab/>
      </w:r>
      <w:r w:rsidRPr="00000A61">
        <w:tab/>
      </w:r>
      <w:r w:rsidRPr="00000A61">
        <w:tab/>
      </w:r>
      <w:r w:rsidRPr="00000A61">
        <w:tab/>
      </w:r>
      <w:r w:rsidRPr="00000A61">
        <w:tab/>
      </w:r>
      <w:r w:rsidRPr="00D02B97">
        <w:rPr>
          <w:color w:val="993366"/>
        </w:rPr>
        <w:t>OPTIONAL</w:t>
      </w:r>
      <w:r w:rsidR="004E057B">
        <w:rPr>
          <w:color w:val="993366"/>
        </w:rPr>
        <w:t>,</w:t>
      </w:r>
      <w:r w:rsidRPr="00000A61">
        <w:tab/>
      </w:r>
      <w:r w:rsidRPr="00D02B97">
        <w:rPr>
          <w:color w:val="808080"/>
        </w:rPr>
        <w:t xml:space="preserve">-- Need </w:t>
      </w:r>
      <w:r w:rsidR="009567F3" w:rsidRPr="00D02B97">
        <w:rPr>
          <w:color w:val="808080"/>
        </w:rPr>
        <w:t>M</w:t>
      </w:r>
    </w:p>
    <w:p w14:paraId="4CF362B0" w14:textId="77777777" w:rsidR="003C6C19" w:rsidRPr="00000A61" w:rsidRDefault="003C6C19" w:rsidP="00CE00FD">
      <w:pPr>
        <w:pStyle w:val="PL"/>
      </w:pPr>
      <w:r w:rsidRPr="00000A61">
        <w:tab/>
        <w:t>...</w:t>
      </w:r>
    </w:p>
    <w:p w14:paraId="301DD461" w14:textId="77777777" w:rsidR="003C6C19" w:rsidRPr="00000A61" w:rsidRDefault="003C6C19" w:rsidP="00CE00FD">
      <w:pPr>
        <w:pStyle w:val="PL"/>
      </w:pPr>
      <w:r w:rsidRPr="00000A61">
        <w:t>}</w:t>
      </w:r>
    </w:p>
    <w:p w14:paraId="036949EF" w14:textId="77777777" w:rsidR="003C6C19" w:rsidRPr="00000A61" w:rsidRDefault="003C6C19" w:rsidP="00CE00FD">
      <w:pPr>
        <w:pStyle w:val="PL"/>
      </w:pPr>
    </w:p>
    <w:p w14:paraId="5AD33605" w14:textId="77777777" w:rsidR="006113D3" w:rsidRPr="00D02B97" w:rsidRDefault="006113D3" w:rsidP="00CE00FD">
      <w:pPr>
        <w:pStyle w:val="PL"/>
        <w:rPr>
          <w:color w:val="808080"/>
        </w:rPr>
      </w:pPr>
      <w:r w:rsidRPr="00D02B97">
        <w:rPr>
          <w:color w:val="808080"/>
        </w:rPr>
        <w:t>-- TAG-RADIO-BEARER-CONFIG-STOP</w:t>
      </w:r>
    </w:p>
    <w:p w14:paraId="73CC425E" w14:textId="7BE5D0AD" w:rsidR="006113D3" w:rsidRPr="00D02B97" w:rsidRDefault="006113D3" w:rsidP="00CE00FD">
      <w:pPr>
        <w:pStyle w:val="PL"/>
        <w:rPr>
          <w:color w:val="808080"/>
        </w:rPr>
      </w:pPr>
      <w:r w:rsidRPr="00D02B97">
        <w:rPr>
          <w:color w:val="808080"/>
        </w:rPr>
        <w:t>-- ASN1STOP</w:t>
      </w:r>
    </w:p>
    <w:p w14:paraId="11CE8634" w14:textId="24A178FE"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875"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876">
          <w:tblGrid>
            <w:gridCol w:w="14173"/>
          </w:tblGrid>
        </w:tblGridChange>
      </w:tblGrid>
      <w:tr w:rsidR="00022071" w:rsidRPr="00000A61" w14:paraId="7E535577" w14:textId="77777777" w:rsidTr="00C82252">
        <w:tc>
          <w:tcPr>
            <w:tcW w:w="14281" w:type="dxa"/>
            <w:tcPrChange w:id="2877" w:author="Ericsson user" w:date="2018-01-15T08:22:00Z">
              <w:tcPr>
                <w:tcW w:w="14281" w:type="dxa"/>
              </w:tcPr>
            </w:tcPrChange>
          </w:tcPr>
          <w:p w14:paraId="4EA3D5F1" w14:textId="5C9B3EE0" w:rsidR="00022071" w:rsidRPr="00000A61" w:rsidRDefault="00022071" w:rsidP="00022071">
            <w:pPr>
              <w:pStyle w:val="TAH"/>
            </w:pPr>
            <w:r w:rsidRPr="00000A61">
              <w:rPr>
                <w:i/>
              </w:rPr>
              <w:t xml:space="preserve">RadioBearerConfig </w:t>
            </w:r>
            <w:r w:rsidRPr="00000A61">
              <w:t>field descriptions</w:t>
            </w:r>
          </w:p>
        </w:tc>
      </w:tr>
      <w:tr w:rsidR="00022071" w:rsidRPr="00000A61" w14:paraId="4FFBBE5A" w14:textId="77777777" w:rsidTr="00C82252">
        <w:tc>
          <w:tcPr>
            <w:tcW w:w="14281" w:type="dxa"/>
            <w:tcPrChange w:id="2878" w:author="Ericsson user" w:date="2018-01-15T08:22:00Z">
              <w:tcPr>
                <w:tcW w:w="14281" w:type="dxa"/>
              </w:tcPr>
            </w:tcPrChange>
          </w:tcPr>
          <w:p w14:paraId="6DAD34E2" w14:textId="305B5790" w:rsidR="00022071" w:rsidRPr="00000A61" w:rsidRDefault="00022071" w:rsidP="00022071">
            <w:pPr>
              <w:pStyle w:val="TAL"/>
              <w:rPr>
                <w:b/>
                <w:i/>
              </w:rPr>
            </w:pPr>
            <w:r w:rsidRPr="00000A61">
              <w:rPr>
                <w:b/>
                <w:i/>
              </w:rPr>
              <w:t>drb-Identity</w:t>
            </w:r>
          </w:p>
          <w:p w14:paraId="1394D6A9" w14:textId="643005C3" w:rsidR="00022071" w:rsidRPr="00000A61" w:rsidRDefault="00022071" w:rsidP="00022071">
            <w:pPr>
              <w:pStyle w:val="TAL"/>
            </w:pPr>
            <w:r w:rsidRPr="00000A61">
              <w:t>In case of DC, the DRB identity is unique within the scope of the UE, i.e. an MCG DRB cannot use the same value as a split DRB. For a split DRB the same identity is used for the MCG- and SCG parts of the configuration.</w:t>
            </w:r>
          </w:p>
        </w:tc>
      </w:tr>
      <w:tr w:rsidR="00022071" w:rsidRPr="00000A61" w14:paraId="433BA593" w14:textId="77777777" w:rsidTr="00C82252">
        <w:tc>
          <w:tcPr>
            <w:tcW w:w="14281" w:type="dxa"/>
            <w:tcPrChange w:id="2879" w:author="Ericsson user" w:date="2018-01-15T08:22:00Z">
              <w:tcPr>
                <w:tcW w:w="14281" w:type="dxa"/>
              </w:tcPr>
            </w:tcPrChange>
          </w:tcPr>
          <w:p w14:paraId="2403D271" w14:textId="77777777" w:rsidR="00022071" w:rsidRPr="00000A61" w:rsidRDefault="00022071" w:rsidP="00022071">
            <w:pPr>
              <w:pStyle w:val="TAL"/>
              <w:rPr>
                <w:b/>
                <w:i/>
              </w:rPr>
            </w:pPr>
            <w:r w:rsidRPr="00000A61">
              <w:rPr>
                <w:b/>
                <w:i/>
              </w:rPr>
              <w:t>cnAssociation</w:t>
            </w:r>
          </w:p>
          <w:p w14:paraId="27F02802" w14:textId="421D3A57" w:rsidR="00022071" w:rsidRPr="00000A61" w:rsidRDefault="00022071" w:rsidP="00022071">
            <w:pPr>
              <w:pStyle w:val="TAL"/>
            </w:pPr>
            <w:r w:rsidRPr="00000A61">
              <w:t>Indicates if the bearer is associated with the eps-bearerIdentity (when connected to EPC) or sdap-Config (when connected to 5GC).</w:t>
            </w:r>
          </w:p>
        </w:tc>
      </w:tr>
      <w:tr w:rsidR="00022071" w:rsidRPr="00000A61" w14:paraId="59B7BA7A" w14:textId="77777777" w:rsidTr="00C82252">
        <w:tc>
          <w:tcPr>
            <w:tcW w:w="14281" w:type="dxa"/>
            <w:tcPrChange w:id="2880" w:author="Ericsson user" w:date="2018-01-15T08:22:00Z">
              <w:tcPr>
                <w:tcW w:w="14281" w:type="dxa"/>
              </w:tcPr>
            </w:tcPrChange>
          </w:tcPr>
          <w:p w14:paraId="04ED2507" w14:textId="77777777" w:rsidR="00022071" w:rsidRPr="00000A61" w:rsidRDefault="00022071" w:rsidP="00022071">
            <w:pPr>
              <w:pStyle w:val="TAL"/>
              <w:rPr>
                <w:b/>
                <w:i/>
              </w:rPr>
            </w:pPr>
            <w:r w:rsidRPr="00000A61">
              <w:rPr>
                <w:b/>
                <w:i/>
              </w:rPr>
              <w:t>keyToUse</w:t>
            </w:r>
          </w:p>
          <w:p w14:paraId="6E4EA25D" w14:textId="482EC999" w:rsidR="00022071" w:rsidRPr="00000A61" w:rsidRDefault="00022071" w:rsidP="00022071">
            <w:pPr>
              <w:pStyle w:val="TAL"/>
            </w:pPr>
            <w:r w:rsidRPr="00000A61">
              <w:t>Indicates if the bearer configured with this list is using KeNB or S-KgNB for deriving ciphering and/or integrity protection keys.</w:t>
            </w:r>
            <w:r w:rsidR="00815B50">
              <w:t xml:space="preserve"> Network should not configure SRB1 and SRB2 with S-</w:t>
            </w:r>
            <w:del w:id="2881" w:author="변보경/선임연구원/차세대표준(연)ACS팀(bokyung.byun@lge.com)" w:date="2018-01-08T13:22:00Z">
              <w:r w:rsidR="00815B50">
                <w:delText xml:space="preserve">KeNB </w:delText>
              </w:r>
            </w:del>
            <w:ins w:id="2882" w:author="변보경/선임연구원/차세대표준(연)ACS팀(bokyung.byun@lge.com)" w:date="2018-01-08T13:22:00Z">
              <w:r w:rsidR="004E69F3">
                <w:t xml:space="preserve">KgNB </w:t>
              </w:r>
            </w:ins>
            <w:r w:rsidR="00815B50">
              <w:t xml:space="preserve">and SRB3 with </w:t>
            </w:r>
            <w:ins w:id="2883" w:author="Intel" w:date="2018-01-09T17:31:00Z">
              <w:r w:rsidR="00815B50">
                <w:t>K</w:t>
              </w:r>
            </w:ins>
            <w:commentRangeStart w:id="2884"/>
            <w:ins w:id="2885" w:author="Intel" w:date="2018-01-04T19:01:00Z">
              <w:r w:rsidR="005655DB">
                <w:t>g</w:t>
              </w:r>
              <w:commentRangeEnd w:id="2884"/>
              <w:r w:rsidR="005655DB">
                <w:rPr>
                  <w:rStyle w:val="CommentReference"/>
                  <w:rFonts w:ascii="Times New Roman" w:hAnsi="Times New Roman"/>
                </w:rPr>
                <w:commentReference w:id="2884"/>
              </w:r>
            </w:ins>
            <w:del w:id="2886" w:author="Intel" w:date="2018-01-04T19:01:00Z">
              <w:r w:rsidR="00815B50" w:rsidDel="005655DB">
                <w:delText>e</w:delText>
              </w:r>
            </w:del>
            <w:ins w:id="2887" w:author="Intel" w:date="2018-01-09T17:31:00Z">
              <w:r w:rsidR="00815B50">
                <w:t>NB</w:t>
              </w:r>
            </w:ins>
            <w:del w:id="2888" w:author="Intel" w:date="2018-01-09T17:31:00Z">
              <w:r w:rsidR="00815B50">
                <w:delText>KeNB</w:delText>
              </w:r>
            </w:del>
            <w:r w:rsidR="00815B50">
              <w:t>.</w:t>
            </w:r>
          </w:p>
        </w:tc>
      </w:tr>
      <w:tr w:rsidR="00022071" w:rsidRPr="00000A61" w14:paraId="6614E264" w14:textId="77777777" w:rsidTr="00C82252">
        <w:tc>
          <w:tcPr>
            <w:tcW w:w="14281" w:type="dxa"/>
            <w:tcPrChange w:id="2889" w:author="Ericsson user" w:date="2018-01-15T08:22:00Z">
              <w:tcPr>
                <w:tcW w:w="14281" w:type="dxa"/>
              </w:tcPr>
            </w:tcPrChange>
          </w:tcPr>
          <w:p w14:paraId="35C17CAB" w14:textId="77777777" w:rsidR="00022071" w:rsidRPr="00000A61" w:rsidRDefault="00022071" w:rsidP="00022071">
            <w:pPr>
              <w:pStyle w:val="TAL"/>
              <w:rPr>
                <w:b/>
                <w:i/>
              </w:rPr>
            </w:pPr>
            <w:r w:rsidRPr="00000A61">
              <w:rPr>
                <w:b/>
                <w:i/>
              </w:rPr>
              <w:t>srb-Identity</w:t>
            </w:r>
          </w:p>
          <w:p w14:paraId="5AD88177" w14:textId="77777777" w:rsidR="00022071" w:rsidRPr="00000A61" w:rsidRDefault="00022071" w:rsidP="00022071">
            <w:pPr>
              <w:pStyle w:val="TAL"/>
            </w:pPr>
            <w:r w:rsidRPr="00000A61">
              <w:t>Value 1 is applicable for SRB1 only.</w:t>
            </w:r>
          </w:p>
          <w:p w14:paraId="3EEB87CD" w14:textId="77777777" w:rsidR="00022071" w:rsidRPr="00000A61" w:rsidRDefault="00022071" w:rsidP="00022071">
            <w:pPr>
              <w:pStyle w:val="TAL"/>
            </w:pPr>
            <w:r w:rsidRPr="00000A61">
              <w:t>Value 2 is applicable for SRB2 only.</w:t>
            </w:r>
          </w:p>
          <w:p w14:paraId="64BDF2B4" w14:textId="6CC58794" w:rsidR="00022071" w:rsidRPr="00000A61" w:rsidRDefault="00022071" w:rsidP="00022071">
            <w:pPr>
              <w:pStyle w:val="TAL"/>
              <w:rPr>
                <w:b/>
                <w:i/>
              </w:rPr>
            </w:pPr>
            <w:r w:rsidRPr="00000A61">
              <w:t>Value 3 is applicable for SRB3 only.</w:t>
            </w:r>
          </w:p>
        </w:tc>
      </w:tr>
    </w:tbl>
    <w:p w14:paraId="61AB77EC" w14:textId="63A75E5B"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890"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2891">
          <w:tblGrid>
            <w:gridCol w:w="4027"/>
            <w:gridCol w:w="10146"/>
          </w:tblGrid>
        </w:tblGridChange>
      </w:tblGrid>
      <w:tr w:rsidR="00022071" w:rsidRPr="00000A61" w14:paraId="37414D37" w14:textId="77777777" w:rsidTr="00C82252">
        <w:tc>
          <w:tcPr>
            <w:tcW w:w="2834" w:type="dxa"/>
            <w:tcPrChange w:id="2892" w:author="Ericsson user" w:date="2018-01-15T08:22:00Z">
              <w:tcPr>
                <w:tcW w:w="2834" w:type="dxa"/>
              </w:tcPr>
            </w:tcPrChange>
          </w:tcPr>
          <w:p w14:paraId="2F6214EE" w14:textId="7FDBE0EC" w:rsidR="00022071" w:rsidRPr="00000A61" w:rsidRDefault="00022071" w:rsidP="00022071">
            <w:pPr>
              <w:pStyle w:val="TAH"/>
            </w:pPr>
            <w:r w:rsidRPr="00000A61">
              <w:t>Conditional Presence</w:t>
            </w:r>
          </w:p>
        </w:tc>
        <w:tc>
          <w:tcPr>
            <w:tcW w:w="7141" w:type="dxa"/>
            <w:tcPrChange w:id="2893" w:author="Ericsson user" w:date="2018-01-15T08:22:00Z">
              <w:tcPr>
                <w:tcW w:w="7141" w:type="dxa"/>
              </w:tcPr>
            </w:tcPrChange>
          </w:tcPr>
          <w:p w14:paraId="60C9C2C1" w14:textId="36D54480" w:rsidR="00022071" w:rsidRPr="00000A61" w:rsidRDefault="00022071" w:rsidP="00022071">
            <w:pPr>
              <w:pStyle w:val="TAH"/>
            </w:pPr>
            <w:r w:rsidRPr="00000A61">
              <w:t>Explanation</w:t>
            </w:r>
          </w:p>
        </w:tc>
      </w:tr>
      <w:tr w:rsidR="00022071" w:rsidRPr="00000A61" w14:paraId="4A09FC50" w14:textId="77777777" w:rsidTr="00C82252">
        <w:tc>
          <w:tcPr>
            <w:tcW w:w="2834" w:type="dxa"/>
            <w:tcPrChange w:id="2894" w:author="Ericsson user" w:date="2018-01-15T08:22:00Z">
              <w:tcPr>
                <w:tcW w:w="2834" w:type="dxa"/>
              </w:tcPr>
            </w:tcPrChange>
          </w:tcPr>
          <w:p w14:paraId="0869EDD7" w14:textId="42CECB72" w:rsidR="00022071" w:rsidRPr="00000A61" w:rsidRDefault="003D65F9" w:rsidP="00022071">
            <w:pPr>
              <w:pStyle w:val="TAL"/>
              <w:rPr>
                <w:i/>
              </w:rPr>
            </w:pPr>
            <w:r>
              <w:rPr>
                <w:i/>
              </w:rPr>
              <w:t>KeyChange</w:t>
            </w:r>
          </w:p>
        </w:tc>
        <w:tc>
          <w:tcPr>
            <w:tcW w:w="7141" w:type="dxa"/>
            <w:tcPrChange w:id="2895" w:author="Ericsson user" w:date="2018-01-15T08:22:00Z">
              <w:tcPr>
                <w:tcW w:w="7141" w:type="dxa"/>
              </w:tcPr>
            </w:tcPrChange>
          </w:tcPr>
          <w:p w14:paraId="62D615AA" w14:textId="7E19A959" w:rsidR="00022071" w:rsidRPr="00000A61" w:rsidRDefault="004C7060" w:rsidP="00022071">
            <w:pPr>
              <w:pStyle w:val="TAL"/>
            </w:pPr>
            <w:r w:rsidRPr="00000A61">
              <w:t xml:space="preserve">The field is mandatory present in case of </w:t>
            </w:r>
            <w:r w:rsidR="003D65F9">
              <w:t>with</w:t>
            </w:r>
            <w:r w:rsidRPr="00000A61">
              <w:t xml:space="preserve"> key change, otherwise the field is not present</w:t>
            </w:r>
          </w:p>
        </w:tc>
      </w:tr>
      <w:tr w:rsidR="004C7060" w:rsidRPr="00000A61" w14:paraId="0702FBF6" w14:textId="77777777" w:rsidTr="00C82252">
        <w:tc>
          <w:tcPr>
            <w:tcW w:w="2834" w:type="dxa"/>
            <w:tcPrChange w:id="2896" w:author="Ericsson user" w:date="2018-01-15T08:22:00Z">
              <w:tcPr>
                <w:tcW w:w="2834" w:type="dxa"/>
              </w:tcPr>
            </w:tcPrChange>
          </w:tcPr>
          <w:p w14:paraId="4433805E" w14:textId="4D7CB319" w:rsidR="004C7060" w:rsidRPr="00000A61" w:rsidRDefault="004C7060" w:rsidP="00022071">
            <w:pPr>
              <w:pStyle w:val="TAL"/>
              <w:rPr>
                <w:i/>
              </w:rPr>
            </w:pPr>
            <w:r w:rsidRPr="00000A61">
              <w:rPr>
                <w:i/>
              </w:rPr>
              <w:t>PDCP</w:t>
            </w:r>
          </w:p>
        </w:tc>
        <w:tc>
          <w:tcPr>
            <w:tcW w:w="7141" w:type="dxa"/>
            <w:tcPrChange w:id="2897" w:author="Ericsson user" w:date="2018-01-15T08:22:00Z">
              <w:tcPr>
                <w:tcW w:w="7141" w:type="dxa"/>
              </w:tcPr>
            </w:tcPrChange>
          </w:tcPr>
          <w:p w14:paraId="06D07AC8" w14:textId="7D6D0ACA" w:rsidR="004C7060" w:rsidRPr="00000A61" w:rsidRDefault="004C7060" w:rsidP="00022071">
            <w:pPr>
              <w:pStyle w:val="TAL"/>
            </w:pPr>
            <w:r w:rsidRPr="00000A61">
              <w:t xml:space="preserve">The field is mandatory present if the corresponding </w:t>
            </w:r>
            <w:del w:id="2898" w:author="Alex Hsu (徐家俊)" w:date="2018-01-09T18:58:00Z">
              <w:r w:rsidRPr="00000A61">
                <w:delText>D</w:delText>
              </w:r>
            </w:del>
            <w:r w:rsidRPr="00000A61">
              <w:t>RB is being setup or reconfigured with NR PDCP; otherwise the field is optionally present, need M</w:t>
            </w:r>
          </w:p>
        </w:tc>
      </w:tr>
    </w:tbl>
    <w:p w14:paraId="26DBB45C" w14:textId="77777777" w:rsidR="00022071" w:rsidRPr="00000A61" w:rsidRDefault="00022071" w:rsidP="00022071">
      <w:pPr>
        <w:rPr>
          <w:rFonts w:eastAsia="SimSun"/>
        </w:rPr>
      </w:pPr>
    </w:p>
    <w:p w14:paraId="0CC0F855" w14:textId="77777777" w:rsidR="00E051C6" w:rsidRPr="00000A61" w:rsidRDefault="00E051C6" w:rsidP="00E051C6">
      <w:pPr>
        <w:pStyle w:val="Heading4"/>
        <w:rPr>
          <w:i/>
        </w:rPr>
      </w:pPr>
      <w:bookmarkStart w:id="2899" w:name="_Toc501138315"/>
      <w:bookmarkStart w:id="2900" w:name="_Toc500942744"/>
      <w:r w:rsidRPr="00000A61">
        <w:t>–</w:t>
      </w:r>
      <w:r w:rsidRPr="00000A61">
        <w:tab/>
      </w:r>
      <w:r w:rsidRPr="00000A61">
        <w:rPr>
          <w:i/>
        </w:rPr>
        <w:t>ReportConfigId</w:t>
      </w:r>
      <w:bookmarkEnd w:id="2899"/>
      <w:bookmarkEnd w:id="2900"/>
    </w:p>
    <w:p w14:paraId="62037C24" w14:textId="77777777" w:rsidR="00E051C6" w:rsidRPr="00000A61" w:rsidRDefault="00E051C6" w:rsidP="00E051C6">
      <w:r w:rsidRPr="00000A61">
        <w:t xml:space="preserve">The IE </w:t>
      </w:r>
      <w:r w:rsidRPr="00000A61">
        <w:rPr>
          <w:i/>
        </w:rPr>
        <w:t>ReportConfigId</w:t>
      </w:r>
      <w:r w:rsidRPr="00000A61">
        <w:t xml:space="preserve"> is used to identify a measurement reporting configuration.</w:t>
      </w:r>
    </w:p>
    <w:p w14:paraId="3ABE51D0" w14:textId="77777777" w:rsidR="00E051C6" w:rsidRPr="00000A61" w:rsidRDefault="00E051C6" w:rsidP="00E051C6">
      <w:pPr>
        <w:pStyle w:val="TH"/>
      </w:pPr>
      <w:r w:rsidRPr="00000A61">
        <w:rPr>
          <w:i/>
        </w:rPr>
        <w:t>ReportConfigId</w:t>
      </w:r>
      <w:r w:rsidRPr="00000A61">
        <w:t xml:space="preserve"> information element</w:t>
      </w:r>
    </w:p>
    <w:p w14:paraId="32555F25" w14:textId="77777777" w:rsidR="00E051C6" w:rsidRPr="00D02B97" w:rsidRDefault="00E051C6" w:rsidP="00CE00FD">
      <w:pPr>
        <w:pStyle w:val="PL"/>
        <w:rPr>
          <w:color w:val="808080"/>
        </w:rPr>
      </w:pPr>
      <w:r w:rsidRPr="00D02B97">
        <w:rPr>
          <w:color w:val="808080"/>
        </w:rPr>
        <w:t>-- ASN1START</w:t>
      </w:r>
    </w:p>
    <w:p w14:paraId="102FEC54" w14:textId="77777777" w:rsidR="00E051C6" w:rsidRPr="00D02B97" w:rsidRDefault="00E051C6" w:rsidP="00CE00FD">
      <w:pPr>
        <w:pStyle w:val="PL"/>
        <w:rPr>
          <w:color w:val="808080"/>
        </w:rPr>
      </w:pPr>
      <w:r w:rsidRPr="00D02B97">
        <w:rPr>
          <w:color w:val="808080"/>
        </w:rPr>
        <w:t>-- TAG-REPORT-CONFIG-ID-START</w:t>
      </w:r>
    </w:p>
    <w:p w14:paraId="198A1CD9" w14:textId="77777777" w:rsidR="00E051C6" w:rsidRPr="00000A61" w:rsidRDefault="00E051C6" w:rsidP="00CE00FD">
      <w:pPr>
        <w:pStyle w:val="PL"/>
      </w:pPr>
    </w:p>
    <w:p w14:paraId="62816B80" w14:textId="77777777" w:rsidR="00E051C6" w:rsidRPr="00000A61" w:rsidRDefault="00E051C6" w:rsidP="00CE00FD">
      <w:pPr>
        <w:pStyle w:val="PL"/>
      </w:pPr>
      <w:r w:rsidRPr="00000A61">
        <w:t>ReportConfig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w:t>
      </w:r>
      <w:del w:id="2901" w:author="Alex Hsu (徐家俊)" w:date="2018-01-09T19:01:00Z">
        <w:r w:rsidRPr="00000A61">
          <w:delText>Nrof</w:delText>
        </w:r>
      </w:del>
      <w:r w:rsidRPr="00000A61">
        <w:t>ReportConfigId)</w:t>
      </w:r>
    </w:p>
    <w:p w14:paraId="1A05EFF5" w14:textId="77777777" w:rsidR="00E051C6" w:rsidRPr="00000A61" w:rsidRDefault="00E051C6" w:rsidP="00CE00FD">
      <w:pPr>
        <w:pStyle w:val="PL"/>
      </w:pPr>
    </w:p>
    <w:p w14:paraId="70D35767" w14:textId="77777777" w:rsidR="00E051C6" w:rsidRPr="00D02B97" w:rsidRDefault="00E051C6" w:rsidP="00CE00FD">
      <w:pPr>
        <w:pStyle w:val="PL"/>
        <w:rPr>
          <w:color w:val="808080"/>
        </w:rPr>
      </w:pPr>
      <w:r w:rsidRPr="00D02B97">
        <w:rPr>
          <w:color w:val="808080"/>
        </w:rPr>
        <w:t>-- TAG-REPORT-CONFIG-ID-STOP</w:t>
      </w:r>
    </w:p>
    <w:p w14:paraId="76CCFC9B" w14:textId="77777777" w:rsidR="00E051C6" w:rsidRPr="00D02B97" w:rsidRDefault="00E051C6" w:rsidP="00CE00FD">
      <w:pPr>
        <w:pStyle w:val="PL"/>
        <w:rPr>
          <w:color w:val="808080"/>
        </w:rPr>
      </w:pPr>
      <w:r w:rsidRPr="00D02B97">
        <w:rPr>
          <w:color w:val="808080"/>
        </w:rPr>
        <w:t>-- ASN1STOP</w:t>
      </w:r>
    </w:p>
    <w:p w14:paraId="072447F8" w14:textId="77777777" w:rsidR="00E051C6" w:rsidRPr="00000A61" w:rsidRDefault="00E051C6" w:rsidP="00E051C6">
      <w:pPr>
        <w:pStyle w:val="Heading4"/>
        <w:rPr>
          <w:i/>
        </w:rPr>
      </w:pPr>
      <w:bookmarkStart w:id="2902" w:name="_Toc501138316"/>
      <w:bookmarkStart w:id="2903" w:name="_Toc500942745"/>
      <w:r w:rsidRPr="00000A61">
        <w:lastRenderedPageBreak/>
        <w:t>–</w:t>
      </w:r>
      <w:r w:rsidRPr="00000A61">
        <w:tab/>
      </w:r>
      <w:r w:rsidRPr="00000A61">
        <w:rPr>
          <w:i/>
        </w:rPr>
        <w:t>ReportConfigNR</w:t>
      </w:r>
      <w:bookmarkEnd w:id="2902"/>
      <w:bookmarkEnd w:id="2903"/>
    </w:p>
    <w:p w14:paraId="15E9BAC8" w14:textId="77777777" w:rsidR="00E051C6" w:rsidRPr="00000A61" w:rsidRDefault="00E051C6" w:rsidP="00E051C6">
      <w:r w:rsidRPr="00000A61">
        <w:t xml:space="preserve">The IE </w:t>
      </w:r>
      <w:r w:rsidRPr="00000A61">
        <w:rPr>
          <w:i/>
        </w:rPr>
        <w:t>ReportConfigNR</w:t>
      </w:r>
      <w:r w:rsidRPr="00000A6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00A61" w:rsidRDefault="00E051C6" w:rsidP="00E051C6">
      <w:pPr>
        <w:pStyle w:val="B1"/>
      </w:pPr>
      <w:r w:rsidRPr="00000A61">
        <w:t>Event A1:</w:t>
      </w:r>
      <w:r w:rsidRPr="00000A61">
        <w:tab/>
        <w:t>Serving becomes better than absolute threshold;</w:t>
      </w:r>
    </w:p>
    <w:p w14:paraId="578234F0" w14:textId="77777777" w:rsidR="00E051C6" w:rsidRPr="00000A61" w:rsidRDefault="00E051C6" w:rsidP="00E051C6">
      <w:pPr>
        <w:pStyle w:val="B1"/>
      </w:pPr>
      <w:r w:rsidRPr="00000A61">
        <w:t>Event A2:</w:t>
      </w:r>
      <w:r w:rsidRPr="00000A61">
        <w:tab/>
        <w:t>Serving becomes worse than absolute threshold;</w:t>
      </w:r>
    </w:p>
    <w:p w14:paraId="3935B7BA" w14:textId="77777777" w:rsidR="00E051C6" w:rsidRPr="00000A61" w:rsidRDefault="00E051C6" w:rsidP="00E051C6">
      <w:pPr>
        <w:pStyle w:val="B1"/>
      </w:pPr>
      <w:r w:rsidRPr="00000A61">
        <w:t>Event A3:</w:t>
      </w:r>
      <w:r w:rsidRPr="00000A61">
        <w:tab/>
        <w:t>Neighbour becomes amount of offset better than PCell/</w:t>
      </w:r>
      <w:del w:id="2904" w:author="Ericsson user" w:date="2018-01-06T02:59:00Z">
        <w:r w:rsidRPr="00000A61" w:rsidDel="00336DB3">
          <w:delText xml:space="preserve"> </w:delText>
        </w:r>
      </w:del>
      <w:r w:rsidRPr="00000A61">
        <w:t>PSCell;</w:t>
      </w:r>
    </w:p>
    <w:p w14:paraId="5CD61A8F" w14:textId="77777777" w:rsidR="00E051C6" w:rsidRPr="00000A61" w:rsidRDefault="00E051C6" w:rsidP="00E051C6">
      <w:pPr>
        <w:pStyle w:val="B1"/>
      </w:pPr>
      <w:r w:rsidRPr="00000A61">
        <w:t>Event A4:</w:t>
      </w:r>
      <w:r w:rsidRPr="00000A61">
        <w:tab/>
        <w:t>Neighbour becomes better than absolute threshold;</w:t>
      </w:r>
    </w:p>
    <w:p w14:paraId="1CC5BE70" w14:textId="77777777" w:rsidR="00E051C6" w:rsidRPr="00000A61" w:rsidRDefault="00E051C6" w:rsidP="00E051C6">
      <w:pPr>
        <w:pStyle w:val="B1"/>
      </w:pPr>
      <w:r w:rsidRPr="00000A61">
        <w:t>Event A5:</w:t>
      </w:r>
      <w:r w:rsidRPr="00000A61">
        <w:tab/>
        <w:t>PCell/</w:t>
      </w:r>
      <w:del w:id="2905" w:author="Ericsson user" w:date="2018-01-06T02:59:00Z">
        <w:r w:rsidRPr="00000A61" w:rsidDel="00336DB3">
          <w:delText xml:space="preserve"> </w:delText>
        </w:r>
      </w:del>
      <w:r w:rsidRPr="00000A61">
        <w:t>PSCell becomes worse than absolute threshold1 AND Neighbour becomes better than another absolute threshold2.</w:t>
      </w:r>
    </w:p>
    <w:p w14:paraId="69278409" w14:textId="77777777" w:rsidR="00E051C6" w:rsidRPr="00000A61" w:rsidRDefault="00E051C6" w:rsidP="00E051C6">
      <w:pPr>
        <w:pStyle w:val="B1"/>
      </w:pPr>
      <w:r w:rsidRPr="00000A61">
        <w:t>Event A6:</w:t>
      </w:r>
      <w:r w:rsidRPr="00000A61">
        <w:tab/>
        <w:t>Neighbour becomes amount of offset better than SCell.</w:t>
      </w:r>
    </w:p>
    <w:p w14:paraId="2C0133B3" w14:textId="77777777" w:rsidR="00E051C6" w:rsidRPr="00000A61" w:rsidRDefault="00E051C6" w:rsidP="00E051C6">
      <w:pPr>
        <w:pStyle w:val="TH"/>
      </w:pPr>
      <w:r w:rsidRPr="00000A61">
        <w:rPr>
          <w:i/>
        </w:rPr>
        <w:t>ReportConfigNR</w:t>
      </w:r>
      <w:r w:rsidRPr="00000A61">
        <w:t xml:space="preserve"> information element</w:t>
      </w:r>
    </w:p>
    <w:p w14:paraId="4529191E" w14:textId="77777777" w:rsidR="00E051C6" w:rsidRPr="00D02B97" w:rsidRDefault="00E051C6" w:rsidP="00CE00FD">
      <w:pPr>
        <w:pStyle w:val="PL"/>
        <w:rPr>
          <w:color w:val="808080"/>
        </w:rPr>
      </w:pPr>
      <w:r w:rsidRPr="00D02B97">
        <w:rPr>
          <w:color w:val="808080"/>
        </w:rPr>
        <w:t>-- ASN1START</w:t>
      </w:r>
    </w:p>
    <w:p w14:paraId="54B56B7D" w14:textId="77777777" w:rsidR="00E051C6" w:rsidRPr="00D02B97" w:rsidRDefault="00E051C6" w:rsidP="00CE00FD">
      <w:pPr>
        <w:pStyle w:val="PL"/>
        <w:rPr>
          <w:color w:val="808080"/>
        </w:rPr>
      </w:pPr>
      <w:r w:rsidRPr="00D02B97">
        <w:rPr>
          <w:color w:val="808080"/>
        </w:rPr>
        <w:t>-- TAG-REPORT-CONFIG-START</w:t>
      </w:r>
    </w:p>
    <w:p w14:paraId="4EE98136" w14:textId="77777777" w:rsidR="00E051C6" w:rsidRPr="00000A61" w:rsidRDefault="00E051C6" w:rsidP="00CE00FD">
      <w:pPr>
        <w:pStyle w:val="PL"/>
      </w:pPr>
    </w:p>
    <w:p w14:paraId="6F0ED68C" w14:textId="77777777" w:rsidR="00E051C6" w:rsidRPr="00000A61" w:rsidRDefault="00E051C6" w:rsidP="00CE00FD">
      <w:pPr>
        <w:pStyle w:val="PL"/>
      </w:pPr>
      <w:r w:rsidRPr="00000A61">
        <w:t>ReportConfig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49A236" w14:textId="77777777" w:rsidR="00E051C6" w:rsidRPr="00000A61" w:rsidRDefault="00E051C6" w:rsidP="00CE00FD">
      <w:pPr>
        <w:pStyle w:val="PL"/>
      </w:pPr>
      <w:r w:rsidRPr="00000A61">
        <w:tab/>
        <w:t>report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EE0B414" w14:textId="77777777" w:rsidR="00E051C6" w:rsidRPr="00000A61" w:rsidRDefault="00E051C6" w:rsidP="00CE00FD">
      <w:pPr>
        <w:pStyle w:val="PL"/>
      </w:pPr>
      <w:r w:rsidRPr="00000A61">
        <w:tab/>
      </w:r>
      <w:r w:rsidRPr="00000A61">
        <w:tab/>
        <w:t>periodical</w:t>
      </w:r>
      <w:r w:rsidRPr="00000A61">
        <w:tab/>
      </w:r>
      <w:r w:rsidRPr="00000A61">
        <w:tab/>
      </w:r>
      <w:r w:rsidRPr="00000A61">
        <w:tab/>
      </w:r>
      <w:r w:rsidRPr="00000A61">
        <w:tab/>
      </w:r>
      <w:r w:rsidRPr="00000A61">
        <w:tab/>
      </w:r>
      <w:r w:rsidRPr="00000A61">
        <w:tab/>
      </w:r>
      <w:r w:rsidRPr="00000A61">
        <w:tab/>
      </w:r>
      <w:r w:rsidRPr="00000A61">
        <w:tab/>
      </w:r>
      <w:r w:rsidRPr="00000A61">
        <w:tab/>
        <w:t xml:space="preserve">PeriodicalReportConfig, </w:t>
      </w:r>
    </w:p>
    <w:p w14:paraId="1D694187" w14:textId="77777777" w:rsidR="00E051C6" w:rsidRPr="00000A61" w:rsidRDefault="00E051C6" w:rsidP="00CE00FD">
      <w:pPr>
        <w:pStyle w:val="PL"/>
      </w:pPr>
      <w:r w:rsidRPr="00000A61">
        <w:tab/>
      </w:r>
      <w:r w:rsidRPr="00000A61">
        <w:tab/>
        <w:t>eventTriggered</w:t>
      </w:r>
      <w:r w:rsidRPr="00000A61">
        <w:tab/>
      </w:r>
      <w:r w:rsidRPr="00000A61">
        <w:tab/>
      </w:r>
      <w:r w:rsidRPr="00000A61">
        <w:tab/>
      </w:r>
      <w:r w:rsidRPr="00000A61">
        <w:tab/>
      </w:r>
      <w:r w:rsidRPr="00000A61">
        <w:tab/>
      </w:r>
      <w:r w:rsidRPr="00000A61">
        <w:tab/>
      </w:r>
      <w:r w:rsidRPr="00000A61">
        <w:tab/>
      </w:r>
      <w:r w:rsidRPr="00000A61">
        <w:tab/>
        <w:t>EventTriggerConfig,</w:t>
      </w:r>
    </w:p>
    <w:p w14:paraId="6A039ED9" w14:textId="674636B7" w:rsidR="00E051C6" w:rsidRPr="00000A61" w:rsidRDefault="00E051C6" w:rsidP="00CE00FD">
      <w:pPr>
        <w:pStyle w:val="PL"/>
      </w:pPr>
      <w:r w:rsidRPr="00000A61">
        <w:tab/>
      </w:r>
      <w:r w:rsidRPr="00000A61">
        <w:tab/>
        <w:t>reportCGI</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27F1DDA0" w14:textId="77777777" w:rsidR="00E051C6" w:rsidRPr="00000A61" w:rsidRDefault="00E051C6" w:rsidP="00CE00FD">
      <w:pPr>
        <w:pStyle w:val="PL"/>
      </w:pPr>
      <w:r w:rsidRPr="00000A61">
        <w:tab/>
      </w:r>
      <w:r w:rsidRPr="00000A61">
        <w:tab/>
        <w:t>...</w:t>
      </w:r>
    </w:p>
    <w:p w14:paraId="04D00118" w14:textId="77777777" w:rsidR="00E051C6" w:rsidRPr="00000A61" w:rsidRDefault="00E051C6" w:rsidP="00CE00FD">
      <w:pPr>
        <w:pStyle w:val="PL"/>
      </w:pPr>
      <w:r w:rsidRPr="00000A61">
        <w:tab/>
        <w:t>}</w:t>
      </w:r>
    </w:p>
    <w:p w14:paraId="3AC6B183" w14:textId="77777777" w:rsidR="00E051C6" w:rsidRPr="00000A61" w:rsidRDefault="00E051C6" w:rsidP="00CE00FD">
      <w:pPr>
        <w:pStyle w:val="PL"/>
      </w:pPr>
      <w:r w:rsidRPr="00000A61">
        <w:t>}</w:t>
      </w:r>
    </w:p>
    <w:p w14:paraId="7394C67A" w14:textId="77777777" w:rsidR="00E051C6" w:rsidRPr="00000A61" w:rsidRDefault="00E051C6" w:rsidP="00CE00FD">
      <w:pPr>
        <w:pStyle w:val="PL"/>
      </w:pPr>
    </w:p>
    <w:p w14:paraId="2D8F38FF" w14:textId="77777777" w:rsidR="00E051C6" w:rsidRPr="00D02B97" w:rsidRDefault="00E051C6" w:rsidP="00CE00FD">
      <w:pPr>
        <w:pStyle w:val="PL"/>
        <w:rPr>
          <w:color w:val="808080"/>
        </w:rPr>
      </w:pPr>
      <w:r w:rsidRPr="00D02B97">
        <w:rPr>
          <w:color w:val="808080"/>
        </w:rPr>
        <w:t xml:space="preserve">-- FFS / TODO: Consider separating trgger configuration (trigger, periodic, …) from report </w:t>
      </w:r>
      <w:ins w:id="2906" w:author="Ericsson user" w:date="2018-01-09T09:49:00Z">
        <w:r w:rsidRPr="00D02B97">
          <w:rPr>
            <w:color w:val="808080"/>
          </w:rPr>
          <w:t>con</w:t>
        </w:r>
      </w:ins>
      <w:ins w:id="2907" w:author="Huawei" w:date="2018-01-05T17:26:00Z">
        <w:r w:rsidR="00971B1C">
          <w:rPr>
            <w:color w:val="808080"/>
          </w:rPr>
          <w:t>f</w:t>
        </w:r>
      </w:ins>
      <w:del w:id="2908" w:author="Huawei" w:date="2018-01-05T17:26:00Z">
        <w:r w:rsidRPr="00D02B97" w:rsidDel="00971B1C">
          <w:rPr>
            <w:color w:val="808080"/>
          </w:rPr>
          <w:delText>g</w:delText>
        </w:r>
      </w:del>
      <w:ins w:id="2909" w:author="Ericsson user" w:date="2018-01-09T09:49:00Z">
        <w:r w:rsidRPr="00D02B97">
          <w:rPr>
            <w:color w:val="808080"/>
          </w:rPr>
          <w:t>iguration.</w:t>
        </w:r>
      </w:ins>
      <w:del w:id="2910" w:author="Ericsson user" w:date="2018-01-09T09:49:00Z">
        <w:r w:rsidRPr="00D02B97">
          <w:rPr>
            <w:color w:val="808080"/>
          </w:rPr>
          <w:delText>congiguration.</w:delText>
        </w:r>
      </w:del>
      <w:r w:rsidRPr="00D02B97">
        <w:rPr>
          <w:color w:val="808080"/>
        </w:rPr>
        <w:t xml:space="preserve"> </w:t>
      </w:r>
    </w:p>
    <w:p w14:paraId="6A8A6015" w14:textId="77777777" w:rsidR="00E051C6" w:rsidRPr="00D02B97" w:rsidRDefault="00E051C6" w:rsidP="00CE00FD">
      <w:pPr>
        <w:pStyle w:val="PL"/>
        <w:rPr>
          <w:color w:val="808080"/>
        </w:rPr>
      </w:pPr>
      <w:r w:rsidRPr="00D02B97">
        <w:rPr>
          <w:color w:val="808080"/>
        </w:rPr>
        <w:t>-- Current structure allows easier definiton of new events and new report types e.g. CGI, etc.</w:t>
      </w:r>
    </w:p>
    <w:p w14:paraId="5994F07A" w14:textId="77777777" w:rsidR="00E051C6" w:rsidRPr="00000A61" w:rsidRDefault="00E051C6" w:rsidP="00CE00FD">
      <w:pPr>
        <w:pStyle w:val="PL"/>
      </w:pPr>
      <w:r w:rsidRPr="00000A61">
        <w:t>EventTriggerConfig::=</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DA52E9" w14:textId="77777777" w:rsidR="00E051C6" w:rsidRPr="00000A61" w:rsidRDefault="00E051C6" w:rsidP="00CE00FD">
      <w:pPr>
        <w:pStyle w:val="PL"/>
      </w:pPr>
      <w:r w:rsidRPr="00000A61">
        <w:tab/>
        <w:t>event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AB7F45" w14:textId="77777777" w:rsidR="00E051C6" w:rsidRPr="00000A61" w:rsidRDefault="00E051C6" w:rsidP="00CE00FD">
      <w:pPr>
        <w:pStyle w:val="PL"/>
      </w:pPr>
      <w:r w:rsidRPr="00000A61">
        <w:tab/>
      </w:r>
      <w:r w:rsidRPr="00000A61">
        <w:tab/>
        <w:t>eventA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3E76F9" w14:textId="77777777" w:rsidR="00E051C6" w:rsidRPr="00000A61" w:rsidRDefault="00E051C6" w:rsidP="00CE00FD">
      <w:pPr>
        <w:pStyle w:val="PL"/>
      </w:pPr>
      <w:r w:rsidRPr="00000A61">
        <w:tab/>
      </w:r>
      <w:r w:rsidRPr="00000A61">
        <w:tab/>
      </w:r>
      <w:r w:rsidRPr="00000A61">
        <w:tab/>
        <w:t>a1-Threshold</w:t>
      </w:r>
      <w:r w:rsidRPr="00000A61">
        <w:tab/>
      </w:r>
      <w:r w:rsidRPr="00000A61">
        <w:tab/>
      </w:r>
      <w:r w:rsidRPr="00000A61">
        <w:tab/>
      </w:r>
      <w:r w:rsidRPr="00000A61">
        <w:tab/>
      </w:r>
      <w:r w:rsidRPr="00000A61">
        <w:tab/>
      </w:r>
      <w:r w:rsidRPr="00000A61">
        <w:tab/>
      </w:r>
      <w:r w:rsidRPr="00000A61">
        <w:tab/>
      </w:r>
      <w:r w:rsidRPr="00000A61">
        <w:tab/>
        <w:t>MeasTriggerQuantity,</w:t>
      </w:r>
    </w:p>
    <w:p w14:paraId="74670080"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2E8B2AB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BF3281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2A54EFBD" w14:textId="77777777" w:rsidR="00E051C6" w:rsidRPr="00000A61" w:rsidRDefault="00E051C6" w:rsidP="00CE00FD">
      <w:pPr>
        <w:pStyle w:val="PL"/>
      </w:pPr>
      <w:r w:rsidRPr="00000A61">
        <w:tab/>
      </w:r>
      <w:r w:rsidRPr="00000A61">
        <w:tab/>
        <w:t>},</w:t>
      </w:r>
    </w:p>
    <w:p w14:paraId="177DFE27" w14:textId="77777777" w:rsidR="00E051C6" w:rsidRPr="00000A61" w:rsidRDefault="00E051C6" w:rsidP="00CE00FD">
      <w:pPr>
        <w:pStyle w:val="PL"/>
      </w:pPr>
      <w:r w:rsidRPr="00000A61">
        <w:tab/>
      </w:r>
      <w:r w:rsidRPr="00000A61">
        <w:tab/>
        <w:t>eventA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BE580" w14:textId="77777777" w:rsidR="00E051C6" w:rsidRPr="00000A61" w:rsidRDefault="00E051C6" w:rsidP="00CE00FD">
      <w:pPr>
        <w:pStyle w:val="PL"/>
      </w:pPr>
      <w:r w:rsidRPr="00000A61">
        <w:tab/>
      </w:r>
      <w:r w:rsidRPr="00000A61">
        <w:tab/>
      </w:r>
      <w:r w:rsidRPr="00000A61">
        <w:tab/>
        <w:t>a2-Threshold</w:t>
      </w:r>
      <w:r w:rsidRPr="00000A61">
        <w:tab/>
      </w:r>
      <w:r w:rsidRPr="00000A61">
        <w:tab/>
      </w:r>
      <w:r w:rsidRPr="00000A61">
        <w:tab/>
      </w:r>
      <w:r w:rsidRPr="00000A61">
        <w:tab/>
      </w:r>
      <w:r w:rsidRPr="00000A61">
        <w:tab/>
      </w:r>
      <w:r w:rsidRPr="00000A61">
        <w:tab/>
      </w:r>
      <w:r w:rsidRPr="00000A61">
        <w:tab/>
      </w:r>
      <w:r w:rsidRPr="00000A61">
        <w:tab/>
        <w:t>MeasTriggerQuantity,</w:t>
      </w:r>
    </w:p>
    <w:p w14:paraId="2CF03658"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6619574"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38AF418F"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3672CA31" w14:textId="77777777" w:rsidR="00E051C6" w:rsidRPr="00000A61" w:rsidRDefault="00E051C6" w:rsidP="00CE00FD">
      <w:pPr>
        <w:pStyle w:val="PL"/>
      </w:pPr>
      <w:r w:rsidRPr="00000A61">
        <w:tab/>
      </w:r>
      <w:r w:rsidRPr="00000A61">
        <w:tab/>
        <w:t>},</w:t>
      </w:r>
    </w:p>
    <w:p w14:paraId="6CC378F7" w14:textId="77777777" w:rsidR="00E051C6" w:rsidRPr="00000A61" w:rsidRDefault="00E051C6" w:rsidP="00CE00FD">
      <w:pPr>
        <w:pStyle w:val="PL"/>
      </w:pPr>
      <w:r w:rsidRPr="00000A61">
        <w:tab/>
      </w:r>
      <w:r w:rsidRPr="00000A61">
        <w:tab/>
        <w:t>eventA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047A4B" w14:textId="77777777" w:rsidR="00E051C6" w:rsidRPr="00000A61" w:rsidRDefault="00E051C6" w:rsidP="00CE00FD">
      <w:pPr>
        <w:pStyle w:val="PL"/>
      </w:pPr>
      <w:r w:rsidRPr="00000A61">
        <w:lastRenderedPageBreak/>
        <w:tab/>
      </w:r>
      <w:r w:rsidRPr="00000A61">
        <w:tab/>
      </w:r>
      <w:r w:rsidRPr="00000A61">
        <w:tab/>
        <w:t>a3-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20D44BB7"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B69755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67C8280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4B3A98D"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2911" w:author="zte" w:date="2018-01-03T18:36:00Z">
        <w:r w:rsidRPr="00D02B97">
          <w:rPr>
            <w:color w:val="993366"/>
          </w:rPr>
          <w:delText>OPTIONAL</w:delText>
        </w:r>
      </w:del>
    </w:p>
    <w:p w14:paraId="7B7C2B02" w14:textId="77777777" w:rsidR="00E051C6" w:rsidRPr="00000A61" w:rsidRDefault="00E051C6" w:rsidP="00CE00FD">
      <w:pPr>
        <w:pStyle w:val="PL"/>
      </w:pPr>
      <w:r w:rsidRPr="00000A61">
        <w:tab/>
      </w:r>
      <w:r w:rsidRPr="00000A61">
        <w:tab/>
        <w:t>},</w:t>
      </w:r>
    </w:p>
    <w:p w14:paraId="658AF30C" w14:textId="77777777" w:rsidR="00E051C6" w:rsidRPr="00000A61" w:rsidRDefault="00E051C6" w:rsidP="00CE00FD">
      <w:pPr>
        <w:pStyle w:val="PL"/>
      </w:pPr>
      <w:r w:rsidRPr="00000A61">
        <w:tab/>
      </w:r>
      <w:r w:rsidRPr="00000A61">
        <w:tab/>
        <w:t>eventA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9AEF00" w14:textId="77777777" w:rsidR="00E051C6" w:rsidRPr="00000A61" w:rsidRDefault="00E051C6" w:rsidP="00CE00FD">
      <w:pPr>
        <w:pStyle w:val="PL"/>
      </w:pPr>
      <w:r w:rsidRPr="00000A61">
        <w:tab/>
      </w:r>
      <w:r w:rsidRPr="00000A61">
        <w:tab/>
      </w:r>
      <w:r w:rsidRPr="00000A61">
        <w:tab/>
        <w:t>a4-Threshold</w:t>
      </w:r>
      <w:r w:rsidRPr="00000A61">
        <w:tab/>
      </w:r>
      <w:r w:rsidRPr="00000A61">
        <w:tab/>
      </w:r>
      <w:r w:rsidRPr="00000A61">
        <w:tab/>
      </w:r>
      <w:r w:rsidRPr="00000A61">
        <w:tab/>
      </w:r>
      <w:r w:rsidRPr="00000A61">
        <w:tab/>
      </w:r>
      <w:r w:rsidRPr="00000A61">
        <w:tab/>
      </w:r>
      <w:r w:rsidRPr="00000A61">
        <w:tab/>
      </w:r>
      <w:r w:rsidRPr="00000A61">
        <w:tab/>
        <w:t>MeasTriggerQuantity,</w:t>
      </w:r>
    </w:p>
    <w:p w14:paraId="38CF8C19"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D3E5E4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CB43A77"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1933AB31"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2912" w:author="zte" w:date="2018-01-03T18:36:00Z">
        <w:r w:rsidRPr="00D02B97">
          <w:rPr>
            <w:color w:val="993366"/>
          </w:rPr>
          <w:delText>OPTIONAL</w:delText>
        </w:r>
      </w:del>
    </w:p>
    <w:p w14:paraId="6E3B46F9" w14:textId="77777777" w:rsidR="00E051C6" w:rsidRPr="00000A61" w:rsidRDefault="00E051C6" w:rsidP="00CE00FD">
      <w:pPr>
        <w:pStyle w:val="PL"/>
      </w:pPr>
      <w:r w:rsidRPr="00000A61">
        <w:tab/>
      </w:r>
      <w:r w:rsidRPr="00000A61">
        <w:tab/>
        <w:t>},</w:t>
      </w:r>
    </w:p>
    <w:p w14:paraId="731EA5EE" w14:textId="77777777" w:rsidR="00E051C6" w:rsidRPr="00000A61" w:rsidRDefault="00E051C6" w:rsidP="00CE00FD">
      <w:pPr>
        <w:pStyle w:val="PL"/>
      </w:pPr>
      <w:r w:rsidRPr="00000A61">
        <w:tab/>
      </w:r>
      <w:r w:rsidRPr="00000A61">
        <w:tab/>
        <w:t>eventA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D095D1" w14:textId="77777777" w:rsidR="00E051C6" w:rsidRPr="00000A61" w:rsidRDefault="00E051C6" w:rsidP="00CE00FD">
      <w:pPr>
        <w:pStyle w:val="PL"/>
      </w:pPr>
      <w:r w:rsidRPr="00000A61">
        <w:tab/>
      </w:r>
      <w:r w:rsidRPr="00000A61">
        <w:tab/>
      </w:r>
      <w:r w:rsidRPr="00000A61">
        <w:tab/>
        <w:t>a5-Threshold1</w:t>
      </w:r>
      <w:r w:rsidRPr="00000A61">
        <w:tab/>
      </w:r>
      <w:r w:rsidRPr="00000A61">
        <w:tab/>
      </w:r>
      <w:r w:rsidRPr="00000A61">
        <w:tab/>
      </w:r>
      <w:r w:rsidRPr="00000A61">
        <w:tab/>
      </w:r>
      <w:r w:rsidRPr="00000A61">
        <w:tab/>
      </w:r>
      <w:r w:rsidRPr="00000A61">
        <w:tab/>
      </w:r>
      <w:r w:rsidRPr="00000A61">
        <w:tab/>
      </w:r>
      <w:r w:rsidRPr="00000A61">
        <w:tab/>
        <w:t>MeasTriggerQuantity,</w:t>
      </w:r>
    </w:p>
    <w:p w14:paraId="52106497" w14:textId="77777777" w:rsidR="00E051C6" w:rsidRPr="00000A61" w:rsidRDefault="00E051C6" w:rsidP="00CE00FD">
      <w:pPr>
        <w:pStyle w:val="PL"/>
      </w:pPr>
      <w:r w:rsidRPr="00000A61">
        <w:tab/>
      </w:r>
      <w:r w:rsidRPr="00000A61">
        <w:tab/>
      </w:r>
      <w:r w:rsidRPr="00000A61">
        <w:tab/>
        <w:t>a5-Threshold2</w:t>
      </w:r>
      <w:r w:rsidRPr="00000A61">
        <w:tab/>
      </w:r>
      <w:r w:rsidRPr="00000A61">
        <w:tab/>
      </w:r>
      <w:r w:rsidRPr="00000A61">
        <w:tab/>
      </w:r>
      <w:r w:rsidRPr="00000A61">
        <w:tab/>
      </w:r>
      <w:r w:rsidRPr="00000A61">
        <w:tab/>
      </w:r>
      <w:r w:rsidRPr="00000A61">
        <w:tab/>
      </w:r>
      <w:r w:rsidRPr="00000A61">
        <w:tab/>
      </w:r>
      <w:r w:rsidRPr="00000A61">
        <w:tab/>
        <w:t>MeasTriggerQuantity,</w:t>
      </w:r>
    </w:p>
    <w:p w14:paraId="59EFE3D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303EFD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915E5CD"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481DAE42"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2913" w:author="zte" w:date="2018-01-03T18:36:00Z">
        <w:r w:rsidRPr="00D02B97">
          <w:rPr>
            <w:color w:val="993366"/>
          </w:rPr>
          <w:delText>OPTIONAL</w:delText>
        </w:r>
      </w:del>
    </w:p>
    <w:p w14:paraId="35B2EA13" w14:textId="77777777" w:rsidR="00E051C6" w:rsidRPr="00000A61" w:rsidRDefault="00E051C6" w:rsidP="00CE00FD">
      <w:pPr>
        <w:pStyle w:val="PL"/>
      </w:pPr>
      <w:r w:rsidRPr="00000A61">
        <w:tab/>
      </w:r>
      <w:r w:rsidRPr="00000A61">
        <w:tab/>
        <w:t>},</w:t>
      </w:r>
    </w:p>
    <w:p w14:paraId="2BCABB69" w14:textId="77777777" w:rsidR="00E051C6" w:rsidRPr="00000A61" w:rsidRDefault="00E051C6" w:rsidP="00CE00FD">
      <w:pPr>
        <w:pStyle w:val="PL"/>
      </w:pPr>
      <w:r w:rsidRPr="00000A61">
        <w:tab/>
      </w:r>
      <w:r w:rsidRPr="00000A61">
        <w:tab/>
        <w:t>eventA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848330" w14:textId="77777777" w:rsidR="00E051C6" w:rsidRPr="00000A61" w:rsidRDefault="00E051C6" w:rsidP="00CE00FD">
      <w:pPr>
        <w:pStyle w:val="PL"/>
      </w:pPr>
      <w:r w:rsidRPr="00000A61">
        <w:tab/>
      </w:r>
      <w:r w:rsidRPr="00000A61">
        <w:tab/>
      </w:r>
      <w:r w:rsidRPr="00000A61">
        <w:tab/>
        <w:t>a6-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45A98C5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479155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04352FA9"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7721394" w14:textId="77777777"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2914" w:author="zte" w:date="2018-01-03T18:36:00Z">
        <w:r w:rsidRPr="00D02B97">
          <w:rPr>
            <w:color w:val="993366"/>
          </w:rPr>
          <w:delText>OPTIONAL</w:delText>
        </w:r>
      </w:del>
    </w:p>
    <w:p w14:paraId="3E65DC8C" w14:textId="0BADEEAA" w:rsidR="00E051C6" w:rsidRPr="00000A61" w:rsidRDefault="00E051C6" w:rsidP="00CE00FD">
      <w:pPr>
        <w:pStyle w:val="PL"/>
      </w:pPr>
      <w:r w:rsidRPr="00000A61">
        <w:tab/>
      </w:r>
      <w:r w:rsidRPr="00000A61">
        <w:tab/>
        <w:t>}</w:t>
      </w:r>
    </w:p>
    <w:p w14:paraId="64CAC125" w14:textId="77777777" w:rsidR="00E051C6" w:rsidRPr="00000A61" w:rsidRDefault="00E051C6" w:rsidP="00CE00FD">
      <w:pPr>
        <w:pStyle w:val="PL"/>
      </w:pPr>
      <w:r w:rsidRPr="00000A61">
        <w:tab/>
        <w:t>},</w:t>
      </w:r>
    </w:p>
    <w:p w14:paraId="5160A3EC" w14:textId="77777777" w:rsidR="00E051C6" w:rsidRPr="00000A61" w:rsidRDefault="00E051C6" w:rsidP="00CE00FD">
      <w:pPr>
        <w:pStyle w:val="PL"/>
      </w:pPr>
    </w:p>
    <w:p w14:paraId="037D7BC4" w14:textId="56F8C37E"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2915"/>
      <w:ins w:id="2916" w:author="Umesh Phuyal" w:date="2018-01-15T08:22:00Z">
        <w:r w:rsidRPr="00000A61">
          <w:t>ss</w:t>
        </w:r>
      </w:ins>
      <w:ins w:id="2917" w:author="Umesh Phuyal" w:date="2018-01-08T10:05:00Z">
        <w:r w:rsidR="008A4ECE">
          <w:t>b</w:t>
        </w:r>
      </w:ins>
      <w:commentRangeEnd w:id="2915"/>
      <w:ins w:id="2918" w:author="Umesh Phuyal" w:date="2018-01-09T15:12:00Z">
        <w:r w:rsidR="0085604B">
          <w:rPr>
            <w:rStyle w:val="CommentReference"/>
            <w:rFonts w:ascii="Times New Roman" w:hAnsi="Times New Roman"/>
            <w:noProof w:val="0"/>
            <w:lang w:eastAsia="en-US"/>
          </w:rPr>
          <w:commentReference w:id="2915"/>
        </w:r>
      </w:ins>
      <w:del w:id="2919" w:author="Umesh Phuyal" w:date="2018-01-15T08:22:00Z">
        <w:r w:rsidRPr="00000A61">
          <w:delText>ss</w:delText>
        </w:r>
      </w:del>
      <w:r w:rsidRPr="00000A61">
        <w:t>, csi-rs}</w:t>
      </w:r>
      <w:r w:rsidR="004E057B">
        <w:t>,</w:t>
      </w:r>
    </w:p>
    <w:p w14:paraId="0001B851" w14:textId="77777777" w:rsidR="00E051C6" w:rsidRPr="00000A61" w:rsidRDefault="00E051C6" w:rsidP="00CE00FD">
      <w:pPr>
        <w:pStyle w:val="PL"/>
      </w:pPr>
    </w:p>
    <w:p w14:paraId="5D08B20C"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31A36029"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63ACD883" w14:textId="2AA99D9E"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78FB0EB3" w14:textId="77777777" w:rsidR="00E051C6" w:rsidRPr="00000A61" w:rsidRDefault="00E051C6" w:rsidP="00CE00FD">
      <w:pPr>
        <w:pStyle w:val="PL"/>
      </w:pPr>
    </w:p>
    <w:p w14:paraId="526FE58F" w14:textId="77777777" w:rsidR="00E051C6" w:rsidRPr="00D02B97" w:rsidRDefault="00E051C6" w:rsidP="00CE00FD">
      <w:pPr>
        <w:pStyle w:val="PL"/>
        <w:rPr>
          <w:color w:val="808080"/>
        </w:rPr>
      </w:pPr>
      <w:r w:rsidRPr="00000A61">
        <w:tab/>
      </w:r>
      <w:r w:rsidRPr="00D02B97">
        <w:rPr>
          <w:color w:val="808080"/>
        </w:rPr>
        <w:t>-- Cell reporting configuration</w:t>
      </w:r>
    </w:p>
    <w:p w14:paraId="29C67498"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3D73B64C"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1B255B9A" w14:textId="77777777" w:rsidR="00E051C6" w:rsidRPr="00000A61" w:rsidRDefault="00E051C6" w:rsidP="00CE00FD">
      <w:pPr>
        <w:pStyle w:val="PL"/>
      </w:pPr>
    </w:p>
    <w:p w14:paraId="0337DC32" w14:textId="77777777" w:rsidR="00E051C6" w:rsidRPr="00D02B97" w:rsidRDefault="00E051C6" w:rsidP="00CE00FD">
      <w:pPr>
        <w:pStyle w:val="PL"/>
        <w:rPr>
          <w:color w:val="808080"/>
        </w:rPr>
      </w:pPr>
      <w:r w:rsidRPr="00000A61">
        <w:tab/>
      </w:r>
      <w:r w:rsidRPr="00D02B97">
        <w:rPr>
          <w:color w:val="808080"/>
        </w:rPr>
        <w:t>-- RS index reporting configuration</w:t>
      </w:r>
    </w:p>
    <w:p w14:paraId="110714F4"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ins w:id="2920" w:author="DCM" w:date="2018-01-05T16:55:00Z">
        <w:r w:rsidR="00C260AA" w:rsidRPr="00C260AA">
          <w:t xml:space="preserve"> </w:t>
        </w:r>
        <w:r w:rsidR="00C260AA" w:rsidRPr="00000A61">
          <w:tab/>
        </w:r>
        <w:r w:rsidR="00C260AA" w:rsidRPr="00D02B97">
          <w:rPr>
            <w:color w:val="808080"/>
          </w:rPr>
          <w:t>-- Need M</w:t>
        </w:r>
      </w:ins>
    </w:p>
    <w:p w14:paraId="57BB7D41" w14:textId="6FB571FB" w:rsidR="00E051C6" w:rsidRPr="00000A61" w:rsidRDefault="00E051C6" w:rsidP="00CE00FD">
      <w:pPr>
        <w:pStyle w:val="PL"/>
      </w:pPr>
      <w:r w:rsidRPr="00000A61">
        <w:tab/>
      </w:r>
      <w:ins w:id="2921" w:author="Alex Hsu (徐家俊)" w:date="2018-01-14T23:17:00Z">
        <w:r w:rsidRPr="00000A61">
          <w:t>maxNro</w:t>
        </w:r>
        <w:r w:rsidR="00B02590">
          <w:t>f</w:t>
        </w:r>
      </w:ins>
      <w:ins w:id="2922" w:author="DCM" w:date="2018-01-04T17:17:00Z">
        <w:r w:rsidR="005B5CAE">
          <w:rPr>
            <w:rFonts w:hint="eastAsia"/>
            <w:lang w:eastAsia="ja-JP"/>
          </w:rPr>
          <w:t>RS</w:t>
        </w:r>
      </w:ins>
      <w:ins w:id="2923" w:author="Alex Hsu (徐家俊)" w:date="2018-01-14T23:17:00Z">
        <w:r w:rsidRPr="00000A61">
          <w:t>IndexesToReport</w:t>
        </w:r>
      </w:ins>
      <w:ins w:id="2924" w:author="Ericsson user" w:date="2018-01-09T10:07:00Z">
        <w:r w:rsidRPr="00000A61">
          <w:t>maxNro</w:t>
        </w:r>
        <w:r w:rsidR="00B02590">
          <w:t>f</w:t>
        </w:r>
      </w:ins>
      <w:ins w:id="2925" w:author="DCM" w:date="2018-01-04T17:17:00Z">
        <w:r w:rsidR="005B5CAE">
          <w:rPr>
            <w:rFonts w:hint="eastAsia"/>
            <w:lang w:eastAsia="ja-JP"/>
          </w:rPr>
          <w:t>RS</w:t>
        </w:r>
      </w:ins>
      <w:ins w:id="2926" w:author="Ericsson user" w:date="2018-01-09T10:07:00Z">
        <w:r w:rsidRPr="00000A61">
          <w:t>IndexesToReport</w:t>
        </w:r>
      </w:ins>
      <w:del w:id="2927" w:author="Ericsson user" w:date="2018-01-09T10:07:00Z">
        <w:r w:rsidRPr="00000A61">
          <w:delText>maxNro</w:delText>
        </w:r>
        <w:r w:rsidR="00B02590">
          <w:delText>f</w:delText>
        </w:r>
        <w:r w:rsidRPr="00000A61">
          <w:delText>IndexesToReport</w:delText>
        </w:r>
      </w:del>
      <w:r w:rsidRPr="00000A61">
        <w:tab/>
      </w:r>
      <w:r w:rsidRPr="00000A61">
        <w:tab/>
      </w:r>
      <w:r w:rsidRPr="00000A61">
        <w:tab/>
      </w:r>
      <w:r w:rsidRPr="00000A61">
        <w:tab/>
      </w:r>
      <w:r w:rsidRPr="00000A61">
        <w:tab/>
      </w:r>
      <w:del w:id="2928" w:author="DCM" w:date="2018-01-04T17:17:00Z">
        <w:r w:rsidRPr="00000A61">
          <w:tab/>
        </w:r>
        <w:r w:rsidRPr="00000A61">
          <w:tab/>
        </w:r>
      </w:del>
      <w:r w:rsidRPr="00D02B97">
        <w:rPr>
          <w:color w:val="993366"/>
        </w:rPr>
        <w:t>INTEGER</w:t>
      </w:r>
      <w:r w:rsidRPr="00000A61">
        <w:t xml:space="preserve"> (1..maxNro</w:t>
      </w:r>
      <w:r w:rsidR="00B02590">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2929" w:author="DCM" w:date="2018-01-05T16:55:00Z">
        <w:r w:rsidR="00C260AA" w:rsidRPr="00C260AA">
          <w:t xml:space="preserve"> </w:t>
        </w:r>
        <w:r w:rsidR="00C260AA" w:rsidRPr="00000A61">
          <w:tab/>
        </w:r>
        <w:r w:rsidR="00C260AA" w:rsidRPr="00D02B97">
          <w:rPr>
            <w:color w:val="808080"/>
          </w:rPr>
          <w:t>-- Need M</w:t>
        </w:r>
      </w:ins>
    </w:p>
    <w:p w14:paraId="4EC10253"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del w:id="2930" w:author="DCM" w:date="2018-01-04T17: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p>
    <w:p w14:paraId="5D831094" w14:textId="77777777" w:rsidR="00E051C6" w:rsidRPr="00000A61" w:rsidRDefault="00E051C6" w:rsidP="00CE00FD">
      <w:pPr>
        <w:pStyle w:val="PL"/>
      </w:pPr>
    </w:p>
    <w:p w14:paraId="081FE339" w14:textId="77777777" w:rsidR="00E051C6" w:rsidRPr="00D02B97" w:rsidRDefault="00E051C6" w:rsidP="00CE00FD">
      <w:pPr>
        <w:pStyle w:val="PL"/>
        <w:rPr>
          <w:color w:val="808080"/>
        </w:rPr>
      </w:pPr>
      <w:r w:rsidRPr="00000A61">
        <w:tab/>
      </w:r>
      <w:r w:rsidRPr="00D02B97">
        <w:rPr>
          <w:color w:val="808080"/>
        </w:rPr>
        <w:t>-- If configured the UE includes the best neighbour cells per serving frequency</w:t>
      </w:r>
    </w:p>
    <w:p w14:paraId="4A5CB2EF" w14:textId="4810702B" w:rsidR="00E051C6" w:rsidRPr="00000A61" w:rsidRDefault="00E051C6" w:rsidP="00CE00FD">
      <w:pPr>
        <w:pStyle w:val="PL"/>
      </w:pPr>
      <w:r w:rsidRPr="00000A61">
        <w:tab/>
        <w:t>reportAddNeighMeas</w:t>
      </w:r>
      <w:r w:rsidRPr="00000A61">
        <w:tab/>
      </w:r>
      <w:r w:rsidRPr="00000A61">
        <w:tab/>
      </w:r>
      <w:r w:rsidRPr="00000A61">
        <w:tab/>
      </w:r>
      <w:r w:rsidRPr="00000A61">
        <w:tab/>
      </w:r>
      <w:r w:rsidRPr="00000A61">
        <w:tab/>
      </w:r>
      <w:r w:rsidRPr="00000A61">
        <w:tab/>
      </w:r>
      <w:r w:rsidRPr="00000A61">
        <w:tab/>
      </w:r>
      <w:r w:rsidR="00A74C72">
        <w:t>ENUMERATED {</w:t>
      </w:r>
      <w:del w:id="2931" w:author="zte" w:date="2018-01-03T18:34:00Z">
        <w:r w:rsidR="00A74C72">
          <w:delText>ffsTypeAndValue</w:delText>
        </w:r>
      </w:del>
      <w:ins w:id="2932" w:author="zte" w:date="2018-01-03T18:34:00Z">
        <w:r w:rsidR="002436DC">
          <w:t>setup</w:t>
        </w:r>
      </w:ins>
      <w:ins w:id="2933" w:author="Ericsson user" w:date="2018-01-09T10:07:00Z">
        <w:r w:rsidR="00A74C72">
          <w:t>}</w:t>
        </w:r>
      </w:ins>
      <w:ins w:id="2934" w:author="zte" w:date="2018-01-03T18:34:00Z">
        <w:r w:rsidR="002436DC">
          <w:tab/>
        </w:r>
        <w:r w:rsidR="002436DC">
          <w:tab/>
        </w:r>
        <w:r w:rsidR="002436DC">
          <w:tab/>
        </w:r>
        <w:r w:rsidR="002436DC">
          <w:tab/>
        </w:r>
        <w:r w:rsidR="002436DC">
          <w:tab/>
        </w:r>
        <w:r w:rsidR="002436DC">
          <w:tab/>
        </w:r>
        <w:r w:rsidR="002436DC">
          <w:tab/>
        </w:r>
        <w:r w:rsidR="002436DC">
          <w:tab/>
        </w:r>
        <w:r w:rsidR="002436DC">
          <w:tab/>
        </w:r>
        <w:r w:rsidR="002436DC" w:rsidRPr="00077796">
          <w:rPr>
            <w:color w:val="993366"/>
          </w:rPr>
          <w:t>OPTIONAL</w:t>
        </w:r>
        <w:r w:rsidR="002436DC">
          <w:t xml:space="preserve"> </w:t>
        </w:r>
        <w:r w:rsidR="002436DC" w:rsidRPr="00077796">
          <w:rPr>
            <w:color w:val="808080"/>
          </w:rPr>
          <w:t>– Need R</w:t>
        </w:r>
      </w:ins>
      <w:del w:id="2935" w:author="Ericsson user" w:date="2018-01-09T10:07:00Z">
        <w:r w:rsidR="00A74C72">
          <w:delText>}</w:delText>
        </w:r>
      </w:del>
    </w:p>
    <w:p w14:paraId="614961A0" w14:textId="77777777" w:rsidR="00E051C6" w:rsidRPr="00000A61" w:rsidRDefault="00E051C6" w:rsidP="00CE00FD">
      <w:pPr>
        <w:pStyle w:val="PL"/>
      </w:pPr>
      <w:r w:rsidRPr="00000A61">
        <w:t>}</w:t>
      </w:r>
    </w:p>
    <w:p w14:paraId="5733190E" w14:textId="77777777" w:rsidR="00E051C6" w:rsidRPr="00000A61" w:rsidRDefault="00E051C6" w:rsidP="00CE00FD">
      <w:pPr>
        <w:pStyle w:val="PL"/>
      </w:pPr>
    </w:p>
    <w:p w14:paraId="5E55176F" w14:textId="77777777" w:rsidR="00E051C6" w:rsidRPr="00000A61" w:rsidRDefault="00E051C6" w:rsidP="00CE00FD">
      <w:pPr>
        <w:pStyle w:val="PL"/>
      </w:pPr>
      <w:r w:rsidRPr="00000A61">
        <w:t>Periodical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0170E601" w14:textId="5CE45364" w:rsidR="00E051C6" w:rsidRPr="00000A61" w:rsidRDefault="00E051C6" w:rsidP="00CE00FD">
      <w:pPr>
        <w:pStyle w:val="PL"/>
      </w:pPr>
      <w:r w:rsidRPr="00000A61">
        <w:lastRenderedPageBreak/>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w:t>
      </w:r>
      <w:del w:id="2936" w:author="DCM" w:date="2018-01-08T13:25:00Z">
        <w:r w:rsidRPr="00000A61">
          <w:delText>b</w:delText>
        </w:r>
      </w:del>
      <w:r w:rsidRPr="00000A61">
        <w:t>, csi-rs}</w:t>
      </w:r>
      <w:r w:rsidR="004E057B">
        <w:t>,</w:t>
      </w:r>
    </w:p>
    <w:p w14:paraId="63345E52" w14:textId="77777777" w:rsidR="00E051C6" w:rsidRPr="00000A61" w:rsidRDefault="00E051C6" w:rsidP="00CE00FD">
      <w:pPr>
        <w:pStyle w:val="PL"/>
      </w:pPr>
    </w:p>
    <w:p w14:paraId="6B136533"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621E5308"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40643D56" w14:textId="39ABFD2F"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6091E781" w14:textId="77777777" w:rsidR="00E051C6" w:rsidRPr="00000A61" w:rsidRDefault="00E051C6" w:rsidP="00CE00FD">
      <w:pPr>
        <w:pStyle w:val="PL"/>
      </w:pPr>
    </w:p>
    <w:p w14:paraId="586B22D8" w14:textId="77777777" w:rsidR="00E051C6" w:rsidRPr="00D02B97" w:rsidRDefault="00E051C6" w:rsidP="00CE00FD">
      <w:pPr>
        <w:pStyle w:val="PL"/>
        <w:rPr>
          <w:color w:val="808080"/>
        </w:rPr>
      </w:pPr>
      <w:r w:rsidRPr="00000A61">
        <w:tab/>
      </w:r>
      <w:r w:rsidRPr="00D02B97">
        <w:rPr>
          <w:color w:val="808080"/>
        </w:rPr>
        <w:t>-- Cell reporting configuration</w:t>
      </w:r>
    </w:p>
    <w:p w14:paraId="21249049"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12C015DE"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6E1394DA" w14:textId="77777777" w:rsidR="00E051C6" w:rsidRPr="00000A61" w:rsidRDefault="00E051C6" w:rsidP="00CE00FD">
      <w:pPr>
        <w:pStyle w:val="PL"/>
      </w:pPr>
    </w:p>
    <w:p w14:paraId="004259AC" w14:textId="77777777" w:rsidR="00E051C6" w:rsidRPr="00D02B97" w:rsidRDefault="00E051C6" w:rsidP="00CE00FD">
      <w:pPr>
        <w:pStyle w:val="PL"/>
        <w:rPr>
          <w:color w:val="808080"/>
        </w:rPr>
      </w:pPr>
      <w:r w:rsidRPr="00000A61">
        <w:tab/>
      </w:r>
      <w:r w:rsidRPr="00D02B97">
        <w:rPr>
          <w:color w:val="808080"/>
        </w:rPr>
        <w:t>-- RS index reporting configuration</w:t>
      </w:r>
    </w:p>
    <w:p w14:paraId="0C76D34F"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ins w:id="2937" w:author="DCM" w:date="2018-01-05T16:59:00Z">
        <w:r w:rsidR="00C260AA" w:rsidRPr="00C260AA">
          <w:t xml:space="preserve"> </w:t>
        </w:r>
        <w:r w:rsidR="00C260AA" w:rsidRPr="00000A61">
          <w:tab/>
        </w:r>
        <w:r w:rsidR="00C260AA" w:rsidRPr="00D02B97">
          <w:rPr>
            <w:color w:val="808080"/>
          </w:rPr>
          <w:t xml:space="preserve">-- Need </w:t>
        </w:r>
      </w:ins>
      <w:ins w:id="2938" w:author="DCM" w:date="2018-01-05T17:52:00Z">
        <w:r w:rsidR="00C260AA">
          <w:rPr>
            <w:rFonts w:hint="eastAsia"/>
            <w:color w:val="808080"/>
            <w:lang w:eastAsia="ja-JP"/>
          </w:rPr>
          <w:t>R</w:t>
        </w:r>
      </w:ins>
    </w:p>
    <w:p w14:paraId="45953D8A" w14:textId="77565FC7" w:rsidR="00E051C6" w:rsidRPr="00000A61" w:rsidRDefault="00E051C6" w:rsidP="00CE00FD">
      <w:pPr>
        <w:pStyle w:val="PL"/>
      </w:pPr>
      <w:r w:rsidRPr="00000A61">
        <w:tab/>
        <w:t>maxNro</w:t>
      </w:r>
      <w:r w:rsidR="008F0D03">
        <w:t>f</w:t>
      </w:r>
      <w:r w:rsidRPr="00000A61">
        <w:t>RsIndexesToReport</w:t>
      </w:r>
      <w:r w:rsidRPr="00000A61">
        <w:tab/>
      </w:r>
      <w:r w:rsidRPr="00000A61">
        <w:tab/>
      </w:r>
      <w:r w:rsidRPr="00000A61">
        <w:tab/>
      </w:r>
      <w:r w:rsidRPr="00000A61">
        <w:tab/>
      </w:r>
      <w:r w:rsidRPr="00000A61">
        <w:tab/>
      </w:r>
      <w:del w:id="2939" w:author="DCM" w:date="2018-01-04T17:42:00Z">
        <w:r w:rsidRPr="00000A61">
          <w:tab/>
        </w:r>
      </w:del>
      <w:r w:rsidRPr="00D02B97">
        <w:rPr>
          <w:color w:val="993366"/>
        </w:rPr>
        <w:t>INTEGER</w:t>
      </w:r>
      <w:r w:rsidRPr="00000A61">
        <w:t xml:space="preserve"> (1..maxNro</w:t>
      </w:r>
      <w:r w:rsidR="008F0D03">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2940" w:author="DCM" w:date="2018-01-05T16:59:00Z">
        <w:r w:rsidR="00C260AA" w:rsidRPr="00C260AA">
          <w:t xml:space="preserve"> </w:t>
        </w:r>
        <w:r w:rsidR="00C260AA" w:rsidRPr="00000A61">
          <w:tab/>
        </w:r>
        <w:r w:rsidR="00C260AA" w:rsidRPr="00D02B97">
          <w:rPr>
            <w:color w:val="808080"/>
          </w:rPr>
          <w:t xml:space="preserve">-- Need </w:t>
        </w:r>
      </w:ins>
      <w:ins w:id="2941" w:author="DCM" w:date="2018-01-05T17:52:00Z">
        <w:r w:rsidR="00C260AA">
          <w:rPr>
            <w:rFonts w:hint="eastAsia"/>
            <w:color w:val="808080"/>
            <w:lang w:eastAsia="ja-JP"/>
          </w:rPr>
          <w:t>R</w:t>
        </w:r>
      </w:ins>
    </w:p>
    <w:p w14:paraId="0966B610"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del w:id="2942" w:author="DCM" w:date="2018-01-04T17: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44632D53" w14:textId="77777777" w:rsidR="00E051C6" w:rsidRPr="00000A61" w:rsidRDefault="00E051C6" w:rsidP="00CE00FD">
      <w:pPr>
        <w:pStyle w:val="PL"/>
      </w:pPr>
      <w:r w:rsidRPr="00000A61">
        <w:t>}</w:t>
      </w:r>
    </w:p>
    <w:p w14:paraId="2BCE94C2" w14:textId="77777777" w:rsidR="00E051C6" w:rsidRPr="00000A61" w:rsidRDefault="00E051C6" w:rsidP="00CE00FD">
      <w:pPr>
        <w:pStyle w:val="PL"/>
      </w:pPr>
    </w:p>
    <w:p w14:paraId="2F2D9485" w14:textId="395F55A8" w:rsidR="00E051C6" w:rsidRPr="00000A61" w:rsidRDefault="00E051C6" w:rsidP="00CE00FD">
      <w:pPr>
        <w:pStyle w:val="PL"/>
      </w:pPr>
      <w:r w:rsidRPr="00000A61">
        <w:t>MeasTrigger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2A77515" w14:textId="161CCC91" w:rsidR="00E051C6" w:rsidRPr="003C291A" w:rsidRDefault="00E051C6" w:rsidP="00CE00FD">
      <w:pPr>
        <w:pStyle w:val="PL"/>
        <w:rPr>
          <w:lang w:val="en-US"/>
          <w:rPrChange w:id="2943" w:author="DCM" w:date="2018-01-15T08:22:00Z">
            <w:rPr>
              <w:lang w:val="de-DE"/>
            </w:rPr>
          </w:rPrChange>
        </w:rPr>
      </w:pPr>
      <w:r w:rsidRPr="00000A61">
        <w:tab/>
      </w:r>
      <w:r w:rsidRPr="003C291A">
        <w:rPr>
          <w:lang w:val="en-US"/>
          <w:rPrChange w:id="2944" w:author="DCM" w:date="2018-01-15T08:22:00Z">
            <w:rPr>
              <w:lang w:val="de-DE"/>
            </w:rPr>
          </w:rPrChange>
        </w:rPr>
        <w:t>rsrp</w:t>
      </w:r>
      <w:r w:rsidRPr="003C291A">
        <w:rPr>
          <w:lang w:val="en-US"/>
          <w:rPrChange w:id="2945" w:author="DCM" w:date="2018-01-15T08:22:00Z">
            <w:rPr>
              <w:lang w:val="de-DE"/>
            </w:rPr>
          </w:rPrChange>
        </w:rPr>
        <w:tab/>
      </w:r>
      <w:r w:rsidRPr="003C291A">
        <w:rPr>
          <w:lang w:val="en-US"/>
          <w:rPrChange w:id="2946" w:author="DCM" w:date="2018-01-15T08:22:00Z">
            <w:rPr>
              <w:lang w:val="de-DE"/>
            </w:rPr>
          </w:rPrChange>
        </w:rPr>
        <w:tab/>
      </w:r>
      <w:r w:rsidRPr="003C291A">
        <w:rPr>
          <w:lang w:val="en-US"/>
          <w:rPrChange w:id="2947" w:author="DCM" w:date="2018-01-15T08:22:00Z">
            <w:rPr>
              <w:lang w:val="de-DE"/>
            </w:rPr>
          </w:rPrChange>
        </w:rPr>
        <w:tab/>
      </w:r>
      <w:r w:rsidRPr="003C291A">
        <w:rPr>
          <w:lang w:val="en-US"/>
          <w:rPrChange w:id="2948" w:author="DCM" w:date="2018-01-15T08:22:00Z">
            <w:rPr>
              <w:lang w:val="de-DE"/>
            </w:rPr>
          </w:rPrChange>
        </w:rPr>
        <w:tab/>
      </w:r>
      <w:r w:rsidRPr="003C291A">
        <w:rPr>
          <w:lang w:val="en-US"/>
          <w:rPrChange w:id="2949" w:author="DCM" w:date="2018-01-15T08:22:00Z">
            <w:rPr>
              <w:lang w:val="de-DE"/>
            </w:rPr>
          </w:rPrChange>
        </w:rPr>
        <w:tab/>
      </w:r>
      <w:r w:rsidRPr="003C291A">
        <w:rPr>
          <w:lang w:val="en-US"/>
          <w:rPrChange w:id="2950" w:author="DCM" w:date="2018-01-15T08:22:00Z">
            <w:rPr>
              <w:lang w:val="de-DE"/>
            </w:rPr>
          </w:rPrChange>
        </w:rPr>
        <w:tab/>
      </w:r>
      <w:r w:rsidRPr="003C291A">
        <w:rPr>
          <w:lang w:val="en-US"/>
          <w:rPrChange w:id="2951" w:author="DCM" w:date="2018-01-15T08:22:00Z">
            <w:rPr>
              <w:lang w:val="de-DE"/>
            </w:rPr>
          </w:rPrChange>
        </w:rPr>
        <w:tab/>
      </w:r>
      <w:r w:rsidRPr="003C291A">
        <w:rPr>
          <w:lang w:val="en-US"/>
          <w:rPrChange w:id="2952" w:author="DCM" w:date="2018-01-15T08:22:00Z">
            <w:rPr>
              <w:lang w:val="de-DE"/>
            </w:rPr>
          </w:rPrChange>
        </w:rPr>
        <w:tab/>
      </w:r>
      <w:r w:rsidRPr="003C291A">
        <w:rPr>
          <w:lang w:val="en-US"/>
          <w:rPrChange w:id="2953" w:author="DCM" w:date="2018-01-15T08:22:00Z">
            <w:rPr>
              <w:lang w:val="de-DE"/>
            </w:rPr>
          </w:rPrChange>
        </w:rPr>
        <w:tab/>
      </w:r>
      <w:r w:rsidRPr="003C291A">
        <w:rPr>
          <w:lang w:val="en-US"/>
          <w:rPrChange w:id="2954" w:author="DCM" w:date="2018-01-15T08:22:00Z">
            <w:rPr>
              <w:lang w:val="de-DE"/>
            </w:rPr>
          </w:rPrChange>
        </w:rPr>
        <w:tab/>
        <w:t>RSRP</w:t>
      </w:r>
      <w:r w:rsidR="00E97B67" w:rsidRPr="003C291A">
        <w:rPr>
          <w:lang w:val="en-US"/>
          <w:rPrChange w:id="2955" w:author="DCM" w:date="2018-01-15T08:22:00Z">
            <w:rPr>
              <w:lang w:val="de-DE"/>
            </w:rPr>
          </w:rPrChange>
        </w:rPr>
        <w:t>-</w:t>
      </w:r>
      <w:r w:rsidRPr="003C291A">
        <w:rPr>
          <w:lang w:val="en-US"/>
          <w:rPrChange w:id="2956" w:author="DCM" w:date="2018-01-15T08:22:00Z">
            <w:rPr>
              <w:lang w:val="de-DE"/>
            </w:rPr>
          </w:rPrChange>
        </w:rPr>
        <w:t>Range,</w:t>
      </w:r>
    </w:p>
    <w:p w14:paraId="6D435408" w14:textId="69E09E01" w:rsidR="00E051C6" w:rsidRPr="003C291A" w:rsidRDefault="00E051C6" w:rsidP="00CE00FD">
      <w:pPr>
        <w:pStyle w:val="PL"/>
        <w:rPr>
          <w:lang w:val="en-US"/>
          <w:rPrChange w:id="2957" w:author="DCM" w:date="2018-01-15T08:22:00Z">
            <w:rPr>
              <w:lang w:val="de-DE"/>
            </w:rPr>
          </w:rPrChange>
        </w:rPr>
      </w:pPr>
      <w:r w:rsidRPr="003C291A">
        <w:rPr>
          <w:lang w:val="en-US"/>
          <w:rPrChange w:id="2958" w:author="DCM" w:date="2018-01-15T08:22:00Z">
            <w:rPr>
              <w:lang w:val="de-DE"/>
            </w:rPr>
          </w:rPrChange>
        </w:rPr>
        <w:tab/>
        <w:t>rsrq</w:t>
      </w:r>
      <w:r w:rsidRPr="003C291A">
        <w:rPr>
          <w:lang w:val="en-US"/>
          <w:rPrChange w:id="2959" w:author="DCM" w:date="2018-01-15T08:22:00Z">
            <w:rPr>
              <w:lang w:val="de-DE"/>
            </w:rPr>
          </w:rPrChange>
        </w:rPr>
        <w:tab/>
      </w:r>
      <w:r w:rsidRPr="003C291A">
        <w:rPr>
          <w:lang w:val="en-US"/>
          <w:rPrChange w:id="2960" w:author="DCM" w:date="2018-01-15T08:22:00Z">
            <w:rPr>
              <w:lang w:val="de-DE"/>
            </w:rPr>
          </w:rPrChange>
        </w:rPr>
        <w:tab/>
      </w:r>
      <w:r w:rsidRPr="003C291A">
        <w:rPr>
          <w:lang w:val="en-US"/>
          <w:rPrChange w:id="2961" w:author="DCM" w:date="2018-01-15T08:22:00Z">
            <w:rPr>
              <w:lang w:val="de-DE"/>
            </w:rPr>
          </w:rPrChange>
        </w:rPr>
        <w:tab/>
      </w:r>
      <w:r w:rsidRPr="003C291A">
        <w:rPr>
          <w:lang w:val="en-US"/>
          <w:rPrChange w:id="2962" w:author="DCM" w:date="2018-01-15T08:22:00Z">
            <w:rPr>
              <w:lang w:val="de-DE"/>
            </w:rPr>
          </w:rPrChange>
        </w:rPr>
        <w:tab/>
      </w:r>
      <w:r w:rsidRPr="003C291A">
        <w:rPr>
          <w:lang w:val="en-US"/>
          <w:rPrChange w:id="2963" w:author="DCM" w:date="2018-01-15T08:22:00Z">
            <w:rPr>
              <w:lang w:val="de-DE"/>
            </w:rPr>
          </w:rPrChange>
        </w:rPr>
        <w:tab/>
      </w:r>
      <w:r w:rsidRPr="003C291A">
        <w:rPr>
          <w:lang w:val="en-US"/>
          <w:rPrChange w:id="2964" w:author="DCM" w:date="2018-01-15T08:22:00Z">
            <w:rPr>
              <w:lang w:val="de-DE"/>
            </w:rPr>
          </w:rPrChange>
        </w:rPr>
        <w:tab/>
      </w:r>
      <w:r w:rsidRPr="003C291A">
        <w:rPr>
          <w:lang w:val="en-US"/>
          <w:rPrChange w:id="2965" w:author="DCM" w:date="2018-01-15T08:22:00Z">
            <w:rPr>
              <w:lang w:val="de-DE"/>
            </w:rPr>
          </w:rPrChange>
        </w:rPr>
        <w:tab/>
      </w:r>
      <w:r w:rsidRPr="003C291A">
        <w:rPr>
          <w:lang w:val="en-US"/>
          <w:rPrChange w:id="2966" w:author="DCM" w:date="2018-01-15T08:22:00Z">
            <w:rPr>
              <w:lang w:val="de-DE"/>
            </w:rPr>
          </w:rPrChange>
        </w:rPr>
        <w:tab/>
      </w:r>
      <w:r w:rsidRPr="003C291A">
        <w:rPr>
          <w:lang w:val="en-US"/>
          <w:rPrChange w:id="2967" w:author="DCM" w:date="2018-01-15T08:22:00Z">
            <w:rPr>
              <w:lang w:val="de-DE"/>
            </w:rPr>
          </w:rPrChange>
        </w:rPr>
        <w:tab/>
      </w:r>
      <w:r w:rsidRPr="003C291A">
        <w:rPr>
          <w:lang w:val="en-US"/>
          <w:rPrChange w:id="2968" w:author="DCM" w:date="2018-01-15T08:22:00Z">
            <w:rPr>
              <w:lang w:val="de-DE"/>
            </w:rPr>
          </w:rPrChange>
        </w:rPr>
        <w:tab/>
        <w:t>RSRQ</w:t>
      </w:r>
      <w:r w:rsidR="00E97B67" w:rsidRPr="003C291A">
        <w:rPr>
          <w:lang w:val="en-US"/>
          <w:rPrChange w:id="2969" w:author="DCM" w:date="2018-01-15T08:22:00Z">
            <w:rPr>
              <w:lang w:val="de-DE"/>
            </w:rPr>
          </w:rPrChange>
        </w:rPr>
        <w:t>-</w:t>
      </w:r>
      <w:r w:rsidRPr="003C291A">
        <w:rPr>
          <w:lang w:val="en-US"/>
          <w:rPrChange w:id="2970" w:author="DCM" w:date="2018-01-15T08:22:00Z">
            <w:rPr>
              <w:lang w:val="de-DE"/>
            </w:rPr>
          </w:rPrChange>
        </w:rPr>
        <w:t>Range,</w:t>
      </w:r>
    </w:p>
    <w:p w14:paraId="4AFBB9F5" w14:textId="691A8991" w:rsidR="00E051C6" w:rsidRPr="003C291A" w:rsidRDefault="00E051C6" w:rsidP="00CE00FD">
      <w:pPr>
        <w:pStyle w:val="PL"/>
        <w:rPr>
          <w:lang w:val="en-US"/>
          <w:rPrChange w:id="2971" w:author="DCM" w:date="2018-01-15T08:22:00Z">
            <w:rPr>
              <w:lang w:val="de-DE"/>
            </w:rPr>
          </w:rPrChange>
        </w:rPr>
      </w:pPr>
      <w:r w:rsidRPr="003C291A">
        <w:rPr>
          <w:lang w:val="en-US"/>
          <w:rPrChange w:id="2972" w:author="DCM" w:date="2018-01-15T08:22:00Z">
            <w:rPr>
              <w:lang w:val="de-DE"/>
            </w:rPr>
          </w:rPrChange>
        </w:rPr>
        <w:tab/>
        <w:t>sinr</w:t>
      </w:r>
      <w:r w:rsidRPr="003C291A">
        <w:rPr>
          <w:lang w:val="en-US"/>
          <w:rPrChange w:id="2973" w:author="DCM" w:date="2018-01-15T08:22:00Z">
            <w:rPr>
              <w:lang w:val="de-DE"/>
            </w:rPr>
          </w:rPrChange>
        </w:rPr>
        <w:tab/>
      </w:r>
      <w:r w:rsidRPr="003C291A">
        <w:rPr>
          <w:lang w:val="en-US"/>
          <w:rPrChange w:id="2974" w:author="DCM" w:date="2018-01-15T08:22:00Z">
            <w:rPr>
              <w:lang w:val="de-DE"/>
            </w:rPr>
          </w:rPrChange>
        </w:rPr>
        <w:tab/>
      </w:r>
      <w:r w:rsidRPr="003C291A">
        <w:rPr>
          <w:lang w:val="en-US"/>
          <w:rPrChange w:id="2975" w:author="DCM" w:date="2018-01-15T08:22:00Z">
            <w:rPr>
              <w:lang w:val="de-DE"/>
            </w:rPr>
          </w:rPrChange>
        </w:rPr>
        <w:tab/>
      </w:r>
      <w:r w:rsidRPr="003C291A">
        <w:rPr>
          <w:lang w:val="en-US"/>
          <w:rPrChange w:id="2976" w:author="DCM" w:date="2018-01-15T08:22:00Z">
            <w:rPr>
              <w:lang w:val="de-DE"/>
            </w:rPr>
          </w:rPrChange>
        </w:rPr>
        <w:tab/>
      </w:r>
      <w:r w:rsidRPr="003C291A">
        <w:rPr>
          <w:lang w:val="en-US"/>
          <w:rPrChange w:id="2977" w:author="DCM" w:date="2018-01-15T08:22:00Z">
            <w:rPr>
              <w:lang w:val="de-DE"/>
            </w:rPr>
          </w:rPrChange>
        </w:rPr>
        <w:tab/>
      </w:r>
      <w:r w:rsidRPr="003C291A">
        <w:rPr>
          <w:lang w:val="en-US"/>
          <w:rPrChange w:id="2978" w:author="DCM" w:date="2018-01-15T08:22:00Z">
            <w:rPr>
              <w:lang w:val="de-DE"/>
            </w:rPr>
          </w:rPrChange>
        </w:rPr>
        <w:tab/>
      </w:r>
      <w:r w:rsidRPr="003C291A">
        <w:rPr>
          <w:lang w:val="en-US"/>
          <w:rPrChange w:id="2979" w:author="DCM" w:date="2018-01-15T08:22:00Z">
            <w:rPr>
              <w:lang w:val="de-DE"/>
            </w:rPr>
          </w:rPrChange>
        </w:rPr>
        <w:tab/>
      </w:r>
      <w:r w:rsidRPr="003C291A">
        <w:rPr>
          <w:lang w:val="en-US"/>
          <w:rPrChange w:id="2980" w:author="DCM" w:date="2018-01-15T08:22:00Z">
            <w:rPr>
              <w:lang w:val="de-DE"/>
            </w:rPr>
          </w:rPrChange>
        </w:rPr>
        <w:tab/>
      </w:r>
      <w:r w:rsidRPr="003C291A">
        <w:rPr>
          <w:lang w:val="en-US"/>
          <w:rPrChange w:id="2981" w:author="DCM" w:date="2018-01-15T08:22:00Z">
            <w:rPr>
              <w:lang w:val="de-DE"/>
            </w:rPr>
          </w:rPrChange>
        </w:rPr>
        <w:tab/>
      </w:r>
      <w:r w:rsidRPr="003C291A">
        <w:rPr>
          <w:lang w:val="en-US"/>
          <w:rPrChange w:id="2982" w:author="DCM" w:date="2018-01-15T08:22:00Z">
            <w:rPr>
              <w:lang w:val="de-DE"/>
            </w:rPr>
          </w:rPrChange>
        </w:rPr>
        <w:tab/>
        <w:t>SINR</w:t>
      </w:r>
      <w:r w:rsidR="00E97B67" w:rsidRPr="003C291A">
        <w:rPr>
          <w:lang w:val="en-US"/>
          <w:rPrChange w:id="2983" w:author="DCM" w:date="2018-01-15T08:22:00Z">
            <w:rPr>
              <w:lang w:val="de-DE"/>
            </w:rPr>
          </w:rPrChange>
        </w:rPr>
        <w:t>-</w:t>
      </w:r>
      <w:r w:rsidRPr="003C291A">
        <w:rPr>
          <w:lang w:val="en-US"/>
          <w:rPrChange w:id="2984" w:author="DCM" w:date="2018-01-15T08:22:00Z">
            <w:rPr>
              <w:lang w:val="de-DE"/>
            </w:rPr>
          </w:rPrChange>
        </w:rPr>
        <w:t>Range</w:t>
      </w:r>
    </w:p>
    <w:p w14:paraId="3619D0EF" w14:textId="77777777" w:rsidR="00E051C6" w:rsidRPr="00000A61" w:rsidRDefault="00E051C6" w:rsidP="00CE00FD">
      <w:pPr>
        <w:pStyle w:val="PL"/>
      </w:pPr>
      <w:r w:rsidRPr="00000A61">
        <w:t>}</w:t>
      </w:r>
    </w:p>
    <w:p w14:paraId="17712E01" w14:textId="77777777" w:rsidR="00E051C6" w:rsidRPr="00000A61" w:rsidRDefault="00E051C6" w:rsidP="00CE00FD">
      <w:pPr>
        <w:pStyle w:val="PL"/>
      </w:pPr>
    </w:p>
    <w:p w14:paraId="6BFE9349" w14:textId="000C6B9F" w:rsidR="00E051C6" w:rsidRPr="00000A61" w:rsidRDefault="00E051C6" w:rsidP="00CE00FD">
      <w:pPr>
        <w:pStyle w:val="PL"/>
      </w:pPr>
      <w:r w:rsidRPr="00000A61">
        <w:t>MeasTriggerQuantityOffset</w:t>
      </w:r>
      <w:r w:rsidR="00F214EE">
        <w:t xml:space="preserve"> </w:t>
      </w:r>
      <w:r w:rsidRPr="00000A61">
        <w:t>::=</w:t>
      </w:r>
      <w:r w:rsidRPr="00000A61">
        <w:tab/>
      </w:r>
      <w:r w:rsidRPr="00000A61">
        <w:tab/>
      </w:r>
      <w:r w:rsidRPr="00000A61">
        <w:tab/>
      </w:r>
      <w:r w:rsidRPr="00000A61">
        <w:tab/>
      </w:r>
      <w:r w:rsidRPr="00D02B97">
        <w:rPr>
          <w:color w:val="993366"/>
        </w:rPr>
        <w:t>CHOICE</w:t>
      </w:r>
      <w:r w:rsidRPr="00000A61">
        <w:t xml:space="preserve"> {</w:t>
      </w:r>
    </w:p>
    <w:p w14:paraId="206536D5" w14:textId="070DC152" w:rsidR="00E051C6" w:rsidRPr="003C291A" w:rsidRDefault="00E051C6" w:rsidP="00CE00FD">
      <w:pPr>
        <w:pStyle w:val="PL"/>
        <w:rPr>
          <w:lang w:val="en-US"/>
          <w:rPrChange w:id="2985" w:author="DCM" w:date="2018-01-15T08:22:00Z">
            <w:rPr>
              <w:lang w:val="de-DE"/>
            </w:rPr>
          </w:rPrChange>
        </w:rPr>
      </w:pPr>
      <w:r w:rsidRPr="00000A61">
        <w:tab/>
      </w:r>
      <w:r w:rsidRPr="00F62519">
        <w:rPr>
          <w:lang w:val="sv-SE"/>
        </w:rPr>
        <w:t>rsr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w:t>
      </w:r>
      <w:r w:rsidR="004E057B" w:rsidRPr="00F62519">
        <w:rPr>
          <w:lang w:val="sv-SE"/>
        </w:rPr>
        <w:t>ffsValue</w:t>
      </w:r>
      <w:r w:rsidRPr="00F62519">
        <w:rPr>
          <w:lang w:val="sv-SE"/>
        </w:rPr>
        <w:t>)</w:t>
      </w:r>
      <w:r w:rsidR="004E057B" w:rsidRPr="00F62519">
        <w:rPr>
          <w:lang w:val="sv-SE"/>
        </w:rPr>
        <w: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p>
    <w:p w14:paraId="65F53EA7" w14:textId="718B6F60" w:rsidR="00E051C6" w:rsidRPr="003C291A" w:rsidRDefault="00E051C6" w:rsidP="00CE00FD">
      <w:pPr>
        <w:pStyle w:val="PL"/>
        <w:rPr>
          <w:lang w:val="en-US"/>
          <w:rPrChange w:id="2986" w:author="DCM" w:date="2018-01-15T08:22:00Z">
            <w:rPr>
              <w:lang w:val="de-DE"/>
            </w:rPr>
          </w:rPrChange>
        </w:rPr>
      </w:pPr>
      <w:r w:rsidRPr="003C291A">
        <w:rPr>
          <w:lang w:val="en-US"/>
          <w:rPrChange w:id="2987" w:author="DCM" w:date="2018-01-15T08:22:00Z">
            <w:rPr>
              <w:lang w:val="de-DE"/>
            </w:rPr>
          </w:rPrChange>
        </w:rPr>
        <w:tab/>
        <w:t>rsrq</w:t>
      </w:r>
      <w:r w:rsidRPr="003C291A">
        <w:rPr>
          <w:lang w:val="en-US"/>
          <w:rPrChange w:id="2988" w:author="DCM" w:date="2018-01-15T08:22:00Z">
            <w:rPr>
              <w:lang w:val="de-DE"/>
            </w:rPr>
          </w:rPrChange>
        </w:rPr>
        <w:tab/>
      </w:r>
      <w:r w:rsidRPr="003C291A">
        <w:rPr>
          <w:lang w:val="en-US"/>
          <w:rPrChange w:id="2989" w:author="DCM" w:date="2018-01-15T08:22:00Z">
            <w:rPr>
              <w:lang w:val="de-DE"/>
            </w:rPr>
          </w:rPrChange>
        </w:rPr>
        <w:tab/>
      </w:r>
      <w:r w:rsidRPr="003C291A">
        <w:rPr>
          <w:lang w:val="en-US"/>
          <w:rPrChange w:id="2990" w:author="DCM" w:date="2018-01-15T08:22:00Z">
            <w:rPr>
              <w:lang w:val="de-DE"/>
            </w:rPr>
          </w:rPrChange>
        </w:rPr>
        <w:tab/>
      </w:r>
      <w:r w:rsidRPr="003C291A">
        <w:rPr>
          <w:lang w:val="en-US"/>
          <w:rPrChange w:id="2991" w:author="DCM" w:date="2018-01-15T08:22:00Z">
            <w:rPr>
              <w:lang w:val="de-DE"/>
            </w:rPr>
          </w:rPrChange>
        </w:rPr>
        <w:tab/>
      </w:r>
      <w:r w:rsidRPr="003C291A">
        <w:rPr>
          <w:lang w:val="en-US"/>
          <w:rPrChange w:id="2992" w:author="DCM" w:date="2018-01-15T08:22:00Z">
            <w:rPr>
              <w:lang w:val="de-DE"/>
            </w:rPr>
          </w:rPrChange>
        </w:rPr>
        <w:tab/>
      </w:r>
      <w:r w:rsidRPr="003C291A">
        <w:rPr>
          <w:lang w:val="en-US"/>
          <w:rPrChange w:id="2993" w:author="DCM" w:date="2018-01-15T08:22:00Z">
            <w:rPr>
              <w:lang w:val="de-DE"/>
            </w:rPr>
          </w:rPrChange>
        </w:rPr>
        <w:tab/>
      </w:r>
      <w:r w:rsidRPr="003C291A">
        <w:rPr>
          <w:lang w:val="en-US"/>
          <w:rPrChange w:id="2994" w:author="DCM" w:date="2018-01-15T08:22:00Z">
            <w:rPr>
              <w:lang w:val="de-DE"/>
            </w:rPr>
          </w:rPrChange>
        </w:rPr>
        <w:tab/>
      </w:r>
      <w:r w:rsidRPr="003C291A">
        <w:rPr>
          <w:lang w:val="en-US"/>
          <w:rPrChange w:id="2995" w:author="DCM" w:date="2018-01-15T08:22:00Z">
            <w:rPr>
              <w:lang w:val="de-DE"/>
            </w:rPr>
          </w:rPrChange>
        </w:rPr>
        <w:tab/>
      </w:r>
      <w:r w:rsidRPr="003C291A">
        <w:rPr>
          <w:lang w:val="en-US"/>
          <w:rPrChange w:id="2996" w:author="DCM" w:date="2018-01-15T08:22:00Z">
            <w:rPr>
              <w:lang w:val="de-DE"/>
            </w:rPr>
          </w:rPrChange>
        </w:rPr>
        <w:tab/>
      </w:r>
      <w:r w:rsidRPr="003C291A">
        <w:rPr>
          <w:lang w:val="en-US"/>
          <w:rPrChange w:id="2997" w:author="DCM" w:date="2018-01-15T08:22:00Z">
            <w:rPr>
              <w:lang w:val="de-DE"/>
            </w:rPr>
          </w:rPrChange>
        </w:rPr>
        <w:tab/>
      </w:r>
      <w:r w:rsidRPr="00F62519">
        <w:rPr>
          <w:color w:val="993366"/>
          <w:lang w:val="sv-SE"/>
        </w:rPr>
        <w:t>INTEGER</w:t>
      </w:r>
      <w:r w:rsidRPr="003C291A">
        <w:rPr>
          <w:lang w:val="en-US"/>
          <w:rPrChange w:id="2998" w:author="DCM" w:date="2018-01-15T08:22:00Z">
            <w:rPr>
              <w:lang w:val="de-DE"/>
            </w:rPr>
          </w:rPrChange>
        </w:rPr>
        <w:t xml:space="preserve"> (</w:t>
      </w:r>
      <w:r w:rsidR="004E057B" w:rsidRPr="00F62519">
        <w:rPr>
          <w:lang w:val="sv-SE"/>
        </w:rPr>
        <w:t>ffsValue</w:t>
      </w:r>
      <w:r w:rsidRPr="003C291A">
        <w:rPr>
          <w:lang w:val="en-US"/>
          <w:rPrChange w:id="2999" w:author="DCM" w:date="2018-01-15T08:22:00Z">
            <w:rPr>
              <w:lang w:val="de-DE"/>
            </w:rPr>
          </w:rPrChange>
        </w:rPr>
        <w:t>)</w:t>
      </w:r>
      <w:r w:rsidR="004E057B" w:rsidRPr="003C291A">
        <w:rPr>
          <w:lang w:val="en-US"/>
          <w:rPrChange w:id="3000" w:author="DCM" w:date="2018-01-15T08:22:00Z">
            <w:rPr>
              <w:lang w:val="de-DE"/>
            </w:rPr>
          </w:rPrChange>
        </w:rPr>
        <w:t>,</w:t>
      </w:r>
      <w:r w:rsidRPr="003C291A">
        <w:rPr>
          <w:lang w:val="en-US"/>
          <w:rPrChange w:id="3001" w:author="DCM" w:date="2018-01-15T08:22:00Z">
            <w:rPr>
              <w:lang w:val="de-DE"/>
            </w:rPr>
          </w:rPrChange>
        </w:rPr>
        <w:tab/>
      </w:r>
      <w:r w:rsidRPr="003C291A">
        <w:rPr>
          <w:lang w:val="en-US"/>
          <w:rPrChange w:id="3002" w:author="DCM" w:date="2018-01-15T08:22:00Z">
            <w:rPr>
              <w:lang w:val="de-DE"/>
            </w:rPr>
          </w:rPrChange>
        </w:rPr>
        <w:tab/>
      </w:r>
      <w:r w:rsidRPr="003C291A">
        <w:rPr>
          <w:lang w:val="en-US"/>
          <w:rPrChange w:id="3003" w:author="DCM" w:date="2018-01-15T08:22:00Z">
            <w:rPr>
              <w:lang w:val="de-DE"/>
            </w:rPr>
          </w:rPrChange>
        </w:rPr>
        <w:tab/>
      </w:r>
      <w:r w:rsidRPr="003C291A">
        <w:rPr>
          <w:lang w:val="en-US"/>
          <w:rPrChange w:id="3004" w:author="DCM" w:date="2018-01-15T08:22:00Z">
            <w:rPr>
              <w:lang w:val="de-DE"/>
            </w:rPr>
          </w:rPrChange>
        </w:rPr>
        <w:tab/>
      </w:r>
      <w:r w:rsidRPr="003C291A">
        <w:rPr>
          <w:lang w:val="en-US"/>
          <w:rPrChange w:id="3005" w:author="DCM" w:date="2018-01-15T08:22:00Z">
            <w:rPr>
              <w:lang w:val="de-DE"/>
            </w:rPr>
          </w:rPrChange>
        </w:rPr>
        <w:tab/>
      </w:r>
      <w:r w:rsidRPr="003C291A">
        <w:rPr>
          <w:lang w:val="en-US"/>
          <w:rPrChange w:id="3006" w:author="DCM" w:date="2018-01-15T08:22:00Z">
            <w:rPr>
              <w:lang w:val="de-DE"/>
            </w:rPr>
          </w:rPrChange>
        </w:rPr>
        <w:tab/>
      </w:r>
      <w:r w:rsidRPr="003C291A">
        <w:rPr>
          <w:lang w:val="en-US"/>
          <w:rPrChange w:id="3007" w:author="DCM" w:date="2018-01-15T08:22:00Z">
            <w:rPr>
              <w:lang w:val="de-DE"/>
            </w:rPr>
          </w:rPrChange>
        </w:rPr>
        <w:tab/>
      </w:r>
      <w:r w:rsidRPr="003C291A">
        <w:rPr>
          <w:lang w:val="en-US"/>
          <w:rPrChange w:id="3008" w:author="DCM" w:date="2018-01-15T08:22:00Z">
            <w:rPr>
              <w:lang w:val="de-DE"/>
            </w:rPr>
          </w:rPrChange>
        </w:rPr>
        <w:tab/>
      </w:r>
      <w:r w:rsidRPr="003C291A">
        <w:rPr>
          <w:lang w:val="en-US"/>
          <w:rPrChange w:id="3009" w:author="DCM" w:date="2018-01-15T08:22:00Z">
            <w:rPr>
              <w:lang w:val="de-DE"/>
            </w:rPr>
          </w:rPrChange>
        </w:rPr>
        <w:tab/>
      </w:r>
      <w:r w:rsidRPr="003C291A">
        <w:rPr>
          <w:lang w:val="en-US"/>
          <w:rPrChange w:id="3010" w:author="DCM" w:date="2018-01-15T08:22:00Z">
            <w:rPr>
              <w:lang w:val="de-DE"/>
            </w:rPr>
          </w:rPrChange>
        </w:rPr>
        <w:tab/>
      </w:r>
      <w:r w:rsidRPr="003C291A">
        <w:rPr>
          <w:lang w:val="en-US"/>
          <w:rPrChange w:id="3011" w:author="DCM" w:date="2018-01-15T08:22:00Z">
            <w:rPr>
              <w:lang w:val="de-DE"/>
            </w:rPr>
          </w:rPrChange>
        </w:rPr>
        <w:tab/>
      </w:r>
      <w:r w:rsidRPr="003C291A">
        <w:rPr>
          <w:lang w:val="en-US"/>
          <w:rPrChange w:id="3012" w:author="DCM" w:date="2018-01-15T08:22:00Z">
            <w:rPr>
              <w:lang w:val="de-DE"/>
            </w:rPr>
          </w:rPrChange>
        </w:rPr>
        <w:tab/>
      </w:r>
      <w:r w:rsidRPr="003C291A">
        <w:rPr>
          <w:lang w:val="en-US"/>
          <w:rPrChange w:id="3013" w:author="DCM" w:date="2018-01-15T08:22:00Z">
            <w:rPr>
              <w:lang w:val="de-DE"/>
            </w:rPr>
          </w:rPrChange>
        </w:rPr>
        <w:tab/>
      </w:r>
      <w:r w:rsidRPr="003C291A">
        <w:rPr>
          <w:lang w:val="en-US"/>
          <w:rPrChange w:id="3014" w:author="DCM" w:date="2018-01-15T08:22:00Z">
            <w:rPr>
              <w:lang w:val="de-DE"/>
            </w:rPr>
          </w:rPrChange>
        </w:rPr>
        <w:tab/>
      </w:r>
    </w:p>
    <w:p w14:paraId="0C716C21" w14:textId="692E1C88" w:rsidR="00E051C6" w:rsidRPr="00000A61" w:rsidRDefault="00E051C6" w:rsidP="00CE00FD">
      <w:pPr>
        <w:pStyle w:val="PL"/>
      </w:pPr>
      <w:r w:rsidRPr="003C291A">
        <w:rPr>
          <w:lang w:val="en-US"/>
          <w:rPrChange w:id="3015" w:author="DCM" w:date="2018-01-15T08:22:00Z">
            <w:rPr>
              <w:lang w:val="de-DE"/>
            </w:rPr>
          </w:rPrChange>
        </w:rPr>
        <w:tab/>
        <w:t>sinr</w:t>
      </w:r>
      <w:r w:rsidRPr="003C291A">
        <w:rPr>
          <w:lang w:val="en-US"/>
          <w:rPrChange w:id="3016" w:author="DCM" w:date="2018-01-15T08:22:00Z">
            <w:rPr>
              <w:lang w:val="de-DE"/>
            </w:rPr>
          </w:rPrChange>
        </w:rPr>
        <w:tab/>
      </w:r>
      <w:r w:rsidRPr="003C291A">
        <w:rPr>
          <w:lang w:val="en-US"/>
          <w:rPrChange w:id="3017" w:author="DCM" w:date="2018-01-15T08:22:00Z">
            <w:rPr>
              <w:lang w:val="de-DE"/>
            </w:rPr>
          </w:rPrChange>
        </w:rPr>
        <w:tab/>
      </w:r>
      <w:r w:rsidRPr="003C291A">
        <w:rPr>
          <w:lang w:val="en-US"/>
          <w:rPrChange w:id="3018" w:author="DCM" w:date="2018-01-15T08:22:00Z">
            <w:rPr>
              <w:lang w:val="de-DE"/>
            </w:rPr>
          </w:rPrChange>
        </w:rPr>
        <w:tab/>
      </w:r>
      <w:r w:rsidRPr="003C291A">
        <w:rPr>
          <w:lang w:val="en-US"/>
          <w:rPrChange w:id="3019" w:author="DCM" w:date="2018-01-15T08:22:00Z">
            <w:rPr>
              <w:lang w:val="de-DE"/>
            </w:rPr>
          </w:rPrChange>
        </w:rPr>
        <w:tab/>
      </w:r>
      <w:r w:rsidRPr="003C291A">
        <w:rPr>
          <w:lang w:val="en-US"/>
          <w:rPrChange w:id="3020" w:author="DCM" w:date="2018-01-15T08:22:00Z">
            <w:rPr>
              <w:lang w:val="de-DE"/>
            </w:rPr>
          </w:rPrChange>
        </w:rPr>
        <w:tab/>
      </w:r>
      <w:r w:rsidRPr="003C291A">
        <w:rPr>
          <w:lang w:val="en-US"/>
          <w:rPrChange w:id="3021" w:author="DCM" w:date="2018-01-15T08:22:00Z">
            <w:rPr>
              <w:lang w:val="de-DE"/>
            </w:rPr>
          </w:rPrChange>
        </w:rPr>
        <w:tab/>
      </w:r>
      <w:r w:rsidRPr="003C291A">
        <w:rPr>
          <w:lang w:val="en-US"/>
          <w:rPrChange w:id="3022" w:author="DCM" w:date="2018-01-15T08:22:00Z">
            <w:rPr>
              <w:lang w:val="de-DE"/>
            </w:rPr>
          </w:rPrChange>
        </w:rPr>
        <w:tab/>
      </w:r>
      <w:r w:rsidRPr="003C291A">
        <w:rPr>
          <w:lang w:val="en-US"/>
          <w:rPrChange w:id="3023" w:author="DCM" w:date="2018-01-15T08:22:00Z">
            <w:rPr>
              <w:lang w:val="de-DE"/>
            </w:rPr>
          </w:rPrChange>
        </w:rPr>
        <w:tab/>
      </w:r>
      <w:r w:rsidRPr="003C291A">
        <w:rPr>
          <w:lang w:val="en-US"/>
          <w:rPrChange w:id="3024" w:author="DCM" w:date="2018-01-15T08:22:00Z">
            <w:rPr>
              <w:lang w:val="de-DE"/>
            </w:rPr>
          </w:rPrChange>
        </w:rPr>
        <w:tab/>
      </w:r>
      <w:r w:rsidRPr="003C291A">
        <w:rPr>
          <w:lang w:val="en-US"/>
          <w:rPrChange w:id="3025" w:author="DCM" w:date="2018-01-15T08:22:00Z">
            <w:rPr>
              <w:lang w:val="de-DE"/>
            </w:rPr>
          </w:rPrChange>
        </w:rPr>
        <w:tab/>
      </w:r>
      <w:r w:rsidRPr="00F62519">
        <w:rPr>
          <w:color w:val="993366"/>
        </w:rPr>
        <w:t>INTEGER</w:t>
      </w:r>
      <w:r w:rsidRPr="003C291A">
        <w:rPr>
          <w:lang w:val="en-US"/>
          <w:rPrChange w:id="3026" w:author="DCM" w:date="2018-01-15T08:22:00Z">
            <w:rPr>
              <w:lang w:val="de-DE"/>
            </w:rPr>
          </w:rPrChange>
        </w:rPr>
        <w:t xml:space="preserve"> (</w:t>
      </w:r>
      <w:r w:rsidR="004E057B">
        <w:t>ffsValue</w:t>
      </w:r>
      <w:r w:rsidRPr="003C291A">
        <w:rPr>
          <w:lang w:val="en-US"/>
          <w:rPrChange w:id="3027" w:author="DCM" w:date="2018-01-15T08:22:00Z">
            <w:rPr>
              <w:lang w:val="de-DE"/>
            </w:rPr>
          </w:rPrChange>
        </w:rPr>
        <w:t>)</w:t>
      </w:r>
      <w:r w:rsidRPr="003C291A">
        <w:rPr>
          <w:lang w:val="en-US"/>
          <w:rPrChange w:id="3028" w:author="DCM" w:date="2018-01-15T08:22:00Z">
            <w:rPr>
              <w:lang w:val="de-DE"/>
            </w:rPr>
          </w:rPrChange>
        </w:rPr>
        <w:tab/>
      </w:r>
      <w:r w:rsidRPr="003C291A">
        <w:rPr>
          <w:lang w:val="en-US"/>
          <w:rPrChange w:id="3029" w:author="DCM" w:date="2018-01-15T08:22:00Z">
            <w:rPr>
              <w:lang w:val="de-DE"/>
            </w:rPr>
          </w:rPrChange>
        </w:rPr>
        <w:tab/>
      </w:r>
      <w:r w:rsidRPr="003C291A">
        <w:rPr>
          <w:lang w:val="en-US"/>
          <w:rPrChange w:id="3030" w:author="DCM" w:date="2018-01-15T08:22:00Z">
            <w:rPr>
              <w:lang w:val="de-DE"/>
            </w:rPr>
          </w:rPrChange>
        </w:rPr>
        <w:tab/>
      </w:r>
      <w:r w:rsidRPr="003C291A">
        <w:rPr>
          <w:lang w:val="en-US"/>
          <w:rPrChange w:id="3031" w:author="DCM" w:date="2018-01-15T08:22:00Z">
            <w:rPr>
              <w:lang w:val="de-DE"/>
            </w:rPr>
          </w:rPrChange>
        </w:rPr>
        <w:tab/>
      </w:r>
      <w:r w:rsidRPr="003C291A">
        <w:rPr>
          <w:lang w:val="en-US"/>
          <w:rPrChange w:id="3032" w:author="DCM" w:date="2018-01-15T08:22:00Z">
            <w:rPr>
              <w:lang w:val="de-DE"/>
            </w:rPr>
          </w:rPrChange>
        </w:rPr>
        <w:tab/>
      </w:r>
      <w:r w:rsidRPr="003C291A">
        <w:rPr>
          <w:lang w:val="en-US"/>
          <w:rPrChange w:id="3033" w:author="DCM" w:date="2018-01-15T08:22:00Z">
            <w:rPr>
              <w:lang w:val="de-DE"/>
            </w:rPr>
          </w:rPrChange>
        </w:rPr>
        <w:tab/>
      </w:r>
      <w:r w:rsidRPr="003C291A">
        <w:rPr>
          <w:lang w:val="en-US"/>
          <w:rPrChange w:id="3034" w:author="DCM" w:date="2018-01-15T08:22:00Z">
            <w:rPr>
              <w:lang w:val="de-DE"/>
            </w:rPr>
          </w:rPrChange>
        </w:rPr>
        <w:tab/>
      </w:r>
      <w:r w:rsidRPr="003C291A">
        <w:rPr>
          <w:lang w:val="en-US"/>
          <w:rPrChange w:id="3035" w:author="DCM" w:date="2018-01-15T08:22:00Z">
            <w:rPr>
              <w:lang w:val="de-DE"/>
            </w:rPr>
          </w:rPrChange>
        </w:rPr>
        <w:tab/>
      </w:r>
      <w:r w:rsidRPr="003C291A">
        <w:rPr>
          <w:lang w:val="en-US"/>
          <w:rPrChange w:id="3036" w:author="DCM" w:date="2018-01-15T08:22:00Z">
            <w:rPr>
              <w:lang w:val="de-DE"/>
            </w:rPr>
          </w:rPrChange>
        </w:rPr>
        <w:tab/>
      </w:r>
      <w:r w:rsidRPr="003C291A">
        <w:rPr>
          <w:lang w:val="en-US"/>
          <w:rPrChange w:id="3037" w:author="DCM" w:date="2018-01-15T08:22:00Z">
            <w:rPr>
              <w:lang w:val="de-DE"/>
            </w:rPr>
          </w:rPrChange>
        </w:rPr>
        <w:tab/>
      </w:r>
      <w:r w:rsidRPr="003C291A">
        <w:rPr>
          <w:lang w:val="en-US"/>
          <w:rPrChange w:id="3038" w:author="DCM" w:date="2018-01-15T08:22:00Z">
            <w:rPr>
              <w:lang w:val="de-DE"/>
            </w:rPr>
          </w:rPrChange>
        </w:rPr>
        <w:tab/>
      </w:r>
      <w:r w:rsidRPr="003C291A">
        <w:rPr>
          <w:lang w:val="en-US"/>
          <w:rPrChange w:id="3039" w:author="DCM" w:date="2018-01-15T08:22:00Z">
            <w:rPr>
              <w:lang w:val="de-DE"/>
            </w:rPr>
          </w:rPrChange>
        </w:rPr>
        <w:tab/>
      </w:r>
      <w:r w:rsidRPr="003C291A">
        <w:rPr>
          <w:lang w:val="en-US"/>
          <w:rPrChange w:id="3040" w:author="DCM" w:date="2018-01-15T08:22:00Z">
            <w:rPr>
              <w:lang w:val="de-DE"/>
            </w:rPr>
          </w:rPrChange>
        </w:rPr>
        <w:tab/>
      </w:r>
      <w:r w:rsidRPr="003C291A">
        <w:rPr>
          <w:lang w:val="en-US"/>
          <w:rPrChange w:id="3041" w:author="DCM" w:date="2018-01-15T08:22:00Z">
            <w:rPr>
              <w:lang w:val="de-DE"/>
            </w:rPr>
          </w:rPrChange>
        </w:rPr>
        <w:tab/>
      </w:r>
    </w:p>
    <w:p w14:paraId="764DF132" w14:textId="77777777" w:rsidR="00E051C6" w:rsidRPr="00000A61" w:rsidRDefault="00E051C6" w:rsidP="00CE00FD">
      <w:pPr>
        <w:pStyle w:val="PL"/>
      </w:pPr>
      <w:r w:rsidRPr="00000A61">
        <w:t>}</w:t>
      </w:r>
    </w:p>
    <w:p w14:paraId="272B08BF" w14:textId="77777777" w:rsidR="00E051C6" w:rsidRPr="00000A61" w:rsidRDefault="00E051C6" w:rsidP="00CE00FD">
      <w:pPr>
        <w:pStyle w:val="PL"/>
      </w:pPr>
    </w:p>
    <w:p w14:paraId="38FB4B59" w14:textId="77777777" w:rsidR="00E051C6" w:rsidRPr="00000A61" w:rsidRDefault="00E051C6" w:rsidP="00CE00FD">
      <w:pPr>
        <w:pStyle w:val="PL"/>
      </w:pPr>
      <w:r w:rsidRPr="00000A61">
        <w:tab/>
      </w:r>
      <w:r w:rsidRPr="00000A61">
        <w:tab/>
      </w:r>
      <w:r w:rsidRPr="00000A61">
        <w:tab/>
      </w:r>
    </w:p>
    <w:p w14:paraId="1B866582" w14:textId="06BF3C8C" w:rsidR="00E051C6" w:rsidRPr="00000A61" w:rsidRDefault="00E051C6" w:rsidP="00CE00FD">
      <w:pPr>
        <w:pStyle w:val="PL"/>
      </w:pPr>
      <w:r w:rsidRPr="00000A61">
        <w:t>MeasReport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DF0ED58" w14:textId="77777777" w:rsidR="00E051C6" w:rsidRPr="00000A61" w:rsidRDefault="00E051C6" w:rsidP="00CE00FD">
      <w:pPr>
        <w:pStyle w:val="PL"/>
      </w:pPr>
      <w:r w:rsidRPr="00000A61">
        <w:tab/>
        <w:t>rsrp</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CDF686" w14:textId="77777777" w:rsidR="00E051C6" w:rsidRPr="00000A61" w:rsidRDefault="00E051C6" w:rsidP="00CE00FD">
      <w:pPr>
        <w:pStyle w:val="PL"/>
      </w:pPr>
      <w:r w:rsidRPr="00000A61">
        <w:tab/>
        <w:t>rsrq</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775D4D" w14:textId="77777777" w:rsidR="00E051C6" w:rsidRPr="00000A61" w:rsidRDefault="00E051C6" w:rsidP="00CE00FD">
      <w:pPr>
        <w:pStyle w:val="PL"/>
      </w:pPr>
      <w:r w:rsidRPr="00000A61">
        <w:tab/>
        <w:t>si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p>
    <w:p w14:paraId="74433F17" w14:textId="77777777" w:rsidR="00E051C6" w:rsidRPr="00000A61" w:rsidRDefault="00E051C6" w:rsidP="00CE00FD">
      <w:pPr>
        <w:pStyle w:val="PL"/>
      </w:pPr>
      <w:r w:rsidRPr="00000A61">
        <w:t>}</w:t>
      </w:r>
    </w:p>
    <w:p w14:paraId="52D859C1" w14:textId="77777777" w:rsidR="00E051C6" w:rsidRPr="00000A61" w:rsidRDefault="00E051C6" w:rsidP="00CE00FD">
      <w:pPr>
        <w:pStyle w:val="PL"/>
      </w:pPr>
    </w:p>
    <w:p w14:paraId="50F81974" w14:textId="77777777" w:rsidR="00E051C6" w:rsidRPr="00000A61" w:rsidRDefault="00E051C6" w:rsidP="00CE00FD">
      <w:pPr>
        <w:pStyle w:val="PL"/>
      </w:pPr>
    </w:p>
    <w:p w14:paraId="58F556E6" w14:textId="77777777" w:rsidR="00E051C6" w:rsidRPr="00D02B97" w:rsidRDefault="00E051C6" w:rsidP="00CE00FD">
      <w:pPr>
        <w:pStyle w:val="PL"/>
        <w:rPr>
          <w:color w:val="808080"/>
        </w:rPr>
      </w:pPr>
      <w:r w:rsidRPr="00D02B97">
        <w:rPr>
          <w:color w:val="808080"/>
        </w:rPr>
        <w:t>-- TAG-REPORT-CONFIG-START</w:t>
      </w:r>
    </w:p>
    <w:p w14:paraId="571394A3"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042"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3043">
          <w:tblGrid>
            <w:gridCol w:w="14062"/>
          </w:tblGrid>
        </w:tblGridChange>
      </w:tblGrid>
      <w:tr w:rsidR="00E051C6" w:rsidRPr="00000A61" w14:paraId="41A9A885" w14:textId="77777777" w:rsidTr="00E051C6">
        <w:trPr>
          <w:cantSplit/>
          <w:tblHeader/>
          <w:trPrChange w:id="3044" w:author="Ericsson user" w:date="2018-01-15T08:22:00Z">
            <w:trPr>
              <w:cantSplit/>
              <w:tblHeader/>
            </w:trPr>
          </w:trPrChange>
        </w:trPr>
        <w:tc>
          <w:tcPr>
            <w:tcW w:w="14062" w:type="dxa"/>
            <w:tcPrChange w:id="3045" w:author="Ericsson user" w:date="2018-01-15T08:22:00Z">
              <w:tcPr>
                <w:tcW w:w="14062" w:type="dxa"/>
              </w:tcPr>
            </w:tcPrChange>
          </w:tcPr>
          <w:p w14:paraId="253A1E50" w14:textId="77777777" w:rsidR="00E051C6" w:rsidRPr="00000A61" w:rsidRDefault="00E051C6" w:rsidP="00E051C6">
            <w:pPr>
              <w:pStyle w:val="TAH"/>
              <w:rPr>
                <w:lang w:eastAsia="en-GB"/>
              </w:rPr>
            </w:pPr>
            <w:r w:rsidRPr="00000A61">
              <w:rPr>
                <w:i/>
                <w:noProof/>
                <w:lang w:eastAsia="en-GB"/>
              </w:rPr>
              <w:lastRenderedPageBreak/>
              <w:t>ReportConfigNR</w:t>
            </w:r>
            <w:r w:rsidRPr="00000A61">
              <w:rPr>
                <w:noProof/>
                <w:lang w:eastAsia="en-GB"/>
              </w:rPr>
              <w:t xml:space="preserve"> field descriptions</w:t>
            </w:r>
          </w:p>
        </w:tc>
      </w:tr>
      <w:tr w:rsidR="00E051C6" w:rsidRPr="00000A61" w14:paraId="3F622CF6" w14:textId="77777777" w:rsidTr="00E051C6">
        <w:trPr>
          <w:cantSplit/>
          <w:trHeight w:val="52"/>
          <w:trPrChange w:id="3046" w:author="Ericsson user" w:date="2018-01-15T08:22:00Z">
            <w:trPr>
              <w:cantSplit/>
              <w:trHeight w:val="52"/>
            </w:trPr>
          </w:trPrChange>
        </w:trPr>
        <w:tc>
          <w:tcPr>
            <w:tcW w:w="14062" w:type="dxa"/>
            <w:tcPrChange w:id="3047" w:author="Ericsson user" w:date="2018-01-15T08:22:00Z">
              <w:tcPr>
                <w:tcW w:w="14062" w:type="dxa"/>
              </w:tcPr>
            </w:tcPrChange>
          </w:tcPr>
          <w:p w14:paraId="24B2DEC5" w14:textId="77777777" w:rsidR="00E051C6" w:rsidRPr="00000A61" w:rsidRDefault="00E051C6" w:rsidP="00E051C6">
            <w:pPr>
              <w:pStyle w:val="TAL"/>
              <w:rPr>
                <w:b/>
                <w:i/>
                <w:noProof/>
                <w:lang w:eastAsia="en-GB"/>
              </w:rPr>
            </w:pPr>
            <w:r w:rsidRPr="00000A61">
              <w:rPr>
                <w:b/>
                <w:i/>
                <w:noProof/>
                <w:lang w:eastAsia="en-GB"/>
              </w:rPr>
              <w:t>a3-Offset/</w:t>
            </w:r>
            <w:del w:id="3048" w:author="Ericsson user" w:date="2018-01-06T03:00:00Z">
              <w:r w:rsidRPr="00000A61" w:rsidDel="00336DB3">
                <w:rPr>
                  <w:b/>
                  <w:i/>
                  <w:noProof/>
                  <w:lang w:eastAsia="en-GB"/>
                </w:rPr>
                <w:delText xml:space="preserve"> </w:delText>
              </w:r>
            </w:del>
            <w:r w:rsidRPr="00000A61">
              <w:rPr>
                <w:b/>
                <w:i/>
                <w:noProof/>
                <w:lang w:eastAsia="en-GB"/>
              </w:rPr>
              <w:t>a6-Offset</w:t>
            </w:r>
          </w:p>
          <w:p w14:paraId="7D18E6FB" w14:textId="77777777" w:rsidR="00E051C6" w:rsidRPr="00000A61" w:rsidRDefault="00E051C6" w:rsidP="00E051C6">
            <w:pPr>
              <w:pStyle w:val="TAL"/>
              <w:rPr>
                <w:iCs/>
                <w:noProof/>
                <w:lang w:eastAsia="en-GB"/>
              </w:rPr>
            </w:pPr>
            <w:r w:rsidRPr="00000A61">
              <w:rPr>
                <w:lang w:eastAsia="ko-KR"/>
              </w:rPr>
              <w:t>Offset value(s) to be used in NR measurement report triggering condition for event a3/</w:t>
            </w:r>
            <w:del w:id="3049" w:author="Ericsson user" w:date="2018-01-06T03:00:00Z">
              <w:r w:rsidRPr="00000A61" w:rsidDel="00336DB3">
                <w:rPr>
                  <w:lang w:eastAsia="ko-KR"/>
                </w:rPr>
                <w:delText xml:space="preserve"> </w:delText>
              </w:r>
            </w:del>
            <w:r w:rsidRPr="00000A61">
              <w:rPr>
                <w:lang w:eastAsia="ko-KR"/>
              </w:rPr>
              <w:t>a6.</w:t>
            </w:r>
          </w:p>
        </w:tc>
      </w:tr>
      <w:tr w:rsidR="00E051C6" w:rsidRPr="00000A61" w14:paraId="70D900CA" w14:textId="77777777" w:rsidTr="00E051C6">
        <w:trPr>
          <w:cantSplit/>
          <w:trHeight w:val="52"/>
          <w:trPrChange w:id="3050" w:author="Ericsson user" w:date="2018-01-15T08:22:00Z">
            <w:trPr>
              <w:cantSplit/>
              <w:trHeight w:val="52"/>
            </w:trPr>
          </w:trPrChange>
        </w:trPr>
        <w:tc>
          <w:tcPr>
            <w:tcW w:w="14062" w:type="dxa"/>
            <w:tcPrChange w:id="3051" w:author="Ericsson user" w:date="2018-01-15T08:22:00Z">
              <w:tcPr>
                <w:tcW w:w="14062" w:type="dxa"/>
              </w:tcPr>
            </w:tcPrChange>
          </w:tcPr>
          <w:p w14:paraId="3463A3EC" w14:textId="77777777" w:rsidR="00E051C6" w:rsidRPr="00000A61" w:rsidRDefault="00E051C6" w:rsidP="00E051C6">
            <w:pPr>
              <w:pStyle w:val="TAL"/>
              <w:rPr>
                <w:b/>
                <w:i/>
                <w:noProof/>
                <w:lang w:eastAsia="ko-KR"/>
              </w:rPr>
            </w:pPr>
            <w:r w:rsidRPr="00000A61">
              <w:rPr>
                <w:b/>
                <w:i/>
                <w:noProof/>
                <w:lang w:eastAsia="ko-KR"/>
              </w:rPr>
              <w:t>aN-ThresholdM</w:t>
            </w:r>
          </w:p>
          <w:p w14:paraId="6D94644E" w14:textId="77777777" w:rsidR="00E051C6" w:rsidRPr="00000A61" w:rsidRDefault="00E051C6" w:rsidP="00E051C6">
            <w:pPr>
              <w:pStyle w:val="TAL"/>
              <w:rPr>
                <w:noProof/>
                <w:lang w:eastAsia="en-GB"/>
              </w:rPr>
            </w:pPr>
            <w:r w:rsidRPr="00000A61">
              <w:rPr>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00A61">
              <w:rPr>
                <w:lang w:eastAsia="ja-JP"/>
              </w:rPr>
              <w:t>hreshold1 only for events A1, A2, A4, A5 and a5-Threshold2 only for event A5.</w:t>
            </w:r>
          </w:p>
        </w:tc>
      </w:tr>
      <w:tr w:rsidR="00E051C6" w:rsidRPr="00000A61" w14:paraId="1515C1EC" w14:textId="77777777" w:rsidTr="00E051C6">
        <w:trPr>
          <w:cantSplit/>
          <w:trHeight w:val="52"/>
          <w:trPrChange w:id="3052" w:author="Ericsson user" w:date="2018-01-15T08:22:00Z">
            <w:trPr>
              <w:cantSplit/>
              <w:trHeight w:val="52"/>
            </w:trPr>
          </w:trPrChange>
        </w:trPr>
        <w:tc>
          <w:tcPr>
            <w:tcW w:w="14062" w:type="dxa"/>
            <w:tcPrChange w:id="3053" w:author="Ericsson user" w:date="2018-01-15T08:22:00Z">
              <w:tcPr>
                <w:tcW w:w="14062" w:type="dxa"/>
              </w:tcPr>
            </w:tcPrChange>
          </w:tcPr>
          <w:p w14:paraId="50003A58" w14:textId="77777777" w:rsidR="00E051C6" w:rsidRPr="00000A61" w:rsidRDefault="00E051C6" w:rsidP="00E051C6">
            <w:pPr>
              <w:pStyle w:val="TAL"/>
              <w:rPr>
                <w:b/>
                <w:i/>
                <w:noProof/>
                <w:lang w:eastAsia="en-GB"/>
              </w:rPr>
            </w:pPr>
            <w:r w:rsidRPr="00000A61">
              <w:rPr>
                <w:b/>
                <w:i/>
                <w:noProof/>
                <w:lang w:eastAsia="en-GB"/>
              </w:rPr>
              <w:t>eventId</w:t>
            </w:r>
          </w:p>
          <w:p w14:paraId="33CB30A4" w14:textId="77777777" w:rsidR="00E051C6" w:rsidRPr="00000A61" w:rsidRDefault="00E051C6" w:rsidP="00E051C6">
            <w:pPr>
              <w:pStyle w:val="TAL"/>
              <w:rPr>
                <w:noProof/>
                <w:lang w:eastAsia="ko-KR"/>
              </w:rPr>
            </w:pPr>
            <w:r w:rsidRPr="00000A61">
              <w:rPr>
                <w:noProof/>
                <w:lang w:eastAsia="en-GB"/>
              </w:rPr>
              <w:t>Choice of NR event triggered reporting criteria.</w:t>
            </w:r>
          </w:p>
        </w:tc>
      </w:tr>
      <w:tr w:rsidR="00E051C6" w:rsidRPr="00000A61" w14:paraId="1D602C6D" w14:textId="77777777" w:rsidTr="00E051C6">
        <w:trPr>
          <w:cantSplit/>
          <w:trHeight w:val="52"/>
          <w:trPrChange w:id="3054" w:author="Ericsson user" w:date="2018-01-15T08:22:00Z">
            <w:trPr>
              <w:cantSplit/>
              <w:trHeight w:val="52"/>
            </w:trPr>
          </w:trPrChange>
        </w:trPr>
        <w:tc>
          <w:tcPr>
            <w:tcW w:w="14062" w:type="dxa"/>
            <w:tcPrChange w:id="3055" w:author="Ericsson user" w:date="2018-01-15T08:22:00Z">
              <w:tcPr>
                <w:tcW w:w="14062" w:type="dxa"/>
              </w:tcPr>
            </w:tcPrChange>
          </w:tcPr>
          <w:p w14:paraId="7EBD3301" w14:textId="77777777" w:rsidR="00E051C6" w:rsidRPr="00000A61" w:rsidRDefault="00E051C6" w:rsidP="00E051C6">
            <w:pPr>
              <w:pStyle w:val="TAL"/>
              <w:rPr>
                <w:b/>
                <w:i/>
                <w:noProof/>
                <w:lang w:eastAsia="en-GB"/>
              </w:rPr>
            </w:pPr>
            <w:r w:rsidRPr="00000A61">
              <w:rPr>
                <w:b/>
                <w:i/>
                <w:noProof/>
                <w:lang w:eastAsia="en-GB"/>
              </w:rPr>
              <w:t>maxReportCells</w:t>
            </w:r>
          </w:p>
          <w:p w14:paraId="3B5A9703" w14:textId="77777777" w:rsidR="00E051C6" w:rsidRPr="00000A61" w:rsidRDefault="00E051C6" w:rsidP="00E051C6">
            <w:pPr>
              <w:pStyle w:val="TAL"/>
              <w:rPr>
                <w:noProof/>
                <w:lang w:eastAsia="en-GB"/>
              </w:rPr>
            </w:pPr>
            <w:r w:rsidRPr="00000A61">
              <w:rPr>
                <w:lang w:eastAsia="en-GB"/>
              </w:rPr>
              <w:t>Max number of non-serving cells to include in the measurement report.</w:t>
            </w:r>
          </w:p>
        </w:tc>
      </w:tr>
      <w:tr w:rsidR="00E051C6" w:rsidRPr="00000A61" w14:paraId="5F4CBF6A" w14:textId="77777777" w:rsidTr="00E051C6">
        <w:trPr>
          <w:cantSplit/>
          <w:trHeight w:val="52"/>
          <w:trPrChange w:id="3056" w:author="Ericsson user" w:date="2018-01-15T08:22:00Z">
            <w:trPr>
              <w:cantSplit/>
              <w:trHeight w:val="52"/>
            </w:trPr>
          </w:trPrChange>
        </w:trPr>
        <w:tc>
          <w:tcPr>
            <w:tcW w:w="14062" w:type="dxa"/>
            <w:tcPrChange w:id="3057" w:author="Ericsson user" w:date="2018-01-15T08:22:00Z">
              <w:tcPr>
                <w:tcW w:w="14062" w:type="dxa"/>
              </w:tcPr>
            </w:tcPrChange>
          </w:tcPr>
          <w:p w14:paraId="0D951F60" w14:textId="175A2ABE" w:rsidR="00E051C6" w:rsidRPr="00000A61" w:rsidRDefault="00E051C6" w:rsidP="00E051C6">
            <w:pPr>
              <w:pStyle w:val="TAL"/>
              <w:rPr>
                <w:b/>
                <w:i/>
                <w:noProof/>
                <w:lang w:eastAsia="en-GB"/>
              </w:rPr>
            </w:pPr>
            <w:r w:rsidRPr="00000A61">
              <w:rPr>
                <w:b/>
                <w:i/>
                <w:noProof/>
                <w:lang w:eastAsia="en-GB"/>
              </w:rPr>
              <w:t>maxNro</w:t>
            </w:r>
            <w:r w:rsidR="008F0D03">
              <w:rPr>
                <w:b/>
                <w:i/>
                <w:noProof/>
                <w:lang w:eastAsia="en-GB"/>
              </w:rPr>
              <w:t>f</w:t>
            </w:r>
            <w:r w:rsidRPr="00000A61">
              <w:rPr>
                <w:b/>
                <w:i/>
                <w:noProof/>
                <w:lang w:eastAsia="en-GB"/>
              </w:rPr>
              <w:t>RsIndexesToReport</w:t>
            </w:r>
          </w:p>
          <w:p w14:paraId="2CE16E2F" w14:textId="77777777" w:rsidR="00E051C6" w:rsidRPr="00000A61" w:rsidRDefault="00E051C6" w:rsidP="00E051C6">
            <w:pPr>
              <w:pStyle w:val="TAL"/>
              <w:rPr>
                <w:noProof/>
                <w:lang w:eastAsia="en-GB"/>
              </w:rPr>
            </w:pPr>
            <w:r w:rsidRPr="00000A61">
              <w:rPr>
                <w:lang w:eastAsia="en-GB"/>
              </w:rPr>
              <w:t>Max number of measurement information per RS index to include in the measurement report for A1-A6 events.</w:t>
            </w:r>
          </w:p>
        </w:tc>
      </w:tr>
      <w:tr w:rsidR="00E051C6" w:rsidRPr="00000A61" w14:paraId="6A2B57C1" w14:textId="77777777" w:rsidTr="00E051C6">
        <w:trPr>
          <w:cantSplit/>
          <w:trHeight w:val="52"/>
          <w:trPrChange w:id="3058" w:author="Ericsson user" w:date="2018-01-15T08:22:00Z">
            <w:trPr>
              <w:cantSplit/>
              <w:trHeight w:val="52"/>
            </w:trPr>
          </w:trPrChange>
        </w:trPr>
        <w:tc>
          <w:tcPr>
            <w:tcW w:w="14062" w:type="dxa"/>
            <w:tcPrChange w:id="3059" w:author="Ericsson user" w:date="2018-01-15T08:22:00Z">
              <w:tcPr>
                <w:tcW w:w="14062" w:type="dxa"/>
              </w:tcPr>
            </w:tcPrChange>
          </w:tcPr>
          <w:p w14:paraId="1E582425" w14:textId="77777777" w:rsidR="00E051C6" w:rsidRPr="00000A61" w:rsidRDefault="00E051C6" w:rsidP="00E051C6">
            <w:pPr>
              <w:pStyle w:val="TAL"/>
              <w:rPr>
                <w:b/>
                <w:i/>
                <w:noProof/>
                <w:lang w:eastAsia="en-GB"/>
              </w:rPr>
            </w:pPr>
            <w:r w:rsidRPr="00000A61">
              <w:rPr>
                <w:b/>
                <w:i/>
                <w:noProof/>
                <w:lang w:eastAsia="en-GB"/>
              </w:rPr>
              <w:t>reportAmount</w:t>
            </w:r>
          </w:p>
          <w:p w14:paraId="366F62BA" w14:textId="77777777" w:rsidR="00E051C6" w:rsidRPr="00000A61" w:rsidRDefault="00E051C6" w:rsidP="00E051C6">
            <w:pPr>
              <w:pStyle w:val="TAL"/>
              <w:rPr>
                <w:noProof/>
                <w:lang w:eastAsia="en-GB"/>
              </w:rPr>
            </w:pPr>
            <w:r w:rsidRPr="00000A61">
              <w:rPr>
                <w:i/>
                <w:lang w:eastAsia="en-GB"/>
              </w:rPr>
              <w:t>Number</w:t>
            </w:r>
            <w:r w:rsidRPr="00000A61">
              <w:rPr>
                <w:lang w:eastAsia="en-GB"/>
              </w:rPr>
              <w:t xml:space="preserve"> of measurement reports applicable for </w:t>
            </w:r>
            <w:r w:rsidRPr="00000A61">
              <w:rPr>
                <w:i/>
                <w:lang w:eastAsia="en-GB"/>
              </w:rPr>
              <w:t>eventTriggered</w:t>
            </w:r>
            <w:r w:rsidRPr="00000A61">
              <w:rPr>
                <w:lang w:eastAsia="en-GB"/>
              </w:rPr>
              <w:t xml:space="preserve"> as well as for </w:t>
            </w:r>
            <w:r w:rsidRPr="00000A61">
              <w:rPr>
                <w:i/>
                <w:lang w:eastAsia="en-GB"/>
              </w:rPr>
              <w:t>periodical</w:t>
            </w:r>
            <w:r w:rsidRPr="00000A61">
              <w:rPr>
                <w:lang w:eastAsia="en-GB"/>
              </w:rPr>
              <w:t xml:space="preserve"> report types</w:t>
            </w:r>
          </w:p>
        </w:tc>
      </w:tr>
      <w:tr w:rsidR="00E051C6" w:rsidRPr="00000A61" w14:paraId="2D05106A" w14:textId="77777777" w:rsidTr="00E051C6">
        <w:trPr>
          <w:cantSplit/>
          <w:trHeight w:val="52"/>
          <w:trPrChange w:id="3060" w:author="Ericsson user" w:date="2018-01-15T08:22:00Z">
            <w:trPr>
              <w:cantSplit/>
              <w:trHeight w:val="52"/>
            </w:trPr>
          </w:trPrChange>
        </w:trPr>
        <w:tc>
          <w:tcPr>
            <w:tcW w:w="14062" w:type="dxa"/>
            <w:tcPrChange w:id="3061" w:author="Ericsson user" w:date="2018-01-15T08:22:00Z">
              <w:tcPr>
                <w:tcW w:w="14062" w:type="dxa"/>
              </w:tcPr>
            </w:tcPrChange>
          </w:tcPr>
          <w:p w14:paraId="1BD26D51" w14:textId="77777777" w:rsidR="00E051C6" w:rsidRPr="00000A61" w:rsidRDefault="00E051C6" w:rsidP="00E051C6">
            <w:pPr>
              <w:pStyle w:val="TAL"/>
              <w:rPr>
                <w:b/>
                <w:i/>
                <w:noProof/>
                <w:lang w:eastAsia="en-GB"/>
              </w:rPr>
            </w:pPr>
            <w:r w:rsidRPr="00000A61">
              <w:rPr>
                <w:b/>
                <w:i/>
                <w:noProof/>
                <w:lang w:eastAsia="en-GB"/>
              </w:rPr>
              <w:t>reportOnLeave</w:t>
            </w:r>
          </w:p>
          <w:p w14:paraId="72B88CF9" w14:textId="77777777" w:rsidR="00E051C6" w:rsidRPr="00000A61" w:rsidRDefault="00E051C6" w:rsidP="00E051C6">
            <w:pPr>
              <w:pStyle w:val="TAL"/>
              <w:rPr>
                <w:noProof/>
                <w:lang w:eastAsia="en-GB"/>
              </w:rPr>
            </w:pPr>
            <w:r w:rsidRPr="00000A61">
              <w:rPr>
                <w:noProof/>
                <w:lang w:eastAsia="en-GB"/>
              </w:rPr>
              <w:t>Indicates whether or not the UE shall initiate the measurement reporting procedure when the leaving condition is met for a cell in cellsTriggeredList, as specified in 5.5.4.1.</w:t>
            </w:r>
          </w:p>
        </w:tc>
      </w:tr>
      <w:tr w:rsidR="00E051C6" w:rsidRPr="00000A61" w14:paraId="7EA0DA3C" w14:textId="77777777" w:rsidTr="00E051C6">
        <w:trPr>
          <w:cantSplit/>
          <w:trHeight w:val="52"/>
          <w:trPrChange w:id="3062" w:author="Ericsson user" w:date="2018-01-15T08:22:00Z">
            <w:trPr>
              <w:cantSplit/>
              <w:trHeight w:val="52"/>
            </w:trPr>
          </w:trPrChange>
        </w:trPr>
        <w:tc>
          <w:tcPr>
            <w:tcW w:w="14062" w:type="dxa"/>
            <w:tcPrChange w:id="3063" w:author="Ericsson user" w:date="2018-01-15T08:22:00Z">
              <w:tcPr>
                <w:tcW w:w="14062" w:type="dxa"/>
              </w:tcPr>
            </w:tcPrChange>
          </w:tcPr>
          <w:p w14:paraId="365371F9" w14:textId="77777777" w:rsidR="00E051C6" w:rsidRPr="00000A61" w:rsidRDefault="00E051C6" w:rsidP="00E051C6">
            <w:pPr>
              <w:pStyle w:val="TAL"/>
              <w:rPr>
                <w:b/>
                <w:i/>
                <w:noProof/>
              </w:rPr>
            </w:pPr>
            <w:r w:rsidRPr="00000A61">
              <w:rPr>
                <w:b/>
                <w:i/>
                <w:noProof/>
              </w:rPr>
              <w:t>reportQuantityCell</w:t>
            </w:r>
          </w:p>
          <w:p w14:paraId="3A483187" w14:textId="77777777" w:rsidR="00E051C6" w:rsidRPr="00000A61" w:rsidRDefault="00E051C6" w:rsidP="00E051C6">
            <w:pPr>
              <w:pStyle w:val="TAL"/>
              <w:rPr>
                <w:noProof/>
                <w:lang w:eastAsia="en-GB"/>
              </w:rPr>
            </w:pPr>
            <w:r w:rsidRPr="00000A61">
              <w:rPr>
                <w:noProof/>
                <w:lang w:eastAsia="en-GB"/>
              </w:rPr>
              <w:t>The cell measurement quantities to be included in the measurement report.</w:t>
            </w:r>
          </w:p>
        </w:tc>
      </w:tr>
      <w:tr w:rsidR="00E051C6" w:rsidRPr="00000A61" w14:paraId="74A84067" w14:textId="77777777" w:rsidTr="00E051C6">
        <w:trPr>
          <w:cantSplit/>
          <w:trHeight w:val="52"/>
          <w:trPrChange w:id="3064" w:author="Ericsson user" w:date="2018-01-15T08:22:00Z">
            <w:trPr>
              <w:cantSplit/>
              <w:trHeight w:val="52"/>
            </w:trPr>
          </w:trPrChange>
        </w:trPr>
        <w:tc>
          <w:tcPr>
            <w:tcW w:w="14062" w:type="dxa"/>
            <w:tcPrChange w:id="3065" w:author="Ericsson user" w:date="2018-01-15T08:22:00Z">
              <w:tcPr>
                <w:tcW w:w="14062" w:type="dxa"/>
              </w:tcPr>
            </w:tcPrChange>
          </w:tcPr>
          <w:p w14:paraId="7BE139F6" w14:textId="77777777" w:rsidR="00E051C6" w:rsidRPr="00000A61" w:rsidRDefault="00E051C6" w:rsidP="00E051C6">
            <w:pPr>
              <w:pStyle w:val="TAL"/>
              <w:rPr>
                <w:b/>
                <w:i/>
                <w:noProof/>
              </w:rPr>
            </w:pPr>
            <w:r w:rsidRPr="00000A61">
              <w:rPr>
                <w:b/>
                <w:i/>
                <w:noProof/>
              </w:rPr>
              <w:t>reportQuantityRsIndexes</w:t>
            </w:r>
          </w:p>
          <w:p w14:paraId="0A79907A" w14:textId="77777777" w:rsidR="00E051C6" w:rsidRPr="00000A61" w:rsidRDefault="00E051C6" w:rsidP="00E051C6">
            <w:pPr>
              <w:pStyle w:val="TAL"/>
              <w:rPr>
                <w:noProof/>
              </w:rPr>
            </w:pPr>
            <w:r w:rsidRPr="00000A61">
              <w:rPr>
                <w:noProof/>
                <w:lang w:eastAsia="en-GB"/>
              </w:rPr>
              <w:t>Indicates which measurement information per RS index the UE shall include in the measurement report.</w:t>
            </w:r>
          </w:p>
        </w:tc>
      </w:tr>
      <w:tr w:rsidR="00E051C6" w:rsidRPr="00000A61" w14:paraId="2C883795" w14:textId="77777777" w:rsidTr="00E051C6">
        <w:trPr>
          <w:cantSplit/>
          <w:trHeight w:val="52"/>
          <w:trPrChange w:id="3066" w:author="Ericsson user" w:date="2018-01-15T08:22:00Z">
            <w:trPr>
              <w:cantSplit/>
              <w:trHeight w:val="52"/>
            </w:trPr>
          </w:trPrChange>
        </w:trPr>
        <w:tc>
          <w:tcPr>
            <w:tcW w:w="14062" w:type="dxa"/>
            <w:tcPrChange w:id="3067" w:author="Ericsson user" w:date="2018-01-15T08:22:00Z">
              <w:tcPr>
                <w:tcW w:w="14062" w:type="dxa"/>
              </w:tcPr>
            </w:tcPrChange>
          </w:tcPr>
          <w:p w14:paraId="75BBB670" w14:textId="77777777" w:rsidR="00E051C6" w:rsidRPr="00000A61" w:rsidRDefault="00E051C6" w:rsidP="00E051C6">
            <w:pPr>
              <w:pStyle w:val="TAL"/>
              <w:rPr>
                <w:b/>
                <w:i/>
                <w:noProof/>
              </w:rPr>
            </w:pPr>
            <w:r w:rsidRPr="00000A61">
              <w:rPr>
                <w:b/>
                <w:i/>
                <w:noProof/>
              </w:rPr>
              <w:t>reportAddNeighMeas</w:t>
            </w:r>
          </w:p>
          <w:p w14:paraId="3D52CCD1" w14:textId="77777777" w:rsidR="00E051C6" w:rsidRPr="00000A61" w:rsidRDefault="00E051C6" w:rsidP="00E051C6">
            <w:pPr>
              <w:pStyle w:val="TAL"/>
              <w:rPr>
                <w:noProof/>
              </w:rPr>
            </w:pPr>
            <w:r w:rsidRPr="00000A61">
              <w:rPr>
                <w:noProof/>
                <w:lang w:eastAsia="en-GB"/>
              </w:rPr>
              <w:t>Indicates that the UE shall includes the best neighbour cells per serving frequency.</w:t>
            </w:r>
          </w:p>
        </w:tc>
      </w:tr>
      <w:tr w:rsidR="00E051C6" w:rsidRPr="00000A61" w14:paraId="3B1016A2" w14:textId="77777777" w:rsidTr="00E051C6">
        <w:trPr>
          <w:cantSplit/>
          <w:trHeight w:val="52"/>
          <w:trPrChange w:id="3068" w:author="Ericsson user" w:date="2018-01-15T08:22:00Z">
            <w:trPr>
              <w:cantSplit/>
              <w:trHeight w:val="52"/>
            </w:trPr>
          </w:trPrChange>
        </w:trPr>
        <w:tc>
          <w:tcPr>
            <w:tcW w:w="14062" w:type="dxa"/>
            <w:tcPrChange w:id="3069" w:author="Ericsson user" w:date="2018-01-15T08:22:00Z">
              <w:tcPr>
                <w:tcW w:w="14062" w:type="dxa"/>
              </w:tcPr>
            </w:tcPrChange>
          </w:tcPr>
          <w:p w14:paraId="00C917D0" w14:textId="77777777" w:rsidR="00E051C6" w:rsidRPr="00000A61" w:rsidRDefault="00E051C6" w:rsidP="00E051C6">
            <w:pPr>
              <w:pStyle w:val="TAL"/>
              <w:rPr>
                <w:b/>
                <w:i/>
                <w:noProof/>
                <w:lang w:eastAsia="en-GB"/>
              </w:rPr>
            </w:pPr>
            <w:r w:rsidRPr="00000A61">
              <w:rPr>
                <w:b/>
                <w:i/>
                <w:noProof/>
                <w:lang w:eastAsia="en-GB"/>
              </w:rPr>
              <w:t>timeToTrigger</w:t>
            </w:r>
          </w:p>
          <w:p w14:paraId="3DA34162" w14:textId="77777777" w:rsidR="00E051C6" w:rsidRPr="00000A61" w:rsidRDefault="00E051C6" w:rsidP="00E051C6">
            <w:pPr>
              <w:pStyle w:val="TAL"/>
              <w:rPr>
                <w:noProof/>
              </w:rPr>
            </w:pPr>
            <w:r w:rsidRPr="00000A61">
              <w:rPr>
                <w:lang w:eastAsia="en-GB"/>
              </w:rPr>
              <w:t>Time during which specific criteria for the event needs to be met in order to trigger a measurement report.</w:t>
            </w:r>
          </w:p>
        </w:tc>
      </w:tr>
      <w:tr w:rsidR="00E051C6" w:rsidRPr="00000A61" w14:paraId="46D8725F" w14:textId="77777777" w:rsidTr="00E051C6">
        <w:trPr>
          <w:cantSplit/>
          <w:trHeight w:val="52"/>
          <w:trPrChange w:id="3070" w:author="Ericsson user" w:date="2018-01-15T08:22:00Z">
            <w:trPr>
              <w:cantSplit/>
              <w:trHeight w:val="52"/>
            </w:trPr>
          </w:trPrChange>
        </w:trPr>
        <w:tc>
          <w:tcPr>
            <w:tcW w:w="14062" w:type="dxa"/>
            <w:tcPrChange w:id="3071" w:author="Ericsson user" w:date="2018-01-15T08:22:00Z">
              <w:tcPr>
                <w:tcW w:w="14062" w:type="dxa"/>
              </w:tcPr>
            </w:tcPrChange>
          </w:tcPr>
          <w:p w14:paraId="73411579" w14:textId="77777777" w:rsidR="00E051C6" w:rsidRPr="00000A61" w:rsidRDefault="00E051C6" w:rsidP="00E051C6">
            <w:pPr>
              <w:pStyle w:val="TAL"/>
              <w:rPr>
                <w:b/>
                <w:i/>
                <w:noProof/>
                <w:lang w:eastAsia="ko-KR"/>
              </w:rPr>
            </w:pPr>
            <w:r w:rsidRPr="00000A61">
              <w:rPr>
                <w:b/>
                <w:i/>
                <w:noProof/>
                <w:lang w:eastAsia="ko-KR"/>
              </w:rPr>
              <w:t>useWhiteCellList</w:t>
            </w:r>
          </w:p>
          <w:p w14:paraId="22E1ADE2" w14:textId="77777777" w:rsidR="00E051C6" w:rsidRPr="00000A61" w:rsidRDefault="00E051C6" w:rsidP="00E051C6">
            <w:pPr>
              <w:pStyle w:val="TAL"/>
              <w:rPr>
                <w:noProof/>
                <w:lang w:eastAsia="en-GB"/>
              </w:rPr>
            </w:pPr>
            <w:r w:rsidRPr="00000A61">
              <w:rPr>
                <w:noProof/>
                <w:lang w:eastAsia="ko-KR"/>
              </w:rPr>
              <w:t>Indicates whether only the cells included in the white-list of the associated measObject are applicable as specified in 5.5.4.1.</w:t>
            </w:r>
          </w:p>
        </w:tc>
      </w:tr>
    </w:tbl>
    <w:p w14:paraId="78A873FC" w14:textId="77777777" w:rsidR="00E051C6" w:rsidRPr="00000A61" w:rsidRDefault="00E051C6" w:rsidP="00E051C6"/>
    <w:p w14:paraId="717683B4" w14:textId="77777777" w:rsidR="00E051C6" w:rsidRPr="00000A61" w:rsidRDefault="00E051C6" w:rsidP="00E051C6">
      <w:pPr>
        <w:pStyle w:val="EditorsNote"/>
      </w:pPr>
      <w:r w:rsidRPr="00000A61">
        <w:t xml:space="preserve">Editor’s Note: FFS ASN.1 details of </w:t>
      </w:r>
      <w:r w:rsidRPr="00000A61">
        <w:rPr>
          <w:i/>
        </w:rPr>
        <w:t>reportCGI</w:t>
      </w:r>
      <w:r w:rsidRPr="00000A61">
        <w:t>.</w:t>
      </w:r>
    </w:p>
    <w:p w14:paraId="6AA785A7" w14:textId="77777777" w:rsidR="00E051C6" w:rsidRPr="00000A61" w:rsidRDefault="00E051C6" w:rsidP="00E051C6">
      <w:pPr>
        <w:pStyle w:val="EditorsNote"/>
        <w:rPr>
          <w:del w:id="3072" w:author="Alex Hsu (徐家俊)" w:date="2018-01-09T19:02:00Z"/>
        </w:rPr>
      </w:pPr>
      <w:del w:id="3073" w:author="Alex Hsu (徐家俊)" w:date="2018-01-09T19:02:00Z">
        <w:r w:rsidRPr="00000A61">
          <w:delText xml:space="preserve">Editor’s Note: FFS Whether </w:delText>
        </w:r>
        <w:r w:rsidRPr="00000A61">
          <w:rPr>
            <w:i/>
          </w:rPr>
          <w:delText>MeasTriggerQuantityOffset</w:delText>
        </w:r>
        <w:r w:rsidRPr="00000A61">
          <w:delText xml:space="preserve"> should be a </w:delText>
        </w:r>
        <w:r w:rsidRPr="00F62519">
          <w:delText>CHOICE</w:delText>
        </w:r>
        <w:r w:rsidRPr="00000A61">
          <w:delText xml:space="preserve"> instead of a </w:delText>
        </w:r>
        <w:r w:rsidRPr="00F62519">
          <w:delText>SEQUENCE</w:delText>
        </w:r>
        <w:r w:rsidRPr="00000A61">
          <w:delText xml:space="preserve"> e.g. in case multiple trigger quantities are supported.</w:delText>
        </w:r>
      </w:del>
    </w:p>
    <w:p w14:paraId="7664F17B" w14:textId="77777777" w:rsidR="00E051C6" w:rsidRPr="00000A61" w:rsidRDefault="00E051C6" w:rsidP="00E051C6">
      <w:pPr>
        <w:pStyle w:val="Heading4"/>
      </w:pPr>
      <w:bookmarkStart w:id="3074" w:name="_Hlk497717897"/>
      <w:bookmarkStart w:id="3075" w:name="_Toc501138317"/>
      <w:bookmarkStart w:id="3076" w:name="_Toc500942746"/>
      <w:r w:rsidRPr="00000A61">
        <w:t>–</w:t>
      </w:r>
      <w:r w:rsidRPr="00000A61">
        <w:tab/>
      </w:r>
      <w:r w:rsidRPr="00000A61">
        <w:rPr>
          <w:i/>
        </w:rPr>
        <w:t>ReportConfigToAddModList</w:t>
      </w:r>
      <w:bookmarkEnd w:id="3074"/>
      <w:bookmarkEnd w:id="3075"/>
      <w:bookmarkEnd w:id="3076"/>
    </w:p>
    <w:p w14:paraId="1991021C"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bookmarkStart w:id="3077" w:name="OLE_LINK72"/>
      <w:bookmarkStart w:id="3078" w:name="OLE_LINK73"/>
      <w:r w:rsidRPr="00000A61">
        <w:rPr>
          <w:i/>
          <w:noProof/>
          <w:lang w:eastAsia="ja-JP"/>
        </w:rPr>
        <w:t>ReportConfig</w:t>
      </w:r>
      <w:bookmarkEnd w:id="3077"/>
      <w:bookmarkEnd w:id="3078"/>
      <w:r w:rsidRPr="00000A61">
        <w:rPr>
          <w:i/>
          <w:noProof/>
          <w:lang w:eastAsia="ja-JP"/>
        </w:rPr>
        <w:t>ToAddModList</w:t>
      </w:r>
      <w:r w:rsidRPr="00000A61">
        <w:rPr>
          <w:lang w:eastAsia="ja-JP"/>
        </w:rPr>
        <w:t xml:space="preserve"> concerns a list of reporting configurations to add or modify.</w:t>
      </w:r>
    </w:p>
    <w:p w14:paraId="6B0A9A8D" w14:textId="77777777" w:rsidR="00E051C6" w:rsidRPr="00000A61" w:rsidRDefault="00E051C6" w:rsidP="00E051C6">
      <w:pPr>
        <w:pStyle w:val="TH"/>
      </w:pPr>
      <w:r w:rsidRPr="00000A61">
        <w:t>ReportConfigToAddModList information element</w:t>
      </w:r>
    </w:p>
    <w:p w14:paraId="10D7FDC6" w14:textId="77777777" w:rsidR="00E051C6" w:rsidRPr="00D02B97" w:rsidRDefault="00E051C6" w:rsidP="00CE00FD">
      <w:pPr>
        <w:pStyle w:val="PL"/>
        <w:rPr>
          <w:color w:val="808080"/>
        </w:rPr>
      </w:pPr>
      <w:r w:rsidRPr="00D02B97">
        <w:rPr>
          <w:color w:val="808080"/>
        </w:rPr>
        <w:t>-- ASN1START</w:t>
      </w:r>
    </w:p>
    <w:p w14:paraId="492F53CB" w14:textId="77777777" w:rsidR="00E051C6" w:rsidRPr="00D02B97" w:rsidRDefault="00E051C6" w:rsidP="00CE00FD">
      <w:pPr>
        <w:pStyle w:val="PL"/>
        <w:rPr>
          <w:color w:val="808080"/>
        </w:rPr>
      </w:pPr>
      <w:r w:rsidRPr="00D02B97">
        <w:rPr>
          <w:color w:val="808080"/>
        </w:rPr>
        <w:t>-- TAG-REPORT-CONFIG-TO-ADD-MOD-LIST-START</w:t>
      </w:r>
    </w:p>
    <w:p w14:paraId="37AE7BCC" w14:textId="77777777" w:rsidR="00E051C6" w:rsidRPr="00000A61" w:rsidRDefault="00E051C6" w:rsidP="00CE00FD">
      <w:pPr>
        <w:pStyle w:val="PL"/>
      </w:pPr>
    </w:p>
    <w:p w14:paraId="3BD00DE9" w14:textId="77777777" w:rsidR="00E051C6" w:rsidRPr="00000A61" w:rsidRDefault="00E051C6" w:rsidP="00CE00FD">
      <w:pPr>
        <w:pStyle w:val="PL"/>
      </w:pPr>
      <w:r w:rsidRPr="00000A61">
        <w:t>ReportConfi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d="3079" w:author="Alex Hsu (徐家俊)" w:date="2018-01-14T23:17:00Z">
        <w:r w:rsidRPr="00000A61">
          <w:t>max</w:t>
        </w:r>
      </w:ins>
      <w:ins w:id="3080" w:author="DCM" w:date="2018-01-04T17:18:00Z">
        <w:r w:rsidR="005B5CAE">
          <w:rPr>
            <w:rFonts w:hint="eastAsia"/>
            <w:lang w:eastAsia="ja-JP"/>
          </w:rPr>
          <w:t>Nrof</w:t>
        </w:r>
      </w:ins>
      <w:ins w:id="3081" w:author="Alex Hsu (徐家俊)" w:date="2018-01-14T23:17:00Z">
        <w:r w:rsidRPr="00000A61">
          <w:t>ReportConfigId</w:t>
        </w:r>
      </w:ins>
      <w:ins w:id="3082" w:author="Ericsson user" w:date="2018-01-09T10:07:00Z">
        <w:r w:rsidRPr="00000A61">
          <w:t>max</w:t>
        </w:r>
      </w:ins>
      <w:ins w:id="3083" w:author="DCM" w:date="2018-01-04T17:18:00Z">
        <w:r w:rsidR="005B5CAE">
          <w:rPr>
            <w:rFonts w:hint="eastAsia"/>
            <w:lang w:eastAsia="ja-JP"/>
          </w:rPr>
          <w:t>Nrof</w:t>
        </w:r>
      </w:ins>
      <w:ins w:id="3084" w:author="Ericsson user" w:date="2018-01-09T10:07:00Z">
        <w:r w:rsidRPr="00000A61">
          <w:t>ReportConfigId</w:t>
        </w:r>
      </w:ins>
      <w:del w:id="3085" w:author="Ericsson user" w:date="2018-01-09T10:07:00Z">
        <w:r w:rsidRPr="00000A61">
          <w:delText>maxReportConfigId</w:delText>
        </w:r>
      </w:del>
      <w:r w:rsidRPr="00000A61">
        <w:t>))</w:t>
      </w:r>
      <w:r w:rsidRPr="00D02B97">
        <w:rPr>
          <w:color w:val="993366"/>
        </w:rPr>
        <w:t xml:space="preserve"> OF</w:t>
      </w:r>
      <w:r w:rsidRPr="00000A61">
        <w:t xml:space="preserve"> ReportConfigToAddMod</w:t>
      </w:r>
    </w:p>
    <w:p w14:paraId="37B28474" w14:textId="77777777" w:rsidR="00E051C6" w:rsidRPr="00000A61" w:rsidRDefault="00E051C6" w:rsidP="00CE00FD">
      <w:pPr>
        <w:pStyle w:val="PL"/>
      </w:pPr>
    </w:p>
    <w:p w14:paraId="569023B1" w14:textId="77777777" w:rsidR="00E051C6" w:rsidRPr="00000A61" w:rsidRDefault="00E051C6" w:rsidP="00CE00FD">
      <w:pPr>
        <w:pStyle w:val="PL"/>
      </w:pPr>
      <w:r w:rsidRPr="00000A61">
        <w:t>ReportConfigToAddMod ::=</w:t>
      </w:r>
      <w:r w:rsidRPr="00000A61">
        <w:tab/>
      </w:r>
      <w:r w:rsidRPr="00D02B97">
        <w:rPr>
          <w:color w:val="993366"/>
        </w:rPr>
        <w:t>SEQUENCE</w:t>
      </w:r>
      <w:r w:rsidRPr="00000A61">
        <w:t xml:space="preserve"> {</w:t>
      </w:r>
    </w:p>
    <w:p w14:paraId="72B61710" w14:textId="77777777" w:rsidR="00E051C6" w:rsidRPr="00000A61" w:rsidRDefault="00E051C6"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4E9FB1E1" w14:textId="77777777" w:rsidR="00E051C6" w:rsidRPr="00000A61" w:rsidRDefault="00E051C6" w:rsidP="00CE00FD">
      <w:pPr>
        <w:pStyle w:val="PL"/>
      </w:pPr>
      <w:r w:rsidRPr="00000A61">
        <w:lastRenderedPageBreak/>
        <w:tab/>
        <w:t>reportConfig</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F77E252" w14:textId="77777777" w:rsidR="00E051C6" w:rsidRPr="00000A61" w:rsidRDefault="00E051C6" w:rsidP="00CE00FD">
      <w:pPr>
        <w:pStyle w:val="PL"/>
      </w:pPr>
      <w:r w:rsidRPr="00000A61">
        <w:tab/>
      </w:r>
      <w:r w:rsidRPr="00000A61">
        <w:tab/>
        <w:t>reportConfigNR</w:t>
      </w:r>
      <w:r w:rsidRPr="00000A61">
        <w:tab/>
      </w:r>
      <w:r w:rsidRPr="00000A61">
        <w:tab/>
      </w:r>
      <w:r w:rsidRPr="00000A61">
        <w:tab/>
      </w:r>
      <w:r w:rsidRPr="00000A61">
        <w:tab/>
      </w:r>
      <w:r w:rsidRPr="00000A61">
        <w:tab/>
      </w:r>
      <w:r w:rsidRPr="00000A61">
        <w:tab/>
        <w:t>ReportConfigNR,</w:t>
      </w:r>
    </w:p>
    <w:p w14:paraId="15325EF9" w14:textId="77777777" w:rsidR="00E051C6" w:rsidRPr="00000A61" w:rsidRDefault="00E051C6" w:rsidP="00CE00FD">
      <w:pPr>
        <w:pStyle w:val="PL"/>
      </w:pPr>
      <w:r w:rsidRPr="00000A61">
        <w:tab/>
      </w:r>
      <w:r w:rsidRPr="00000A61">
        <w:tab/>
        <w:t>reportConfigEUTRA</w:t>
      </w:r>
      <w:r w:rsidRPr="00000A61">
        <w:tab/>
      </w:r>
      <w:r w:rsidRPr="00000A61">
        <w:tab/>
      </w:r>
      <w:r w:rsidRPr="00000A61">
        <w:tab/>
      </w:r>
      <w:r w:rsidRPr="00000A61">
        <w:tab/>
      </w:r>
      <w:r w:rsidRPr="00000A61">
        <w:tab/>
        <w:t>ReportConfigEUTRA</w:t>
      </w:r>
    </w:p>
    <w:p w14:paraId="4872419C" w14:textId="77777777" w:rsidR="00E051C6" w:rsidRPr="00000A61" w:rsidRDefault="00E051C6" w:rsidP="00CE00FD">
      <w:pPr>
        <w:pStyle w:val="PL"/>
      </w:pPr>
      <w:r w:rsidRPr="00000A61">
        <w:tab/>
        <w:t>}</w:t>
      </w:r>
    </w:p>
    <w:p w14:paraId="624BDEA1" w14:textId="77777777" w:rsidR="00E051C6" w:rsidRPr="00000A61" w:rsidRDefault="00E051C6" w:rsidP="00CE00FD">
      <w:pPr>
        <w:pStyle w:val="PL"/>
      </w:pPr>
      <w:r w:rsidRPr="00000A61">
        <w:t>}</w:t>
      </w:r>
    </w:p>
    <w:p w14:paraId="13A8A1FB" w14:textId="77777777" w:rsidR="00E051C6" w:rsidRPr="00000A61" w:rsidRDefault="00E051C6" w:rsidP="00CE00FD">
      <w:pPr>
        <w:pStyle w:val="PL"/>
      </w:pPr>
    </w:p>
    <w:p w14:paraId="475AC558" w14:textId="77777777" w:rsidR="00E051C6" w:rsidRPr="00D02B97" w:rsidRDefault="00E051C6" w:rsidP="00CE00FD">
      <w:pPr>
        <w:pStyle w:val="PL"/>
        <w:rPr>
          <w:color w:val="808080"/>
        </w:rPr>
      </w:pPr>
      <w:r w:rsidRPr="00D02B97">
        <w:rPr>
          <w:color w:val="808080"/>
        </w:rPr>
        <w:t>-- TAG- REPORT-CONFIG-TO-ADD-MOD-LIST-STOP</w:t>
      </w:r>
    </w:p>
    <w:p w14:paraId="00518C6D" w14:textId="77777777" w:rsidR="00E051C6" w:rsidRPr="00D02B97" w:rsidRDefault="00E051C6" w:rsidP="00CE00FD">
      <w:pPr>
        <w:pStyle w:val="PL"/>
        <w:rPr>
          <w:color w:val="808080"/>
        </w:rPr>
      </w:pPr>
      <w:r w:rsidRPr="00D02B97">
        <w:rPr>
          <w:color w:val="808080"/>
        </w:rPr>
        <w:t>-- ASN1STOP</w:t>
      </w:r>
    </w:p>
    <w:p w14:paraId="5384E1B3" w14:textId="77777777" w:rsidR="00E051C6" w:rsidRPr="00000A61" w:rsidRDefault="00E051C6" w:rsidP="00E051C6"/>
    <w:p w14:paraId="2BD38166" w14:textId="77777777" w:rsidR="00E051C6" w:rsidRPr="00000A61" w:rsidRDefault="00E051C6" w:rsidP="00E051C6">
      <w:pPr>
        <w:pStyle w:val="EditorsNote"/>
      </w:pPr>
      <w:bookmarkStart w:id="3086" w:name="_Hlk497717912"/>
      <w:r w:rsidRPr="00000A61">
        <w:t xml:space="preserve">Editor’s Note: FFS Definition of </w:t>
      </w:r>
      <w:r w:rsidRPr="00000A61">
        <w:rPr>
          <w:i/>
        </w:rPr>
        <w:t>reportConfigEUTRA</w:t>
      </w:r>
      <w:r w:rsidRPr="00000A61">
        <w:t xml:space="preserve"> in 38.331.</w:t>
      </w:r>
    </w:p>
    <w:p w14:paraId="38A58140" w14:textId="6BCF7BD5" w:rsidR="00C067B4" w:rsidRPr="00000A61" w:rsidRDefault="00C067B4" w:rsidP="00C067B4">
      <w:pPr>
        <w:pStyle w:val="Heading4"/>
        <w:rPr>
          <w:rFonts w:eastAsia="SimSun"/>
        </w:rPr>
      </w:pPr>
      <w:bookmarkStart w:id="3087" w:name="_Toc501138318"/>
      <w:bookmarkStart w:id="3088" w:name="_Toc500942747"/>
      <w:bookmarkEnd w:id="3086"/>
      <w:r w:rsidRPr="00000A61">
        <w:rPr>
          <w:rFonts w:eastAsia="SimSun"/>
        </w:rPr>
        <w:t>–</w:t>
      </w:r>
      <w:r w:rsidRPr="00000A61">
        <w:rPr>
          <w:rFonts w:eastAsia="SimSun"/>
        </w:rPr>
        <w:tab/>
      </w:r>
      <w:r w:rsidRPr="00000A61">
        <w:rPr>
          <w:rFonts w:eastAsia="SimSun"/>
          <w:i/>
        </w:rPr>
        <w:t>RLC-Config</w:t>
      </w:r>
      <w:bookmarkEnd w:id="3087"/>
      <w:bookmarkEnd w:id="3088"/>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C291A">
        <w:rPr>
          <w:color w:val="993366"/>
          <w:lang w:val="de-DE"/>
          <w:rPrChange w:id="3089" w:author="DCM" w:date="2018-01-15T08:22:00Z">
            <w:rPr>
              <w:color w:val="993366"/>
            </w:rPr>
          </w:rPrChange>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w:t>
      </w:r>
      <w:del w:id="3090" w:author="Huawei" w:date="2018-01-03T14:19:00Z">
        <w:r w:rsidRPr="00000A61">
          <w:delText>-</w:delText>
        </w:r>
      </w:del>
      <w:r w:rsidRPr="00000A61">
        <w:t>AM,</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C291A">
        <w:rPr>
          <w:color w:val="993366"/>
          <w:lang w:val="de-DE"/>
          <w:rPrChange w:id="3091" w:author="DCM" w:date="2018-01-15T08:22:00Z">
            <w:rPr>
              <w:color w:val="993366"/>
            </w:rPr>
          </w:rPrChange>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77777777" w:rsidR="00C067B4" w:rsidRPr="00000A61" w:rsidRDefault="00C067B4" w:rsidP="00CE00FD">
      <w:pPr>
        <w:pStyle w:val="PL"/>
      </w:pPr>
      <w:r w:rsidRPr="00000A61">
        <w:lastRenderedPageBreak/>
        <w:tab/>
        <w:t>sn-FieldLength</w:t>
      </w:r>
      <w:r w:rsidRPr="00000A61">
        <w:tab/>
      </w:r>
      <w:r w:rsidRPr="00000A61">
        <w:tab/>
      </w:r>
      <w:r w:rsidRPr="00000A61">
        <w:tab/>
      </w:r>
      <w:r w:rsidRPr="00000A61">
        <w:tab/>
      </w:r>
      <w:r w:rsidRPr="00000A61">
        <w:tab/>
      </w:r>
      <w:r w:rsidRPr="00000A61">
        <w:tab/>
        <w:t>SN-FieldLength</w:t>
      </w:r>
      <w:del w:id="3092" w:author="Huawei" w:date="2018-01-03T14:19:00Z">
        <w:r w:rsidRPr="00000A61">
          <w:delText>-</w:delText>
        </w:r>
      </w:del>
      <w:r w:rsidRPr="00000A61">
        <w:t>AM,</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w:t>
      </w:r>
      <w:del w:id="3093" w:author="Huawei" w:date="2018-01-03T14:19:00Z">
        <w:r w:rsidRPr="00000A61">
          <w:delText>-</w:delText>
        </w:r>
      </w:del>
      <w:r w:rsidRPr="00000A61">
        <w:t>UM</w:t>
      </w:r>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7C4012A1"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w:t>
      </w:r>
      <w:del w:id="3094" w:author="Huawei" w:date="2018-01-03T14:19:00Z">
        <w:r w:rsidRPr="00000A61">
          <w:delText>-</w:delText>
        </w:r>
      </w:del>
      <w:r w:rsidRPr="00000A61">
        <w:t>UM,</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77777777" w:rsidR="00C067B4" w:rsidRPr="00000A61" w:rsidRDefault="00C067B4" w:rsidP="00CE00FD">
      <w:pPr>
        <w:pStyle w:val="PL"/>
      </w:pPr>
      <w:r w:rsidRPr="00000A61">
        <w:t>SN-FieldLength</w:t>
      </w:r>
      <w:del w:id="3095" w:author="Huawei" w:date="2018-01-03T14:20:00Z">
        <w:r w:rsidRPr="00000A61">
          <w:delText>-</w:delText>
        </w:r>
      </w:del>
      <w:r w:rsidRPr="00000A61">
        <w:t>UM ::=</w:t>
      </w:r>
      <w:r w:rsidRPr="00000A61">
        <w:tab/>
      </w:r>
      <w:r w:rsidRPr="00000A61">
        <w:tab/>
      </w:r>
      <w:r w:rsidRPr="00000A61">
        <w:tab/>
      </w:r>
      <w:r w:rsidRPr="00000A61">
        <w:tab/>
      </w:r>
      <w:r w:rsidRPr="00D02B97">
        <w:rPr>
          <w:color w:val="993366"/>
        </w:rPr>
        <w:t>ENUMERATED</w:t>
      </w:r>
      <w:r w:rsidRPr="00000A61">
        <w:t xml:space="preserve"> {size6, size12}</w:t>
      </w:r>
    </w:p>
    <w:p w14:paraId="430217ED" w14:textId="0E4DE364" w:rsidR="00C067B4" w:rsidRPr="00000A61" w:rsidRDefault="00C067B4" w:rsidP="00CE00FD">
      <w:pPr>
        <w:pStyle w:val="PL"/>
      </w:pPr>
      <w:r w:rsidRPr="00000A61">
        <w:t>SN-FieldLength</w:t>
      </w:r>
      <w:del w:id="3096" w:author="Huawei" w:date="2018-01-03T14:20:00Z">
        <w:r w:rsidRPr="00000A61">
          <w:delText>-</w:delText>
        </w:r>
      </w:del>
      <w:r w:rsidRPr="00000A61">
        <w:t>AM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097"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3098">
          <w:tblGrid>
            <w:gridCol w:w="14062"/>
          </w:tblGrid>
        </w:tblGridChange>
      </w:tblGrid>
      <w:tr w:rsidR="003E713F" w:rsidRPr="00000A61" w14:paraId="58F24CB9" w14:textId="77777777" w:rsidTr="00216305">
        <w:trPr>
          <w:cantSplit/>
          <w:tblHeader/>
          <w:trPrChange w:id="3099" w:author="Ericsson user" w:date="2018-01-15T08:22:00Z">
            <w:trPr>
              <w:cantSplit/>
              <w:tblHeader/>
            </w:trPr>
          </w:trPrChange>
        </w:trPr>
        <w:tc>
          <w:tcPr>
            <w:tcW w:w="14062" w:type="dxa"/>
            <w:tcPrChange w:id="3100" w:author="Ericsson user" w:date="2018-01-15T08:22:00Z">
              <w:tcPr>
                <w:tcW w:w="14062" w:type="dxa"/>
              </w:tcPr>
            </w:tcPrChange>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216305">
        <w:trPr>
          <w:cantSplit/>
          <w:trHeight w:val="52"/>
          <w:trPrChange w:id="3101" w:author="Ericsson user" w:date="2018-01-15T08:22:00Z">
            <w:trPr>
              <w:cantSplit/>
              <w:trHeight w:val="52"/>
            </w:trPr>
          </w:trPrChange>
        </w:trPr>
        <w:tc>
          <w:tcPr>
            <w:tcW w:w="14062" w:type="dxa"/>
            <w:tcPrChange w:id="3102" w:author="Ericsson user" w:date="2018-01-15T08:22:00Z">
              <w:tcPr>
                <w:tcW w:w="14062" w:type="dxa"/>
              </w:tcPr>
            </w:tcPrChange>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216305">
        <w:trPr>
          <w:cantSplit/>
          <w:trHeight w:val="52"/>
          <w:trPrChange w:id="3103" w:author="Ericsson user" w:date="2018-01-15T08:22:00Z">
            <w:trPr>
              <w:cantSplit/>
              <w:trHeight w:val="52"/>
            </w:trPr>
          </w:trPrChange>
        </w:trPr>
        <w:tc>
          <w:tcPr>
            <w:tcW w:w="14062" w:type="dxa"/>
            <w:tcPrChange w:id="3104" w:author="Ericsson user" w:date="2018-01-15T08:22:00Z">
              <w:tcPr>
                <w:tcW w:w="14062" w:type="dxa"/>
              </w:tcPr>
            </w:tcPrChange>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216305">
        <w:trPr>
          <w:cantSplit/>
          <w:trHeight w:val="52"/>
          <w:trPrChange w:id="3105" w:author="Ericsson user" w:date="2018-01-15T08:22:00Z">
            <w:trPr>
              <w:cantSplit/>
              <w:trHeight w:val="52"/>
            </w:trPr>
          </w:trPrChange>
        </w:trPr>
        <w:tc>
          <w:tcPr>
            <w:tcW w:w="14062" w:type="dxa"/>
            <w:tcPrChange w:id="3106" w:author="Ericsson user" w:date="2018-01-15T08:22:00Z">
              <w:tcPr>
                <w:tcW w:w="14062" w:type="dxa"/>
              </w:tcPr>
            </w:tcPrChange>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216305">
        <w:trPr>
          <w:cantSplit/>
          <w:trHeight w:val="52"/>
          <w:trPrChange w:id="3107" w:author="Ericsson user" w:date="2018-01-15T08:22:00Z">
            <w:trPr>
              <w:cantSplit/>
              <w:trHeight w:val="52"/>
            </w:trPr>
          </w:trPrChange>
        </w:trPr>
        <w:tc>
          <w:tcPr>
            <w:tcW w:w="14062" w:type="dxa"/>
            <w:tcPrChange w:id="3108" w:author="Ericsson user" w:date="2018-01-15T08:22:00Z">
              <w:tcPr>
                <w:tcW w:w="14062" w:type="dxa"/>
              </w:tcPr>
            </w:tcPrChange>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77777777" w:rsidR="003E713F" w:rsidRPr="00000A61" w:rsidRDefault="003E713F" w:rsidP="00216305">
            <w:pPr>
              <w:pStyle w:val="TAL"/>
              <w:rPr>
                <w:bCs/>
                <w:noProof/>
                <w:lang w:eastAsia="en-GB"/>
              </w:rPr>
            </w:pPr>
            <w:r w:rsidRPr="00000A61">
              <w:rPr>
                <w:lang w:eastAsia="en-GB"/>
              </w:rPr>
              <w:t xml:space="preserve">Indicates the RLC SN field size, see TS 38.322 [4], in bits. Value </w:t>
            </w:r>
            <w:del w:id="3109" w:author="zte" w:date="2018-01-03T18:37:00Z">
              <w:r w:rsidRPr="00000A61">
                <w:rPr>
                  <w:lang w:eastAsia="en-GB"/>
                </w:rPr>
                <w:delText>s</w:delText>
              </w:r>
            </w:del>
            <w:r w:rsidRPr="00000A61">
              <w:rPr>
                <w:lang w:eastAsia="en-GB"/>
              </w:rPr>
              <w:t>size6 means 6 bits, size12 means 12 bits, size18 means 18 bits.</w:t>
            </w:r>
          </w:p>
        </w:tc>
      </w:tr>
      <w:tr w:rsidR="003E713F" w:rsidRPr="00000A61" w14:paraId="7BD83726" w14:textId="77777777" w:rsidTr="00216305">
        <w:trPr>
          <w:cantSplit/>
          <w:trHeight w:val="52"/>
          <w:trPrChange w:id="3110" w:author="Ericsson user" w:date="2018-01-15T08:22:00Z">
            <w:trPr>
              <w:cantSplit/>
              <w:trHeight w:val="52"/>
            </w:trPr>
          </w:trPrChange>
        </w:trPr>
        <w:tc>
          <w:tcPr>
            <w:tcW w:w="14062" w:type="dxa"/>
            <w:tcPrChange w:id="3111" w:author="Ericsson user" w:date="2018-01-15T08:22:00Z">
              <w:tcPr>
                <w:tcW w:w="14062" w:type="dxa"/>
              </w:tcPr>
            </w:tcPrChange>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216305">
        <w:trPr>
          <w:cantSplit/>
          <w:trHeight w:val="52"/>
          <w:trPrChange w:id="3112" w:author="Ericsson user" w:date="2018-01-15T08:22:00Z">
            <w:trPr>
              <w:cantSplit/>
              <w:trHeight w:val="52"/>
            </w:trPr>
          </w:trPrChange>
        </w:trPr>
        <w:tc>
          <w:tcPr>
            <w:tcW w:w="14062" w:type="dxa"/>
            <w:tcPrChange w:id="3113" w:author="Ericsson user" w:date="2018-01-15T08:22:00Z">
              <w:tcPr>
                <w:tcW w:w="14062" w:type="dxa"/>
              </w:tcPr>
            </w:tcPrChange>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77777777"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If is FFS whether ms1600 is supported in this version of the specification.</w:t>
            </w:r>
          </w:p>
        </w:tc>
      </w:tr>
      <w:tr w:rsidR="003E713F" w:rsidRPr="00000A61" w14:paraId="16FAF50A" w14:textId="77777777" w:rsidTr="00216305">
        <w:trPr>
          <w:cantSplit/>
          <w:trHeight w:val="52"/>
          <w:trPrChange w:id="3114" w:author="Ericsson user" w:date="2018-01-15T08:22:00Z">
            <w:trPr>
              <w:cantSplit/>
              <w:trHeight w:val="52"/>
            </w:trPr>
          </w:trPrChange>
        </w:trPr>
        <w:tc>
          <w:tcPr>
            <w:tcW w:w="14062" w:type="dxa"/>
            <w:tcPrChange w:id="3115" w:author="Ericsson user" w:date="2018-01-15T08:22:00Z">
              <w:tcPr>
                <w:tcW w:w="14062" w:type="dxa"/>
              </w:tcPr>
            </w:tcPrChange>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000A61" w:rsidRDefault="00E051C6" w:rsidP="00E051C6">
      <w:pPr>
        <w:pStyle w:val="Heading4"/>
      </w:pPr>
      <w:bookmarkStart w:id="3116" w:name="_Toc501138319"/>
      <w:bookmarkStart w:id="3117" w:name="_Toc500942748"/>
      <w:r w:rsidRPr="00000A61">
        <w:t>–</w:t>
      </w:r>
      <w:r w:rsidRPr="00000A61">
        <w:tab/>
      </w:r>
      <w:r w:rsidRPr="00000A61">
        <w:rPr>
          <w:i/>
        </w:rPr>
        <w:t>RLF-TimersAndConstants</w:t>
      </w:r>
      <w:bookmarkEnd w:id="3116"/>
      <w:bookmarkEnd w:id="3117"/>
    </w:p>
    <w:p w14:paraId="540FE506" w14:textId="77777777" w:rsidR="00E051C6" w:rsidRPr="00000A61" w:rsidRDefault="00E051C6" w:rsidP="00E051C6">
      <w:pPr>
        <w:pStyle w:val="EditorsNote"/>
      </w:pPr>
      <w:r w:rsidRPr="00000A61">
        <w:t>Editor’s Note: FFS / TODO: Insert the RLF timers and related functionality. Check what is needed for EN-DC.</w:t>
      </w:r>
    </w:p>
    <w:p w14:paraId="00D1FEBC" w14:textId="77777777" w:rsidR="00E051C6" w:rsidRPr="00000A61" w:rsidRDefault="00E051C6" w:rsidP="00E051C6">
      <w:r w:rsidRPr="00000A61">
        <w:t xml:space="preserve">The </w:t>
      </w:r>
      <w:r w:rsidRPr="00000A61">
        <w:rPr>
          <w:i/>
        </w:rPr>
        <w:t xml:space="preserve">RLF-TimersAndConstants </w:t>
      </w:r>
      <w:r w:rsidRPr="00000A61">
        <w:t xml:space="preserve">IE is used to configure UE specific timers and constants. </w:t>
      </w:r>
    </w:p>
    <w:p w14:paraId="132626D3" w14:textId="77777777" w:rsidR="00E051C6" w:rsidRPr="00000A61" w:rsidRDefault="00E051C6" w:rsidP="00E051C6">
      <w:pPr>
        <w:pStyle w:val="TH"/>
      </w:pPr>
      <w:r w:rsidRPr="00000A61">
        <w:rPr>
          <w:bCs/>
          <w:i/>
          <w:iCs/>
        </w:rPr>
        <w:lastRenderedPageBreak/>
        <w:t xml:space="preserve">RLF-TimersAndConstants </w:t>
      </w:r>
      <w:r w:rsidRPr="00000A61">
        <w:t>information element</w:t>
      </w:r>
    </w:p>
    <w:p w14:paraId="39AC2CCB" w14:textId="77777777" w:rsidR="00E051C6" w:rsidRPr="00000A61" w:rsidRDefault="00E051C6" w:rsidP="00E051C6"/>
    <w:p w14:paraId="1D3F394F" w14:textId="77777777" w:rsidR="00E051C6" w:rsidRPr="00D02B97" w:rsidRDefault="00E051C6" w:rsidP="00CE00FD">
      <w:pPr>
        <w:pStyle w:val="PL"/>
        <w:rPr>
          <w:color w:val="808080"/>
        </w:rPr>
      </w:pPr>
      <w:r w:rsidRPr="00D02B97">
        <w:rPr>
          <w:color w:val="808080"/>
        </w:rPr>
        <w:t>-- ASN1START</w:t>
      </w:r>
    </w:p>
    <w:p w14:paraId="1D86477F" w14:textId="77777777" w:rsidR="00E051C6" w:rsidRPr="00D02B97" w:rsidRDefault="00E051C6" w:rsidP="00CE00FD">
      <w:pPr>
        <w:pStyle w:val="PL"/>
        <w:rPr>
          <w:color w:val="808080"/>
        </w:rPr>
      </w:pPr>
      <w:r w:rsidRPr="00D02B97">
        <w:rPr>
          <w:color w:val="808080"/>
        </w:rPr>
        <w:t>-- TAG-RLF-TIMERS-AND-CONSTANTS-START</w:t>
      </w:r>
    </w:p>
    <w:p w14:paraId="437184AA" w14:textId="77777777" w:rsidR="00E051C6" w:rsidRPr="00000A61" w:rsidRDefault="00E051C6" w:rsidP="00CE00FD">
      <w:pPr>
        <w:pStyle w:val="PL"/>
      </w:pPr>
    </w:p>
    <w:p w14:paraId="74FB4A11" w14:textId="77777777" w:rsidR="00E051C6" w:rsidRPr="00000A61" w:rsidRDefault="00E051C6" w:rsidP="00CE00FD">
      <w:pPr>
        <w:pStyle w:val="PL"/>
      </w:pPr>
      <w:r w:rsidRPr="00000A61">
        <w:t xml:space="preserve">RLF-TimersAndConstants ::= </w:t>
      </w:r>
      <w:r w:rsidRPr="00000A61">
        <w:tab/>
      </w:r>
      <w:r w:rsidRPr="00000A61">
        <w:tab/>
      </w:r>
      <w:r w:rsidRPr="00000A61">
        <w:tab/>
      </w:r>
      <w:r w:rsidRPr="00000A61">
        <w:tab/>
      </w:r>
      <w:r w:rsidRPr="00000A61">
        <w:tab/>
      </w:r>
      <w:r w:rsidRPr="00D02B97">
        <w:rPr>
          <w:color w:val="993366"/>
        </w:rPr>
        <w:t>SEQUENCE</w:t>
      </w:r>
      <w:r w:rsidRPr="00000A61">
        <w:t xml:space="preserve"> {</w:t>
      </w:r>
    </w:p>
    <w:p w14:paraId="675565FC" w14:textId="77777777" w:rsidR="00E051C6" w:rsidRPr="00D02B97" w:rsidRDefault="00E051C6" w:rsidP="00CE00FD">
      <w:pPr>
        <w:pStyle w:val="PL"/>
        <w:rPr>
          <w:color w:val="808080"/>
        </w:rPr>
      </w:pPr>
      <w:r w:rsidRPr="00000A61">
        <w:tab/>
      </w:r>
      <w:r w:rsidRPr="00D02B97">
        <w:rPr>
          <w:color w:val="808080"/>
        </w:rPr>
        <w:t>-- FFS / TODO: Add RRC parameters such as timers and constants.</w:t>
      </w:r>
    </w:p>
    <w:p w14:paraId="52365F78" w14:textId="77777777" w:rsidR="00E051C6" w:rsidRPr="00000A61" w:rsidRDefault="00E051C6" w:rsidP="00CE00FD">
      <w:pPr>
        <w:pStyle w:val="PL"/>
      </w:pPr>
      <w:r w:rsidRPr="00000A61">
        <w:t>}</w:t>
      </w:r>
    </w:p>
    <w:p w14:paraId="0AF96027" w14:textId="77777777" w:rsidR="00E051C6" w:rsidRPr="00000A61" w:rsidRDefault="00E051C6" w:rsidP="00CE00FD">
      <w:pPr>
        <w:pStyle w:val="PL"/>
      </w:pPr>
    </w:p>
    <w:p w14:paraId="1BEA7EAE" w14:textId="77777777" w:rsidR="00E051C6" w:rsidRPr="00D02B97" w:rsidRDefault="00E051C6" w:rsidP="00CE00FD">
      <w:pPr>
        <w:pStyle w:val="PL"/>
        <w:rPr>
          <w:color w:val="808080"/>
        </w:rPr>
      </w:pPr>
      <w:r w:rsidRPr="00D02B97">
        <w:rPr>
          <w:color w:val="808080"/>
        </w:rPr>
        <w:t>-- TAG-RLF-TIMERS-AND-CONSTANTS-STOP</w:t>
      </w:r>
    </w:p>
    <w:p w14:paraId="0E0A89C5" w14:textId="77777777" w:rsidR="00E051C6" w:rsidRPr="00D02B97" w:rsidRDefault="00E051C6" w:rsidP="00CE00FD">
      <w:pPr>
        <w:pStyle w:val="PL"/>
        <w:rPr>
          <w:color w:val="808080"/>
        </w:rPr>
      </w:pPr>
      <w:r w:rsidRPr="00D02B97">
        <w:rPr>
          <w:color w:val="808080"/>
        </w:rPr>
        <w:t>-- ASN1STOP</w:t>
      </w:r>
    </w:p>
    <w:p w14:paraId="4553F2A7" w14:textId="77777777" w:rsidR="00E051C6" w:rsidRPr="00000A61" w:rsidRDefault="00E051C6" w:rsidP="00E051C6"/>
    <w:p w14:paraId="612C2F87" w14:textId="45143345" w:rsidR="00783AAA" w:rsidRDefault="00783AAA" w:rsidP="00BB6BE9">
      <w:pPr>
        <w:pStyle w:val="Heading4"/>
      </w:pPr>
      <w:bookmarkStart w:id="3118" w:name="_Toc501138320"/>
      <w:r w:rsidRPr="00000A61">
        <w:t>–</w:t>
      </w:r>
      <w:r w:rsidRPr="00000A61">
        <w:tab/>
      </w:r>
      <w:r w:rsidRPr="00CC6CC2">
        <w:rPr>
          <w:i/>
        </w:rPr>
        <w:t>RNTI-Value</w:t>
      </w:r>
      <w:bookmarkEnd w:id="3118"/>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6))</w:t>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27F49483" w14:textId="72C2A267" w:rsidR="00BB6BE9" w:rsidRPr="00000A61" w:rsidRDefault="00BB6BE9" w:rsidP="00BB6BE9">
      <w:pPr>
        <w:pStyle w:val="Heading4"/>
        <w:rPr>
          <w:i/>
          <w:noProof/>
        </w:rPr>
      </w:pPr>
      <w:bookmarkStart w:id="3119" w:name="_Toc501138321"/>
      <w:bookmarkStart w:id="3120" w:name="_Toc500942749"/>
      <w:r w:rsidRPr="00000A61">
        <w:t>–</w:t>
      </w:r>
      <w:r w:rsidRPr="00000A61">
        <w:tab/>
      </w:r>
      <w:r w:rsidRPr="00000A61">
        <w:rPr>
          <w:i/>
        </w:rPr>
        <w:t>S</w:t>
      </w:r>
      <w:r w:rsidRPr="00000A61">
        <w:rPr>
          <w:i/>
          <w:noProof/>
        </w:rPr>
        <w:t>CellIndex</w:t>
      </w:r>
      <w:bookmarkEnd w:id="3119"/>
      <w:bookmarkEnd w:id="3120"/>
    </w:p>
    <w:p w14:paraId="6CF22FD7" w14:textId="77777777"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77777777"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77777777" w:rsidR="00CB1E4B" w:rsidRPr="00D02B97" w:rsidRDefault="00CB1E4B" w:rsidP="00CE00FD">
      <w:pPr>
        <w:pStyle w:val="PL"/>
        <w:rPr>
          <w:color w:val="808080"/>
        </w:rPr>
      </w:pPr>
      <w:bookmarkStart w:id="3121" w:name="TSCellIndexr13"/>
      <w:r w:rsidRPr="00D02B97">
        <w:rPr>
          <w:color w:val="808080"/>
        </w:rPr>
        <w:t xml:space="preserve">-- FFS: Value range and usage across Cell Groups (shared value range or separate value range). RAN1 indicated 16 serving cells per CG. </w:t>
      </w:r>
    </w:p>
    <w:p w14:paraId="347BA7E9" w14:textId="77777777" w:rsidR="00CB1E4B" w:rsidRPr="00000A61" w:rsidRDefault="00CB1E4B" w:rsidP="00CE00FD">
      <w:pPr>
        <w:pStyle w:val="PL"/>
      </w:pPr>
      <w:r w:rsidRPr="00000A61">
        <w:t>SCellIndex</w:t>
      </w:r>
      <w:bookmarkEnd w:id="3121"/>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77777777" w:rsidR="00CB1E4B" w:rsidRPr="00D02B97" w:rsidRDefault="00CB1E4B" w:rsidP="00CE00FD">
      <w:pPr>
        <w:pStyle w:val="PL"/>
        <w:rPr>
          <w:color w:val="808080"/>
        </w:rPr>
      </w:pPr>
      <w:r w:rsidRPr="00D02B97">
        <w:rPr>
          <w:color w:val="808080"/>
        </w:rPr>
        <w:t>-- TAG-SCELL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000A61" w:rsidRDefault="004370CD" w:rsidP="004370CD">
      <w:pPr>
        <w:pStyle w:val="Heading4"/>
        <w:rPr>
          <w:rFonts w:eastAsia="SimSun"/>
        </w:rPr>
      </w:pPr>
      <w:bookmarkStart w:id="3122" w:name="_Toc501138322"/>
      <w:bookmarkStart w:id="3123" w:name="_Toc500942750"/>
      <w:r w:rsidRPr="00000A61">
        <w:rPr>
          <w:rFonts w:eastAsia="SimSun"/>
        </w:rPr>
        <w:t>–</w:t>
      </w:r>
      <w:r w:rsidRPr="00000A61">
        <w:rPr>
          <w:rFonts w:eastAsia="SimSun"/>
        </w:rPr>
        <w:tab/>
      </w:r>
      <w:r w:rsidRPr="00000A61">
        <w:rPr>
          <w:rFonts w:eastAsia="SimSun"/>
          <w:i/>
        </w:rPr>
        <w:t>SchedulingRequest-Config</w:t>
      </w:r>
      <w:bookmarkEnd w:id="3122"/>
      <w:bookmarkEnd w:id="3123"/>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lastRenderedPageBreak/>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01981447" w14:textId="6E708C81"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C030D40" w:rsidR="00327D89" w:rsidRPr="00D02B97" w:rsidRDefault="00327D89" w:rsidP="00CE00FD">
      <w:pPr>
        <w:pStyle w:val="PL"/>
        <w:rPr>
          <w:color w:val="808080"/>
        </w:rPr>
      </w:pPr>
      <w:r w:rsidRPr="00D02B97">
        <w:rPr>
          <w:color w:val="808080"/>
        </w:rPr>
        <w:t>-- FFS_TODO: provide resources for each SchedulingRequestID in ServingCellConfigDedicated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24"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3125">
          <w:tblGrid>
            <w:gridCol w:w="14062"/>
          </w:tblGrid>
        </w:tblGridChange>
      </w:tblGrid>
      <w:tr w:rsidR="0053679D" w:rsidRPr="00000A61" w14:paraId="67FA955A" w14:textId="77777777" w:rsidTr="00216305">
        <w:trPr>
          <w:cantSplit/>
          <w:tblHeader/>
          <w:trPrChange w:id="3126" w:author="Ericsson user" w:date="2018-01-15T08:22:00Z">
            <w:trPr>
              <w:cantSplit/>
              <w:tblHeader/>
            </w:trPr>
          </w:trPrChange>
        </w:trPr>
        <w:tc>
          <w:tcPr>
            <w:tcW w:w="14062" w:type="dxa"/>
            <w:tcPrChange w:id="3127" w:author="Ericsson user" w:date="2018-01-15T08:22:00Z">
              <w:tcPr>
                <w:tcW w:w="14062" w:type="dxa"/>
              </w:tcPr>
            </w:tcPrChange>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216305">
        <w:trPr>
          <w:cantSplit/>
          <w:trHeight w:val="52"/>
          <w:trPrChange w:id="3128" w:author="Ericsson user" w:date="2018-01-15T08:22:00Z">
            <w:trPr>
              <w:cantSplit/>
              <w:trHeight w:val="52"/>
            </w:trPr>
          </w:trPrChange>
        </w:trPr>
        <w:tc>
          <w:tcPr>
            <w:tcW w:w="14062" w:type="dxa"/>
            <w:tcPrChange w:id="3129" w:author="Ericsson user" w:date="2018-01-15T08:22:00Z">
              <w:tcPr>
                <w:tcW w:w="14062" w:type="dxa"/>
              </w:tcPr>
            </w:tcPrChange>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216305">
        <w:trPr>
          <w:cantSplit/>
          <w:trHeight w:val="52"/>
          <w:trPrChange w:id="3130" w:author="Ericsson user" w:date="2018-01-15T08:22:00Z">
            <w:trPr>
              <w:cantSplit/>
              <w:trHeight w:val="52"/>
            </w:trPr>
          </w:trPrChange>
        </w:trPr>
        <w:tc>
          <w:tcPr>
            <w:tcW w:w="14062" w:type="dxa"/>
            <w:tcPrChange w:id="3131" w:author="Ericsson user" w:date="2018-01-15T08:22:00Z">
              <w:tcPr>
                <w:tcW w:w="14062" w:type="dxa"/>
              </w:tcPr>
            </w:tcPrChange>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216305">
        <w:trPr>
          <w:cantSplit/>
          <w:trHeight w:val="52"/>
          <w:trPrChange w:id="3132" w:author="Ericsson user" w:date="2018-01-15T08:22:00Z">
            <w:trPr>
              <w:cantSplit/>
              <w:trHeight w:val="52"/>
            </w:trPr>
          </w:trPrChange>
        </w:trPr>
        <w:tc>
          <w:tcPr>
            <w:tcW w:w="14062" w:type="dxa"/>
            <w:tcPrChange w:id="3133" w:author="Ericsson user" w:date="2018-01-15T08:22:00Z">
              <w:tcPr>
                <w:tcW w:w="14062" w:type="dxa"/>
              </w:tcPr>
            </w:tcPrChange>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r w:rsidR="003B68BB" w:rsidRPr="00000A61" w14:paraId="5DE82391" w14:textId="77777777" w:rsidTr="00216305">
        <w:trPr>
          <w:cantSplit/>
          <w:trHeight w:val="52"/>
          <w:ins w:id="3134" w:author="zte" w:date="2018-01-03T18:38:00Z"/>
        </w:trPr>
        <w:tc>
          <w:tcPr>
            <w:tcW w:w="14062" w:type="dxa"/>
          </w:tcPr>
          <w:p w14:paraId="3C5A9F7A" w14:textId="69B90671" w:rsidR="003B68BB" w:rsidRPr="00000A61" w:rsidRDefault="003B68BB" w:rsidP="003B68BB">
            <w:pPr>
              <w:pStyle w:val="TAL"/>
              <w:rPr>
                <w:ins w:id="3135" w:author="zte" w:date="2018-01-03T18:38:00Z"/>
                <w:b/>
                <w:bCs/>
                <w:i/>
                <w:noProof/>
                <w:lang w:eastAsia="en-GB"/>
              </w:rPr>
            </w:pPr>
            <w:ins w:id="3136" w:author="zte" w:date="2018-01-03T18:38:00Z">
              <w:r w:rsidRPr="00000A61">
                <w:rPr>
                  <w:b/>
                  <w:bCs/>
                  <w:i/>
                  <w:noProof/>
                  <w:lang w:eastAsia="en-GB"/>
                </w:rPr>
                <w:t>sr-</w:t>
              </w:r>
              <w:r>
                <w:rPr>
                  <w:b/>
                  <w:bCs/>
                  <w:i/>
                  <w:noProof/>
                  <w:lang w:eastAsia="en-GB"/>
                </w:rPr>
                <w:t>Trans</w:t>
              </w:r>
            </w:ins>
            <w:ins w:id="3137" w:author="zte" w:date="2018-01-03T18:39:00Z">
              <w:r>
                <w:rPr>
                  <w:b/>
                  <w:bCs/>
                  <w:i/>
                  <w:noProof/>
                  <w:lang w:eastAsia="en-GB"/>
                </w:rPr>
                <w:t>Max</w:t>
              </w:r>
            </w:ins>
          </w:p>
          <w:p w14:paraId="68F6C4C8" w14:textId="7E99C637" w:rsidR="003B68BB" w:rsidRPr="00000A61" w:rsidRDefault="003B68BB" w:rsidP="003B68BB">
            <w:pPr>
              <w:pStyle w:val="TAL"/>
              <w:rPr>
                <w:ins w:id="3138" w:author="zte" w:date="2018-01-03T18:38:00Z"/>
                <w:b/>
                <w:bCs/>
                <w:i/>
                <w:noProof/>
                <w:lang w:eastAsia="en-GB"/>
              </w:rPr>
            </w:pPr>
            <w:ins w:id="3139" w:author="zte" w:date="2018-01-03T18:39:00Z">
              <w:r>
                <w:rPr>
                  <w:noProof/>
                  <w:lang w:eastAsia="en-GB"/>
                </w:rPr>
                <w:t>Maximum number of SR transmissions as described in</w:t>
              </w:r>
            </w:ins>
            <w:ins w:id="3140" w:author="zte" w:date="2018-01-03T18:38:00Z">
              <w:r w:rsidRPr="00000A61">
                <w:rPr>
                  <w:noProof/>
                  <w:lang w:eastAsia="en-GB"/>
                </w:rPr>
                <w:t xml:space="preserve"> 38.321 [3]. </w:t>
              </w:r>
            </w:ins>
            <w:ins w:id="3141" w:author="zte" w:date="2018-01-03T18:41:00Z">
              <w:r>
                <w:rPr>
                  <w:noProof/>
                  <w:lang w:eastAsia="en-GB"/>
                </w:rPr>
                <w:t xml:space="preserve">n4 corresponds to 4, n8 corresponds to 8, and so on. </w:t>
              </w:r>
            </w:ins>
          </w:p>
        </w:tc>
      </w:tr>
    </w:tbl>
    <w:p w14:paraId="5F21CE46" w14:textId="77777777" w:rsidR="001F6158" w:rsidRPr="00000A61" w:rsidRDefault="001F6158" w:rsidP="0053679D">
      <w:pPr>
        <w:rPr>
          <w:rFonts w:eastAsia="SimSun"/>
        </w:rPr>
      </w:pPr>
    </w:p>
    <w:p w14:paraId="0AA73FEF" w14:textId="399D72F8" w:rsidR="0053679D" w:rsidRPr="00000A61" w:rsidRDefault="001F6158" w:rsidP="00000A61">
      <w:pPr>
        <w:pStyle w:val="Heading4"/>
        <w:rPr>
          <w:rFonts w:eastAsia="SimSun"/>
        </w:rPr>
      </w:pPr>
      <w:bookmarkStart w:id="3142" w:name="_Toc501138323"/>
      <w:bookmarkStart w:id="3143" w:name="_Toc500942751"/>
      <w:bookmarkStart w:id="3144" w:name="_Hlk500832221"/>
      <w:r w:rsidRPr="00000A61">
        <w:rPr>
          <w:rFonts w:eastAsia="SimSun"/>
        </w:rPr>
        <w:t>–</w:t>
      </w:r>
      <w:r w:rsidRPr="00000A61">
        <w:rPr>
          <w:rFonts w:eastAsia="SimSun"/>
        </w:rPr>
        <w:tab/>
      </w:r>
      <w:r w:rsidRPr="00000A61">
        <w:rPr>
          <w:rFonts w:eastAsia="SimSun"/>
          <w:i/>
        </w:rPr>
        <w:t>SchedulingRequestResource</w:t>
      </w:r>
      <w:del w:id="3145" w:author="Huawei" w:date="2018-01-03T14:20:00Z">
        <w:r w:rsidRPr="00000A61">
          <w:rPr>
            <w:rFonts w:eastAsia="SimSun"/>
            <w:i/>
          </w:rPr>
          <w:delText>-</w:delText>
        </w:r>
      </w:del>
      <w:r w:rsidRPr="00000A61">
        <w:rPr>
          <w:rFonts w:eastAsia="SimSun"/>
          <w:i/>
        </w:rPr>
        <w:t>Config</w:t>
      </w:r>
      <w:bookmarkEnd w:id="3142"/>
      <w:bookmarkEnd w:id="3143"/>
    </w:p>
    <w:p w14:paraId="0AF3BA4F" w14:textId="04FA9977" w:rsidR="001F6158" w:rsidRPr="00000A61" w:rsidRDefault="001F6158" w:rsidP="0053679D">
      <w:pPr>
        <w:rPr>
          <w:rFonts w:eastAsia="SimSun"/>
        </w:rPr>
      </w:pPr>
      <w:r w:rsidRPr="00000A61">
        <w:rPr>
          <w:rFonts w:eastAsia="SimSun"/>
        </w:rPr>
        <w:t xml:space="preserve">The IE </w:t>
      </w:r>
      <w:r w:rsidRPr="00F62519">
        <w:rPr>
          <w:rFonts w:eastAsia="SimSun"/>
          <w:i/>
        </w:rPr>
        <w:t>SchedulingRequestResource</w:t>
      </w:r>
      <w:del w:id="3146" w:author="Huawei" w:date="2018-01-03T14:20:00Z">
        <w:r w:rsidRPr="00F62519">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122C26B9" w14:textId="49EE74AF" w:rsidR="001F6158" w:rsidRPr="00000A61" w:rsidRDefault="001F6158" w:rsidP="00CE00FD">
      <w:pPr>
        <w:pStyle w:val="PL"/>
      </w:pPr>
      <w:r w:rsidRPr="00000A61">
        <w:t>SchedulingRequestResource</w:t>
      </w:r>
      <w:del w:id="3147" w:author="Huawei" w:date="2018-01-03T14:20:00Z">
        <w:r w:rsidR="0019047C" w:rsidRPr="00000A61">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1FD3B09D" w14:textId="21209B0B" w:rsidR="00910745" w:rsidRPr="00D02B97" w:rsidRDefault="001F6158" w:rsidP="00CE00FD">
      <w:pPr>
        <w:pStyle w:val="PL"/>
        <w:rPr>
          <w:color w:val="808080"/>
        </w:rPr>
      </w:pPr>
      <w:r w:rsidRPr="00000A61">
        <w:tab/>
      </w:r>
      <w:r w:rsidRPr="00D02B97">
        <w:rPr>
          <w:color w:val="808080"/>
        </w:rPr>
        <w:t xml:space="preserve">-- SR periodicity.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310E8B2F" w14:textId="03E40DD3" w:rsidR="00F4500D" w:rsidRPr="00D02B97" w:rsidRDefault="00910745" w:rsidP="00CE00FD">
      <w:pPr>
        <w:pStyle w:val="PL"/>
        <w:rPr>
          <w:color w:val="808080"/>
        </w:rPr>
      </w:pPr>
      <w:r>
        <w:tab/>
      </w:r>
      <w:r w:rsidR="00F4500D" w:rsidRPr="00D02B97">
        <w:rPr>
          <w:color w:val="808080"/>
        </w:rPr>
        <w:t xml:space="preserve">-- </w:t>
      </w:r>
      <w:r w:rsidR="00F4500D" w:rsidRPr="00F62519">
        <w:rPr>
          <w:color w:val="808080"/>
        </w:rPr>
        <w:t xml:space="preserve">FFS_Value: </w:t>
      </w:r>
      <w:r w:rsidR="00F4500D" w:rsidRPr="00D02B97">
        <w:rPr>
          <w:color w:val="808080"/>
        </w:rPr>
        <w:t>Check whether value ranges are implemented correctly for higher SCSs.</w:t>
      </w:r>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542B2B19" w:rsidR="00A96B5F" w:rsidRPr="00F62519" w:rsidRDefault="00A96B5F" w:rsidP="00CE00FD">
      <w:pPr>
        <w:pStyle w:val="PL"/>
        <w:rPr>
          <w:color w:val="808080"/>
        </w:rPr>
      </w:pPr>
      <w:r>
        <w:tab/>
      </w:r>
      <w:r>
        <w:tab/>
      </w:r>
      <w:r w:rsidRPr="00D02B97">
        <w:rPr>
          <w:color w:val="808080"/>
        </w:rPr>
        <w:t>-- FFS_RAN1: Need to signal an</w:t>
      </w:r>
      <w:r w:rsidR="00D346CB" w:rsidRPr="00D02B97">
        <w:rPr>
          <w:color w:val="808080"/>
        </w:rPr>
        <w:t xml:space="preserve"> </w:t>
      </w:r>
      <w:r w:rsidR="00D346CB" w:rsidRPr="00F62519">
        <w:rPr>
          <w:color w:val="808080"/>
        </w:rPr>
        <w:t xml:space="preserve">offset </w:t>
      </w:r>
      <w:r w:rsidRPr="00D02B97">
        <w:rPr>
          <w:color w:val="808080"/>
        </w:rPr>
        <w:t>or is it known from PUCCH format configuration?</w:t>
      </w:r>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77777777" w:rsidR="00A96B5F" w:rsidRPr="00D02B97" w:rsidRDefault="00A96B5F" w:rsidP="00CE00FD">
      <w:pPr>
        <w:pStyle w:val="PL"/>
        <w:rPr>
          <w:color w:val="808080"/>
        </w:rPr>
      </w:pPr>
      <w:r>
        <w:tab/>
      </w:r>
      <w:r>
        <w:tab/>
      </w:r>
      <w:r w:rsidRPr="00D02B97">
        <w:rPr>
          <w:color w:val="808080"/>
        </w:rPr>
        <w:t>-- FFS_RAN1: Need to signal an offset or is it known from PUCCH format configuration?</w:t>
      </w:r>
    </w:p>
    <w:p w14:paraId="3D2D5E27" w14:textId="51B1E652" w:rsidR="00E6516C" w:rsidRPr="00D02B97" w:rsidRDefault="00E6516C" w:rsidP="00CE00FD">
      <w:pPr>
        <w:pStyle w:val="PL"/>
      </w:pPr>
      <w:r>
        <w:tab/>
      </w:r>
      <w:r>
        <w:tab/>
        <w:t>sym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lastRenderedPageBreak/>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582578FF" w14:textId="7827BCC7"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5960C430" w:rsidR="00E47C97" w:rsidRPr="00D02B97" w:rsidRDefault="00E47C97" w:rsidP="00CE00FD">
      <w:pPr>
        <w:pStyle w:val="PL"/>
        <w:rPr>
          <w:color w:val="808080"/>
        </w:rPr>
      </w:pPr>
      <w:r w:rsidRPr="00F62519">
        <w:rPr>
          <w:lang w:val="sv-SE"/>
        </w:rPr>
        <w:tab/>
      </w:r>
      <w:r w:rsidRPr="00F62519">
        <w:rPr>
          <w:lang w:val="sv-SE"/>
        </w:rPr>
        <w:tab/>
      </w:r>
      <w:r>
        <w:t>sl160</w:t>
      </w:r>
      <w:r>
        <w:tab/>
      </w:r>
      <w:r>
        <w:tab/>
      </w:r>
      <w:r>
        <w:tab/>
      </w:r>
      <w:r>
        <w:tab/>
      </w:r>
      <w:r>
        <w:tab/>
      </w:r>
      <w:r>
        <w:tab/>
      </w:r>
      <w:r>
        <w:tab/>
      </w:r>
      <w:r>
        <w:tab/>
      </w:r>
      <w:r>
        <w:tab/>
      </w:r>
      <w:r>
        <w:tab/>
      </w:r>
      <w:r>
        <w:tab/>
      </w:r>
      <w:r w:rsidRPr="00D02B97">
        <w:rPr>
          <w:color w:val="993366"/>
        </w:rPr>
        <w:t>INTEGER</w:t>
      </w:r>
      <w:r>
        <w:t xml:space="preserve"> (0..159),</w:t>
      </w:r>
      <w:r w:rsidR="00DF76BA">
        <w:tab/>
      </w:r>
      <w:r w:rsidR="00DF76BA">
        <w:tab/>
      </w:r>
      <w:r w:rsidR="00DF76BA">
        <w:tab/>
      </w:r>
      <w:r w:rsidR="00DF76BA" w:rsidRPr="00D02B97">
        <w:rPr>
          <w:color w:val="808080"/>
        </w:rPr>
        <w:t>-- Only for 30, 60 and 120 Khz Subcarrier Spacing</w:t>
      </w:r>
    </w:p>
    <w:p w14:paraId="462EBD22" w14:textId="4FC2AD34" w:rsidR="00E47C97" w:rsidRPr="00D02B97" w:rsidRDefault="00E47C97" w:rsidP="00CE00FD">
      <w:pPr>
        <w:pStyle w:val="PL"/>
        <w:rPr>
          <w:color w:val="808080"/>
        </w:rPr>
      </w:pPr>
      <w:r>
        <w:tab/>
      </w:r>
      <w:r>
        <w:tab/>
        <w:t>sl320</w:t>
      </w:r>
      <w:r>
        <w:tab/>
      </w:r>
      <w:r>
        <w:tab/>
      </w:r>
      <w:r>
        <w:tab/>
      </w:r>
      <w:r>
        <w:tab/>
      </w:r>
      <w:r>
        <w:tab/>
      </w:r>
      <w:r>
        <w:tab/>
      </w:r>
      <w:r>
        <w:tab/>
      </w:r>
      <w:r>
        <w:tab/>
      </w:r>
      <w:r>
        <w:tab/>
      </w:r>
      <w:r>
        <w:tab/>
      </w:r>
      <w:r>
        <w:tab/>
      </w:r>
      <w:r w:rsidRPr="00D02B97">
        <w:rPr>
          <w:color w:val="993366"/>
        </w:rPr>
        <w:t>INTEGER</w:t>
      </w:r>
      <w:r>
        <w:t xml:space="preserve"> (0..319),</w:t>
      </w:r>
      <w:r w:rsidR="00DF76BA" w:rsidRPr="00DF76BA">
        <w:t xml:space="preserve"> </w:t>
      </w:r>
      <w:r w:rsidR="00DF76BA">
        <w:tab/>
      </w:r>
      <w:r w:rsidR="00DF76BA">
        <w:tab/>
      </w:r>
      <w:r w:rsidR="00DF76BA">
        <w:tab/>
      </w:r>
      <w:r w:rsidR="00DF76BA" w:rsidRPr="00D02B97">
        <w:rPr>
          <w:color w:val="808080"/>
        </w:rPr>
        <w:t>-- Only for 60 and 120 Khz Subcarrier Spacing</w:t>
      </w:r>
    </w:p>
    <w:p w14:paraId="50066900" w14:textId="5F91880D" w:rsidR="00E47C97" w:rsidRPr="00D02B97" w:rsidRDefault="00E47C97" w:rsidP="00CE00FD">
      <w:pPr>
        <w:pStyle w:val="PL"/>
        <w:rPr>
          <w:color w:val="808080"/>
        </w:rPr>
      </w:pPr>
      <w:r>
        <w:tab/>
      </w:r>
      <w:r>
        <w:tab/>
        <w:t>sl640</w:t>
      </w:r>
      <w:r>
        <w:tab/>
      </w:r>
      <w:r>
        <w:tab/>
      </w:r>
      <w:r>
        <w:tab/>
      </w:r>
      <w:r>
        <w:tab/>
      </w:r>
      <w:r>
        <w:tab/>
      </w:r>
      <w:r>
        <w:tab/>
      </w:r>
      <w:r>
        <w:tab/>
      </w:r>
      <w:r>
        <w:tab/>
      </w:r>
      <w:r>
        <w:tab/>
      </w:r>
      <w:r>
        <w:tab/>
      </w:r>
      <w:r>
        <w:tab/>
      </w:r>
      <w:r w:rsidRPr="00D02B97">
        <w:rPr>
          <w:color w:val="993366"/>
        </w:rPr>
        <w:t>INTEGER</w:t>
      </w:r>
      <w:r>
        <w:t xml:space="preserve"> (0..639)</w:t>
      </w:r>
      <w:r w:rsidR="00DF76BA" w:rsidRPr="00DF76BA">
        <w:t xml:space="preserve"> </w:t>
      </w:r>
      <w:r w:rsidR="00DF76BA">
        <w:tab/>
      </w:r>
      <w:r w:rsidR="00DF76BA">
        <w:tab/>
      </w:r>
      <w:r w:rsidR="00DF76BA">
        <w:tab/>
      </w:r>
      <w:r w:rsidR="00DF76BA" w:rsidRPr="00D02B97">
        <w:rPr>
          <w:color w:val="808080"/>
        </w:rPr>
        <w:t>-- Only for 120 Khz Subcarrier Spacing</w:t>
      </w:r>
    </w:p>
    <w:p w14:paraId="31DAC320" w14:textId="70692FA0" w:rsidR="001F6158" w:rsidRPr="00000A61" w:rsidRDefault="00E6516C"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p>
    <w:p w14:paraId="3320911B" w14:textId="77777777" w:rsidR="001F6158" w:rsidRPr="00D02B97" w:rsidRDefault="001F6158" w:rsidP="00CE00FD">
      <w:pPr>
        <w:pStyle w:val="PL"/>
        <w:rPr>
          <w:color w:val="808080"/>
        </w:rPr>
      </w:pPr>
      <w:r w:rsidRPr="00000A61">
        <w:tab/>
      </w:r>
      <w:r w:rsidRPr="00D02B97">
        <w:rPr>
          <w:color w:val="808080"/>
        </w:rPr>
        <w:t>-- Format, length, ... of this SR reosurce. Corresponds to L1 parameter 'SR-resource' (see 38.213, section 9.2.2)</w:t>
      </w:r>
    </w:p>
    <w:p w14:paraId="363D200D" w14:textId="3042B00B" w:rsidR="002E2F2C" w:rsidRPr="00D02B97" w:rsidRDefault="001F6158" w:rsidP="00CE00FD">
      <w:pPr>
        <w:pStyle w:val="PL"/>
        <w:rPr>
          <w:color w:val="808080"/>
        </w:rPr>
      </w:pPr>
      <w:r w:rsidRPr="009659F7">
        <w:tab/>
      </w:r>
      <w:r w:rsidR="002E2F2C" w:rsidRPr="00D02B97">
        <w:rPr>
          <w:color w:val="808080"/>
        </w:rPr>
        <w:t xml:space="preserve">-- FFS_CHECK: Is the implementation as intended by RAN1? Or were these supposed to be just IDs pointing to a </w:t>
      </w:r>
      <w:r w:rsidRPr="00F62519">
        <w:rPr>
          <w:color w:val="808080"/>
        </w:rPr>
        <w:t>resource</w:t>
      </w:r>
      <w:r w:rsidR="002E2F2C" w:rsidRPr="00D02B97">
        <w:rPr>
          <w:color w:val="808080"/>
        </w:rPr>
        <w:t xml:space="preserve"> configured elsewhere?</w:t>
      </w:r>
    </w:p>
    <w:p w14:paraId="59EFC564" w14:textId="77777777" w:rsidR="00F06CC8" w:rsidRDefault="001F6158" w:rsidP="00CE00FD">
      <w:pPr>
        <w:pStyle w:val="PL"/>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r w:rsidR="00F06CC8" w:rsidRPr="00D02B97">
        <w:rPr>
          <w:color w:val="993366"/>
        </w:rPr>
        <w:t>CHOICE</w:t>
      </w:r>
      <w:r w:rsidR="00F06CC8">
        <w:t xml:space="preserve"> {</w:t>
      </w:r>
    </w:p>
    <w:p w14:paraId="1730DAD8" w14:textId="278B1C01" w:rsidR="00F06CC8" w:rsidRDefault="00F06CC8" w:rsidP="00CE00FD">
      <w:pPr>
        <w:pStyle w:val="PL"/>
      </w:pPr>
      <w:r>
        <w:tab/>
      </w:r>
      <w:r>
        <w:tab/>
        <w:t>format0</w:t>
      </w:r>
      <w:r>
        <w:tab/>
      </w:r>
      <w:r>
        <w:tab/>
      </w:r>
      <w:r>
        <w:tab/>
      </w:r>
      <w:r>
        <w:tab/>
      </w:r>
      <w:r>
        <w:tab/>
      </w:r>
      <w:r>
        <w:tab/>
      </w:r>
      <w:r>
        <w:tab/>
      </w:r>
      <w:r>
        <w:tab/>
      </w:r>
      <w:r>
        <w:tab/>
      </w:r>
      <w:r>
        <w:tab/>
      </w:r>
      <w:r>
        <w:tab/>
      </w:r>
      <w:r w:rsidRPr="00F06CC8">
        <w:t>PUCCH-format0</w:t>
      </w:r>
      <w:r>
        <w:t>,</w:t>
      </w:r>
    </w:p>
    <w:p w14:paraId="3BE23D54" w14:textId="644F918C" w:rsidR="00F06CC8" w:rsidRDefault="00F06CC8" w:rsidP="00CE00FD">
      <w:pPr>
        <w:pStyle w:val="PL"/>
      </w:pPr>
      <w:r>
        <w:tab/>
      </w:r>
      <w:r>
        <w:tab/>
        <w:t>format1</w:t>
      </w:r>
      <w:r>
        <w:tab/>
      </w:r>
      <w:r>
        <w:tab/>
      </w:r>
      <w:r>
        <w:tab/>
      </w:r>
      <w:r>
        <w:tab/>
      </w:r>
      <w:r>
        <w:tab/>
      </w:r>
      <w:r>
        <w:tab/>
      </w:r>
      <w:r>
        <w:tab/>
      </w:r>
      <w:r>
        <w:tab/>
      </w:r>
      <w:r>
        <w:tab/>
      </w:r>
      <w:r>
        <w:tab/>
      </w:r>
      <w:r>
        <w:tab/>
        <w:t>PUCCH-format1</w:t>
      </w:r>
    </w:p>
    <w:p w14:paraId="036B981F" w14:textId="395E94B1" w:rsidR="001F6158" w:rsidRPr="00000A61" w:rsidRDefault="00F06CC8" w:rsidP="00CE00FD">
      <w:pPr>
        <w:pStyle w:val="PL"/>
      </w:pPr>
      <w:r>
        <w:tab/>
        <w:t>}</w:t>
      </w:r>
      <w:r w:rsidR="001F6158" w:rsidRPr="00000A61">
        <w:tab/>
      </w:r>
      <w:r w:rsidR="001F6158" w:rsidRPr="00000A61">
        <w:tab/>
      </w:r>
      <w:r w:rsidR="001F6158" w:rsidRPr="00000A61">
        <w:tab/>
      </w:r>
      <w:r w:rsidR="001F6158" w:rsidRPr="00000A61">
        <w:tab/>
      </w:r>
      <w:r w:rsidR="001F6158"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p>
    <w:p w14:paraId="51B79289" w14:textId="77777777" w:rsidR="001F6158" w:rsidRPr="00000A61" w:rsidRDefault="001F6158" w:rsidP="00CE00FD">
      <w:pPr>
        <w:pStyle w:val="PL"/>
      </w:pPr>
      <w:r w:rsidRPr="00000A61">
        <w:t>}</w:t>
      </w:r>
    </w:p>
    <w:p w14:paraId="246037F0" w14:textId="595DFB8A" w:rsidR="00EF0765" w:rsidRDefault="001B7262" w:rsidP="00525B68">
      <w:pPr>
        <w:pStyle w:val="Heading4"/>
        <w:rPr>
          <w:rFonts w:eastAsia="SimSun"/>
        </w:rPr>
      </w:pPr>
      <w:bookmarkStart w:id="3148" w:name="_Toc501138324"/>
      <w:bookmarkEnd w:id="3144"/>
      <w:r w:rsidRPr="001B7262">
        <w:rPr>
          <w:rFonts w:eastAsia="SimSun"/>
        </w:rPr>
        <w:t>–</w:t>
      </w:r>
      <w:r w:rsidR="00EF0765">
        <w:rPr>
          <w:rFonts w:eastAsia="SimSun"/>
        </w:rPr>
        <w:tab/>
      </w:r>
      <w:r w:rsidR="00EF0765" w:rsidRPr="001B7262">
        <w:rPr>
          <w:rFonts w:eastAsia="SimSun"/>
          <w:i/>
        </w:rPr>
        <w:t>ScramblingId</w:t>
      </w:r>
      <w:bookmarkEnd w:id="3148"/>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RDefault="008332AE" w:rsidP="00CE00FD">
      <w:pPr>
        <w:pStyle w:val="PL"/>
        <w:rPr>
          <w:color w:val="808080"/>
        </w:rPr>
      </w:pPr>
      <w:r w:rsidRPr="00D02B97">
        <w:rPr>
          <w:color w:val="808080"/>
        </w:rPr>
        <w:t>-- FFS: Replace by type PhysCellId?</w:t>
      </w:r>
    </w:p>
    <w:p w14:paraId="3326FB74" w14:textId="355A99A3" w:rsidR="001B7262" w:rsidRDefault="001B7262" w:rsidP="00CE00FD">
      <w:pPr>
        <w:pStyle w:val="PL"/>
      </w:pPr>
      <w:r>
        <w:t>ScramblingId ::=</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000A61" w:rsidRDefault="00525B68" w:rsidP="00525B68">
      <w:pPr>
        <w:pStyle w:val="Heading4"/>
        <w:rPr>
          <w:rFonts w:eastAsia="SimSun"/>
        </w:rPr>
      </w:pPr>
      <w:bookmarkStart w:id="3149" w:name="_Toc501138325"/>
      <w:bookmarkStart w:id="3150" w:name="_Toc500942752"/>
      <w:r w:rsidRPr="00000A61">
        <w:rPr>
          <w:rFonts w:eastAsia="SimSun"/>
        </w:rPr>
        <w:t>–</w:t>
      </w:r>
      <w:r w:rsidRPr="00000A61">
        <w:rPr>
          <w:rFonts w:eastAsia="SimSun"/>
        </w:rPr>
        <w:tab/>
      </w:r>
      <w:r w:rsidRPr="00000A61">
        <w:rPr>
          <w:rFonts w:eastAsia="SimSun"/>
          <w:i/>
        </w:rPr>
        <w:t>SDAP-Config</w:t>
      </w:r>
      <w:bookmarkEnd w:id="3149"/>
      <w:bookmarkEnd w:id="3150"/>
    </w:p>
    <w:p w14:paraId="214C1C7D" w14:textId="6C8045F5"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 xml:space="preserve">All configured instances of SDAP-Config with the same value of </w:t>
      </w:r>
      <w:ins w:id="3151" w:author="Ericsson user" w:date="2018-01-09T09:49:00Z">
        <w:r w:rsidR="004D547F" w:rsidRPr="00000A61">
          <w:rPr>
            <w:rFonts w:eastAsia="SimSun"/>
            <w:lang w:eastAsia="zh-CN"/>
          </w:rPr>
          <w:t>pdu</w:t>
        </w:r>
      </w:ins>
      <w:ins w:id="3152" w:author="Huawei" w:date="2018-01-03T14:20:00Z">
        <w:r w:rsidR="00ED1EB4">
          <w:rPr>
            <w:rFonts w:eastAsia="SimSun"/>
            <w:lang w:eastAsia="zh-CN"/>
          </w:rPr>
          <w:t>-</w:t>
        </w:r>
      </w:ins>
      <w:ins w:id="3153" w:author="Ericsson user" w:date="2018-01-09T09:49:00Z">
        <w:r w:rsidR="004D547F" w:rsidRPr="00000A61">
          <w:rPr>
            <w:rFonts w:eastAsia="SimSun"/>
            <w:lang w:eastAsia="zh-CN"/>
          </w:rPr>
          <w:t>Session</w:t>
        </w:r>
      </w:ins>
      <w:del w:id="3154" w:author="Ericsson user" w:date="2018-01-09T09:49:00Z">
        <w:r w:rsidR="004D547F" w:rsidRPr="00000A61">
          <w:rPr>
            <w:rFonts w:eastAsia="SimSun"/>
            <w:lang w:eastAsia="zh-CN"/>
          </w:rPr>
          <w:delText>pduSession</w:delText>
        </w:r>
      </w:del>
      <w:r w:rsidR="004D547F" w:rsidRPr="00000A61">
        <w:rPr>
          <w:rFonts w:eastAsia="SimSun"/>
          <w:lang w:eastAsia="zh-CN"/>
        </w:rPr>
        <w:t xml:space="preserve">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59F8B63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Definition of </w:t>
      </w:r>
      <w:ins w:id="3155" w:author="Ericsson user" w:date="2018-01-09T09:49:00Z">
        <w:r w:rsidRPr="00D02B97">
          <w:rPr>
            <w:color w:val="808080"/>
          </w:rPr>
          <w:t>PDU</w:t>
        </w:r>
      </w:ins>
      <w:ins w:id="3156" w:author="Huawei" w:date="2018-01-03T14:21:00Z">
        <w:r w:rsidR="00ED1EB4">
          <w:rPr>
            <w:color w:val="808080"/>
          </w:rPr>
          <w:t>-S</w:t>
        </w:r>
      </w:ins>
      <w:del w:id="3157" w:author="Huawei" w:date="2018-01-03T14:21:00Z">
        <w:r w:rsidRPr="00D02B97" w:rsidDel="00ED1EB4">
          <w:rPr>
            <w:color w:val="808080"/>
          </w:rPr>
          <w:delText>s</w:delText>
        </w:r>
      </w:del>
      <w:ins w:id="3158" w:author="Ericsson user" w:date="2018-01-09T09:49:00Z">
        <w:r w:rsidRPr="00D02B97">
          <w:rPr>
            <w:color w:val="808080"/>
          </w:rPr>
          <w:t>essionID</w:t>
        </w:r>
      </w:ins>
      <w:del w:id="3159" w:author="Ericsson user" w:date="2018-01-09T09:49:00Z">
        <w:r w:rsidRPr="00D02B97">
          <w:rPr>
            <w:color w:val="808080"/>
          </w:rPr>
          <w:delText>PDUsessionID</w:delText>
        </w:r>
      </w:del>
      <w:r w:rsidRPr="00D02B97">
        <w:rPr>
          <w:color w:val="808080"/>
        </w:rPr>
        <w:t xml:space="preserve"> to be added</w:t>
      </w:r>
    </w:p>
    <w:p w14:paraId="53A043CA" w14:textId="5E136310" w:rsidR="00525B68" w:rsidRPr="00000A61" w:rsidRDefault="00525B68" w:rsidP="00CE00FD">
      <w:pPr>
        <w:pStyle w:val="PL"/>
        <w:rPr>
          <w:ins w:id="3160" w:author="Ericsson user" w:date="2018-01-09T09:49:00Z"/>
        </w:rPr>
      </w:pPr>
      <w:ins w:id="3161" w:author="Ericsson user" w:date="2018-01-09T09:49:00Z">
        <w:r w:rsidRPr="00000A61">
          <w:tab/>
          <w:t>pdu</w:t>
        </w:r>
      </w:ins>
      <w:ins w:id="3162" w:author="Huawei" w:date="2018-01-03T14:21:00Z">
        <w:r w:rsidR="00ED1EB4">
          <w:t>-</w:t>
        </w:r>
      </w:ins>
      <w:ins w:id="3163" w:author="Ericsson user" w:date="2018-01-09T09:49:00Z">
        <w:r w:rsidRPr="00000A61">
          <w:t>Session</w:t>
        </w:r>
        <w:r w:rsidRPr="00000A61">
          <w:tab/>
        </w:r>
        <w:r w:rsidRPr="00000A61">
          <w:tab/>
        </w:r>
        <w:r w:rsidRPr="00000A61">
          <w:tab/>
        </w:r>
        <w:r w:rsidRPr="00000A61">
          <w:tab/>
        </w:r>
        <w:r w:rsidR="003A10ED" w:rsidRPr="00000A61">
          <w:tab/>
        </w:r>
        <w:r w:rsidR="003A10ED" w:rsidRPr="00000A61">
          <w:tab/>
        </w:r>
        <w:r w:rsidRPr="00000A61">
          <w:tab/>
          <w:t>PDU</w:t>
        </w:r>
      </w:ins>
      <w:ins w:id="3164" w:author="Huawei" w:date="2018-01-03T14:21:00Z">
        <w:r w:rsidR="00ED1EB4">
          <w:t>-S</w:t>
        </w:r>
      </w:ins>
      <w:del w:id="3165" w:author="Huawei" w:date="2018-01-03T14:21:00Z">
        <w:r w:rsidRPr="00000A61" w:rsidDel="00ED1EB4">
          <w:delText>s</w:delText>
        </w:r>
      </w:del>
      <w:ins w:id="3166" w:author="Ericsson user" w:date="2018-01-09T09:49:00Z">
        <w:r w:rsidRPr="00000A61">
          <w:t>essionID,</w:t>
        </w:r>
      </w:ins>
    </w:p>
    <w:p w14:paraId="51229A96" w14:textId="0BBEC37B" w:rsidR="00525B68" w:rsidRPr="00000A61" w:rsidRDefault="00525B68" w:rsidP="00CE00FD">
      <w:pPr>
        <w:pStyle w:val="PL"/>
        <w:rPr>
          <w:del w:id="3167" w:author="Ericsson user" w:date="2018-01-09T09:49:00Z"/>
        </w:rPr>
      </w:pPr>
      <w:del w:id="3168" w:author="Ericsson user" w:date="2018-01-09T09:49:00Z">
        <w:r w:rsidRPr="00000A61">
          <w:tab/>
          <w:delText>pduSession</w:delText>
        </w:r>
        <w:r w:rsidRPr="00000A61">
          <w:tab/>
        </w:r>
        <w:r w:rsidRPr="00000A61">
          <w:tab/>
        </w:r>
        <w:r w:rsidRPr="00000A61">
          <w:tab/>
        </w:r>
        <w:r w:rsidRPr="00000A61">
          <w:tab/>
        </w:r>
        <w:r w:rsidR="003A10ED" w:rsidRPr="00000A61">
          <w:tab/>
        </w:r>
        <w:r w:rsidR="003A10ED" w:rsidRPr="00000A61">
          <w:tab/>
        </w:r>
        <w:r w:rsidRPr="00000A61">
          <w:tab/>
          <w:delText>PDUsessionID,</w:delText>
        </w:r>
      </w:del>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783065F0" w:rsidR="00525B68" w:rsidRPr="00000A61" w:rsidRDefault="00525B68" w:rsidP="00CE00FD">
      <w:pPr>
        <w:pStyle w:val="PL"/>
      </w:pPr>
      <w:r w:rsidRPr="00000A61">
        <w:tab/>
        <w:t>sdap-Header</w:t>
      </w:r>
      <w:del w:id="3169" w:author="Huawei" w:date="2018-01-03T14:21:00Z">
        <w:r w:rsidRPr="00000A61">
          <w:delText>-</w:delText>
        </w:r>
      </w:del>
      <w:r w:rsidRPr="00000A61">
        <w:t xml:space="preserve">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7C06E838" w:rsidR="00525B68" w:rsidRPr="00000A61" w:rsidRDefault="00525B68" w:rsidP="00CE00FD">
      <w:pPr>
        <w:pStyle w:val="PL"/>
      </w:pPr>
      <w:r w:rsidRPr="00000A61">
        <w:tab/>
        <w:t>sdap-Header</w:t>
      </w:r>
      <w:del w:id="3170" w:author="Huawei" w:date="2018-01-03T14:21:00Z">
        <w:r w:rsidRPr="00000A61">
          <w:delText>-</w:delText>
        </w:r>
      </w:del>
      <w:r w:rsidRPr="00000A61">
        <w:t xml:space="preserve">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lastRenderedPageBreak/>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6A81F53B"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r w:rsidRPr="00D02B97">
        <w:rPr>
          <w:color w:val="808080"/>
        </w:rPr>
        <w:t>-- It is FFS whether this field is needed</w:t>
      </w:r>
    </w:p>
    <w:p w14:paraId="16A9CDED" w14:textId="45DCC859" w:rsidR="00901E70" w:rsidRPr="00000A61" w:rsidRDefault="00901E70" w:rsidP="00CE00FD">
      <w:pPr>
        <w:pStyle w:val="PL"/>
      </w:pPr>
    </w:p>
    <w:p w14:paraId="41FED300" w14:textId="4815578F" w:rsidR="00901E70" w:rsidRPr="00D02B97" w:rsidRDefault="00901E70" w:rsidP="00CE00FD">
      <w:pPr>
        <w:pStyle w:val="PL"/>
        <w:rPr>
          <w:color w:val="808080"/>
        </w:rPr>
      </w:pPr>
      <w:r w:rsidRPr="00000A61">
        <w:tab/>
      </w:r>
      <w:r w:rsidRPr="00D02B97">
        <w:rPr>
          <w:color w:val="808080"/>
        </w:rPr>
        <w:t>-- FFS: Is the simple list sufficient? Replace by add/mod/release list? Or bitmap?</w:t>
      </w:r>
    </w:p>
    <w:p w14:paraId="24A6BD62" w14:textId="022FE565" w:rsidR="00525B68" w:rsidRPr="00D02B97" w:rsidRDefault="00525B68" w:rsidP="00CE00FD">
      <w:pPr>
        <w:pStyle w:val="PL"/>
        <w:rPr>
          <w:color w:val="808080"/>
        </w:rPr>
      </w:pPr>
      <w:ins w:id="3171" w:author="Ericsson user" w:date="2018-01-09T09:49:00Z">
        <w:r w:rsidRPr="00000A61">
          <w:tab/>
          <w:t>mappedQoS</w:t>
        </w:r>
      </w:ins>
      <w:ins w:id="3172" w:author="Huawei" w:date="2018-01-03T14:22:00Z">
        <w:r w:rsidR="00ED1EB4">
          <w:t>-</w:t>
        </w:r>
      </w:ins>
      <w:del w:id="3173" w:author="Huawei" w:date="2018-01-03T14:22:00Z">
        <w:r w:rsidRPr="00000A61" w:rsidDel="00ED1EB4">
          <w:delText>f</w:delText>
        </w:r>
      </w:del>
      <w:ins w:id="3174" w:author="Huawei" w:date="2018-01-03T14:22:00Z">
        <w:r w:rsidR="00ED1EB4">
          <w:t>F</w:t>
        </w:r>
      </w:ins>
      <w:ins w:id="3175" w:author="Ericsson user" w:date="2018-01-09T09:49:00Z">
        <w:r w:rsidRPr="00000A61">
          <w:t>lows</w:t>
        </w:r>
      </w:ins>
      <w:del w:id="3176" w:author="Ericsson user" w:date="2018-01-09T09:49:00Z">
        <w:r w:rsidRPr="00000A61">
          <w:tab/>
          <w:delText>mappedQoSflows</w:delText>
        </w:r>
      </w:del>
      <w:r w:rsidRPr="00000A61">
        <w:tab/>
      </w:r>
      <w:r w:rsidRPr="00000A61">
        <w:tab/>
      </w:r>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0DAADCDD" w14:textId="77777777" w:rsidR="00525B68" w:rsidRPr="00F62519" w:rsidRDefault="00525B68" w:rsidP="00CE00FD">
      <w:pPr>
        <w:pStyle w:val="PL"/>
      </w:pPr>
      <w:r w:rsidRPr="00000A61">
        <w:tab/>
      </w:r>
      <w:r w:rsidRPr="00F62519">
        <w:t>...</w:t>
      </w:r>
    </w:p>
    <w:p w14:paraId="5A7EB66A" w14:textId="1895CC11" w:rsidR="00525B68" w:rsidRPr="00F62519" w:rsidRDefault="00525B68" w:rsidP="00CE00FD">
      <w:pPr>
        <w:pStyle w:val="PL"/>
      </w:pPr>
      <w:r w:rsidRPr="00F62519">
        <w:t>}</w:t>
      </w:r>
    </w:p>
    <w:p w14:paraId="4A28DB52" w14:textId="77777777" w:rsidR="00525B68" w:rsidRPr="00F62519"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7"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3178">
          <w:tblGrid>
            <w:gridCol w:w="14062"/>
          </w:tblGrid>
        </w:tblGridChange>
      </w:tblGrid>
      <w:tr w:rsidR="001B7E77" w:rsidRPr="00000A61" w14:paraId="3394E6DE" w14:textId="77777777" w:rsidTr="00216305">
        <w:trPr>
          <w:cantSplit/>
          <w:tblHeader/>
          <w:trPrChange w:id="3179" w:author="Ericsson user" w:date="2018-01-15T08:22:00Z">
            <w:trPr>
              <w:cantSplit/>
              <w:tblHeader/>
            </w:trPr>
          </w:trPrChange>
        </w:trPr>
        <w:tc>
          <w:tcPr>
            <w:tcW w:w="14062" w:type="dxa"/>
            <w:tcPrChange w:id="3180" w:author="Ericsson user" w:date="2018-01-15T08:22:00Z">
              <w:tcPr>
                <w:tcW w:w="14062" w:type="dxa"/>
              </w:tcPr>
            </w:tcPrChange>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216305">
        <w:trPr>
          <w:cantSplit/>
          <w:trHeight w:val="52"/>
          <w:trPrChange w:id="3181" w:author="Ericsson user" w:date="2018-01-15T08:22:00Z">
            <w:trPr>
              <w:cantSplit/>
              <w:trHeight w:val="52"/>
            </w:trPr>
          </w:trPrChange>
        </w:trPr>
        <w:tc>
          <w:tcPr>
            <w:tcW w:w="14062" w:type="dxa"/>
            <w:tcPrChange w:id="3182" w:author="Ericsson user" w:date="2018-01-15T08:22:00Z">
              <w:tcPr>
                <w:tcW w:w="14062" w:type="dxa"/>
              </w:tcPr>
            </w:tcPrChange>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777777"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ins w:id="3183" w:author="Ericsson user" w:date="2018-01-09T09:49:00Z">
              <w:r w:rsidRPr="00000A61">
                <w:rPr>
                  <w:bCs/>
                  <w:i/>
                  <w:noProof/>
                  <w:lang w:eastAsia="en-GB"/>
                </w:rPr>
                <w:t>pdu</w:t>
              </w:r>
            </w:ins>
            <w:ins w:id="3184" w:author="Huawei" w:date="2018-01-03T14:22:00Z">
              <w:r w:rsidR="00ED1EB4">
                <w:rPr>
                  <w:bCs/>
                  <w:i/>
                  <w:noProof/>
                  <w:lang w:eastAsia="en-GB"/>
                </w:rPr>
                <w:t>-</w:t>
              </w:r>
            </w:ins>
            <w:ins w:id="3185" w:author="Ericsson user" w:date="2018-01-09T09:49:00Z">
              <w:r w:rsidRPr="00000A61">
                <w:rPr>
                  <w:bCs/>
                  <w:i/>
                  <w:noProof/>
                  <w:lang w:eastAsia="en-GB"/>
                </w:rPr>
                <w:t>Session</w:t>
              </w:r>
            </w:ins>
            <w:del w:id="3186" w:author="Ericsson user" w:date="2018-01-09T09:49:00Z">
              <w:r w:rsidRPr="00000A61">
                <w:rPr>
                  <w:bCs/>
                  <w:i/>
                  <w:noProof/>
                  <w:lang w:eastAsia="en-GB"/>
                </w:rPr>
                <w:delText>pduSession</w:delText>
              </w:r>
            </w:del>
            <w:r w:rsidRPr="00000A61">
              <w:rPr>
                <w:bCs/>
                <w:noProof/>
                <w:lang w:eastAsia="en-GB"/>
              </w:rPr>
              <w:t>, this field shall be set to TRUE in one instance of SDAP-Config and to FALSE in all other instances.</w:t>
            </w:r>
          </w:p>
        </w:tc>
      </w:tr>
      <w:tr w:rsidR="001B7E77" w:rsidRPr="00000A61" w14:paraId="38D9CFFB" w14:textId="77777777" w:rsidTr="00216305">
        <w:trPr>
          <w:cantSplit/>
          <w:trHeight w:val="52"/>
          <w:trPrChange w:id="3187" w:author="Ericsson user" w:date="2018-01-15T08:22:00Z">
            <w:trPr>
              <w:cantSplit/>
              <w:trHeight w:val="52"/>
            </w:trPr>
          </w:trPrChange>
        </w:trPr>
        <w:tc>
          <w:tcPr>
            <w:tcW w:w="14062" w:type="dxa"/>
            <w:tcPrChange w:id="3188" w:author="Ericsson user" w:date="2018-01-15T08:22:00Z">
              <w:tcPr>
                <w:tcW w:w="14062" w:type="dxa"/>
              </w:tcPr>
            </w:tcPrChange>
          </w:tcPr>
          <w:p w14:paraId="58D3AC45" w14:textId="251948D4" w:rsidR="001B7E77" w:rsidRPr="00000A61" w:rsidRDefault="001B7E77" w:rsidP="00216305">
            <w:pPr>
              <w:pStyle w:val="TAL"/>
              <w:rPr>
                <w:ins w:id="3189" w:author="Ericsson user" w:date="2018-01-09T09:49:00Z"/>
                <w:b/>
                <w:bCs/>
                <w:i/>
                <w:noProof/>
                <w:lang w:eastAsia="en-GB"/>
              </w:rPr>
            </w:pPr>
            <w:ins w:id="3190" w:author="Ericsson user" w:date="2018-01-09T09:49:00Z">
              <w:r w:rsidRPr="00000A61">
                <w:rPr>
                  <w:b/>
                  <w:bCs/>
                  <w:i/>
                  <w:noProof/>
                  <w:lang w:eastAsia="en-GB"/>
                </w:rPr>
                <w:t>mappedQo</w:t>
              </w:r>
            </w:ins>
            <w:ins w:id="3191" w:author="Huawei" w:date="2018-01-03T14:22:00Z">
              <w:r w:rsidR="00ED1EB4">
                <w:rPr>
                  <w:b/>
                  <w:bCs/>
                  <w:i/>
                  <w:noProof/>
                  <w:lang w:eastAsia="en-GB"/>
                </w:rPr>
                <w:t>S</w:t>
              </w:r>
            </w:ins>
            <w:del w:id="3192" w:author="Huawei" w:date="2018-01-03T14:23:00Z">
              <w:r w:rsidRPr="00000A61" w:rsidDel="00ED1EB4">
                <w:rPr>
                  <w:b/>
                  <w:bCs/>
                  <w:i/>
                  <w:noProof/>
                  <w:lang w:eastAsia="en-GB"/>
                </w:rPr>
                <w:delText>s</w:delText>
              </w:r>
            </w:del>
            <w:ins w:id="3193" w:author="Huawei" w:date="2018-01-03T14:23:00Z">
              <w:r w:rsidR="00ED1EB4">
                <w:rPr>
                  <w:b/>
                  <w:bCs/>
                  <w:i/>
                  <w:noProof/>
                  <w:lang w:eastAsia="en-GB"/>
                </w:rPr>
                <w:t>-</w:t>
              </w:r>
            </w:ins>
            <w:del w:id="3194" w:author="Nathan Tenny" w:date="2018-01-02T15:49:00Z">
              <w:r w:rsidRPr="00000A61" w:rsidDel="00156B95">
                <w:rPr>
                  <w:b/>
                  <w:bCs/>
                  <w:i/>
                  <w:noProof/>
                  <w:lang w:eastAsia="en-GB"/>
                </w:rPr>
                <w:delText>f</w:delText>
              </w:r>
            </w:del>
            <w:ins w:id="3195" w:author="Nathan Tenny" w:date="2018-01-02T15:49:00Z">
              <w:r w:rsidR="00156B95">
                <w:rPr>
                  <w:b/>
                  <w:bCs/>
                  <w:i/>
                  <w:noProof/>
                  <w:lang w:eastAsia="en-GB"/>
                </w:rPr>
                <w:t>F</w:t>
              </w:r>
            </w:ins>
            <w:del w:id="3196" w:author="Huawei" w:date="2018-01-04T08:18:00Z">
              <w:r w:rsidRPr="00000A61">
                <w:rPr>
                  <w:b/>
                  <w:bCs/>
                  <w:i/>
                  <w:noProof/>
                  <w:lang w:eastAsia="en-GB"/>
                </w:rPr>
                <w:delText>lows</w:delText>
              </w:r>
            </w:del>
            <w:ins w:id="3197" w:author="Huawei" w:date="2018-01-03T14:23:00Z">
              <w:r w:rsidR="00ED1EB4">
                <w:rPr>
                  <w:b/>
                  <w:bCs/>
                  <w:i/>
                  <w:noProof/>
                  <w:lang w:eastAsia="en-GB"/>
                </w:rPr>
                <w:t>F</w:t>
              </w:r>
            </w:ins>
            <w:del w:id="3198" w:author="Huawei" w:date="2018-01-03T14:23:00Z">
              <w:r w:rsidRPr="00000A61" w:rsidDel="00ED1EB4">
                <w:rPr>
                  <w:b/>
                  <w:bCs/>
                  <w:i/>
                  <w:noProof/>
                  <w:lang w:eastAsia="en-GB"/>
                </w:rPr>
                <w:delText>f</w:delText>
              </w:r>
            </w:del>
            <w:ins w:id="3199" w:author="Huawei" w:date="2018-01-04T08:18:00Z">
              <w:r w:rsidRPr="00000A61">
                <w:rPr>
                  <w:b/>
                  <w:bCs/>
                  <w:i/>
                  <w:noProof/>
                  <w:lang w:eastAsia="en-GB"/>
                </w:rPr>
                <w:t>lows</w:t>
              </w:r>
            </w:ins>
          </w:p>
          <w:p w14:paraId="0D31A10D" w14:textId="77777777" w:rsidR="001B7E77" w:rsidRPr="00000A61" w:rsidRDefault="001B7E77" w:rsidP="00216305">
            <w:pPr>
              <w:pStyle w:val="TAL"/>
              <w:rPr>
                <w:del w:id="3200" w:author="Ericsson user" w:date="2018-01-09T09:49:00Z"/>
                <w:b/>
                <w:bCs/>
                <w:i/>
                <w:noProof/>
                <w:lang w:eastAsia="en-GB"/>
              </w:rPr>
            </w:pPr>
            <w:del w:id="3201" w:author="Ericsson user" w:date="2018-01-09T09:49:00Z">
              <w:r w:rsidRPr="00000A61">
                <w:rPr>
                  <w:b/>
                  <w:bCs/>
                  <w:i/>
                  <w:noProof/>
                  <w:lang w:eastAsia="en-GB"/>
                </w:rPr>
                <w:delText>mappedQosflows</w:delText>
              </w:r>
            </w:del>
          </w:p>
          <w:p w14:paraId="43FC15B6" w14:textId="77777777"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w:t>
            </w:r>
            <w:ins w:id="3202" w:author="Ericsson user" w:date="2018-01-09T09:49:00Z">
              <w:r w:rsidRPr="00000A61">
                <w:rPr>
                  <w:bCs/>
                  <w:noProof/>
                  <w:lang w:eastAsia="en-GB"/>
                </w:rPr>
                <w:t>pdu</w:t>
              </w:r>
            </w:ins>
            <w:ins w:id="3203" w:author="Huawei" w:date="2018-01-03T14:23:00Z">
              <w:r w:rsidR="00ED1EB4">
                <w:rPr>
                  <w:bCs/>
                  <w:noProof/>
                  <w:lang w:eastAsia="en-GB"/>
                </w:rPr>
                <w:t>-</w:t>
              </w:r>
            </w:ins>
            <w:ins w:id="3204" w:author="Ericsson user" w:date="2018-01-09T09:49:00Z">
              <w:r w:rsidRPr="00000A61">
                <w:rPr>
                  <w:bCs/>
                  <w:noProof/>
                  <w:lang w:eastAsia="en-GB"/>
                </w:rPr>
                <w:t>Session</w:t>
              </w:r>
            </w:ins>
            <w:del w:id="3205" w:author="Ericsson user" w:date="2018-01-09T09:49:00Z">
              <w:r w:rsidRPr="00000A61">
                <w:rPr>
                  <w:bCs/>
                  <w:noProof/>
                  <w:lang w:eastAsia="en-GB"/>
                </w:rPr>
                <w:delText>pduSession</w:delText>
              </w:r>
            </w:del>
            <w:r w:rsidRPr="00000A61">
              <w:rPr>
                <w:bCs/>
                <w:noProof/>
                <w:lang w:eastAsia="en-GB"/>
              </w:rPr>
              <w:t xml:space="preserve">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ins w:id="3206" w:author="Ericsson user" w:date="2018-01-09T09:49:00Z">
              <w:r w:rsidRPr="00000A61">
                <w:rPr>
                  <w:bCs/>
                  <w:i/>
                  <w:noProof/>
                  <w:lang w:eastAsia="en-GB"/>
                </w:rPr>
                <w:t>pdu</w:t>
              </w:r>
            </w:ins>
            <w:ins w:id="3207" w:author="Huawei" w:date="2018-01-03T14:23:00Z">
              <w:r w:rsidR="00ED1EB4">
                <w:rPr>
                  <w:bCs/>
                  <w:i/>
                  <w:noProof/>
                  <w:lang w:eastAsia="en-GB"/>
                </w:rPr>
                <w:t>-</w:t>
              </w:r>
            </w:ins>
            <w:ins w:id="3208" w:author="Ericsson user" w:date="2018-01-09T09:49:00Z">
              <w:r w:rsidRPr="00000A61">
                <w:rPr>
                  <w:bCs/>
                  <w:i/>
                  <w:noProof/>
                  <w:lang w:eastAsia="en-GB"/>
                </w:rPr>
                <w:t>Session</w:t>
              </w:r>
            </w:ins>
            <w:del w:id="3209" w:author="Ericsson user" w:date="2018-01-09T09:49:00Z">
              <w:r w:rsidRPr="00000A61">
                <w:rPr>
                  <w:bCs/>
                  <w:i/>
                  <w:noProof/>
                  <w:lang w:eastAsia="en-GB"/>
                </w:rPr>
                <w:delText>pduSession</w:delText>
              </w:r>
            </w:del>
            <w:r w:rsidRPr="00000A61">
              <w:rPr>
                <w:bCs/>
                <w:noProof/>
                <w:lang w:eastAsia="en-GB"/>
              </w:rPr>
              <w:t>.</w:t>
            </w:r>
          </w:p>
        </w:tc>
      </w:tr>
      <w:tr w:rsidR="001B7E77" w:rsidRPr="00000A61" w14:paraId="353E0418" w14:textId="77777777" w:rsidTr="00216305">
        <w:trPr>
          <w:cantSplit/>
          <w:trHeight w:val="52"/>
          <w:trPrChange w:id="3210" w:author="Ericsson user" w:date="2018-01-15T08:22:00Z">
            <w:trPr>
              <w:cantSplit/>
              <w:trHeight w:val="52"/>
            </w:trPr>
          </w:trPrChange>
        </w:trPr>
        <w:tc>
          <w:tcPr>
            <w:tcW w:w="14062" w:type="dxa"/>
            <w:tcPrChange w:id="3211" w:author="Ericsson user" w:date="2018-01-15T08:22:00Z">
              <w:tcPr>
                <w:tcW w:w="14062" w:type="dxa"/>
              </w:tcPr>
            </w:tcPrChange>
          </w:tcPr>
          <w:p w14:paraId="2D732BF8" w14:textId="12D38BD8" w:rsidR="001B7E77" w:rsidRPr="00000A61" w:rsidRDefault="001B7E77" w:rsidP="00216305">
            <w:pPr>
              <w:pStyle w:val="TAL"/>
              <w:rPr>
                <w:ins w:id="3212" w:author="Ericsson user" w:date="2018-01-09T09:49:00Z"/>
                <w:b/>
                <w:i/>
                <w:iCs/>
                <w:noProof/>
                <w:lang w:eastAsia="en-GB"/>
              </w:rPr>
            </w:pPr>
            <w:ins w:id="3213" w:author="Ericsson user" w:date="2018-01-09T09:49:00Z">
              <w:r w:rsidRPr="00000A61">
                <w:rPr>
                  <w:b/>
                  <w:i/>
                  <w:iCs/>
                  <w:noProof/>
                  <w:lang w:eastAsia="en-GB"/>
                </w:rPr>
                <w:t>pdu</w:t>
              </w:r>
            </w:ins>
            <w:ins w:id="3214" w:author="Huawei" w:date="2018-01-03T14:23:00Z">
              <w:r w:rsidR="00ED1EB4">
                <w:rPr>
                  <w:b/>
                  <w:i/>
                  <w:iCs/>
                  <w:noProof/>
                  <w:lang w:eastAsia="en-GB"/>
                </w:rPr>
                <w:t>-</w:t>
              </w:r>
            </w:ins>
            <w:ins w:id="3215" w:author="Ericsson user" w:date="2018-01-09T09:49:00Z">
              <w:r w:rsidRPr="00000A61">
                <w:rPr>
                  <w:b/>
                  <w:i/>
                  <w:iCs/>
                  <w:noProof/>
                  <w:lang w:eastAsia="en-GB"/>
                </w:rPr>
                <w:t>Session</w:t>
              </w:r>
            </w:ins>
          </w:p>
          <w:p w14:paraId="170C9EB6" w14:textId="77777777" w:rsidR="001B7E77" w:rsidRPr="00000A61" w:rsidRDefault="001B7E77" w:rsidP="00216305">
            <w:pPr>
              <w:pStyle w:val="TAL"/>
              <w:rPr>
                <w:del w:id="3216" w:author="Ericsson user" w:date="2018-01-09T09:49:00Z"/>
                <w:b/>
                <w:i/>
                <w:iCs/>
                <w:noProof/>
                <w:lang w:eastAsia="en-GB"/>
              </w:rPr>
            </w:pPr>
            <w:del w:id="3217" w:author="Ericsson user" w:date="2018-01-09T09:49:00Z">
              <w:r w:rsidRPr="00000A61">
                <w:rPr>
                  <w:b/>
                  <w:i/>
                  <w:iCs/>
                  <w:noProof/>
                  <w:lang w:eastAsia="en-GB"/>
                </w:rPr>
                <w:delText>pduSession</w:delText>
              </w:r>
            </w:del>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216305">
        <w:trPr>
          <w:cantSplit/>
          <w:trHeight w:val="52"/>
          <w:trPrChange w:id="3218" w:author="Ericsson user" w:date="2018-01-15T08:22:00Z">
            <w:trPr>
              <w:cantSplit/>
              <w:trHeight w:val="52"/>
            </w:trPr>
          </w:trPrChange>
        </w:trPr>
        <w:tc>
          <w:tcPr>
            <w:tcW w:w="14062" w:type="dxa"/>
            <w:tcPrChange w:id="3219" w:author="Ericsson user" w:date="2018-01-15T08:22:00Z">
              <w:tcPr>
                <w:tcW w:w="14062" w:type="dxa"/>
              </w:tcPr>
            </w:tcPrChange>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216305">
        <w:trPr>
          <w:cantSplit/>
          <w:trHeight w:val="52"/>
          <w:trPrChange w:id="3220" w:author="Ericsson user" w:date="2018-01-15T08:22:00Z">
            <w:trPr>
              <w:cantSplit/>
              <w:trHeight w:val="52"/>
            </w:trPr>
          </w:trPrChange>
        </w:trPr>
        <w:tc>
          <w:tcPr>
            <w:tcW w:w="14062" w:type="dxa"/>
            <w:tcPrChange w:id="3221" w:author="Ericsson user" w:date="2018-01-15T08:22:00Z">
              <w:tcPr>
                <w:tcW w:w="14062" w:type="dxa"/>
              </w:tcPr>
            </w:tcPrChange>
          </w:tcPr>
          <w:p w14:paraId="3A152B96" w14:textId="77777777" w:rsidR="001B7E77" w:rsidRPr="00000A61" w:rsidRDefault="001B7E77" w:rsidP="00216305">
            <w:pPr>
              <w:pStyle w:val="TAL"/>
              <w:rPr>
                <w:b/>
                <w:bCs/>
                <w:i/>
                <w:noProof/>
                <w:lang w:eastAsia="en-GB"/>
              </w:rPr>
            </w:pPr>
            <w:r w:rsidRPr="00000A61">
              <w:rPr>
                <w:b/>
                <w:bCs/>
                <w:i/>
                <w:noProof/>
                <w:lang w:eastAsia="en-GB"/>
              </w:rPr>
              <w:t>sdap-Header</w:t>
            </w:r>
            <w:del w:id="3222" w:author="Huawei" w:date="2018-01-03T14:23:00Z">
              <w:r w:rsidRPr="00000A61">
                <w:rPr>
                  <w:b/>
                  <w:bCs/>
                  <w:i/>
                  <w:noProof/>
                  <w:lang w:eastAsia="en-GB"/>
                </w:rPr>
                <w:delText>-</w:delText>
              </w:r>
            </w:del>
            <w:r w:rsidRPr="00000A61">
              <w:rPr>
                <w:b/>
                <w:bCs/>
                <w:i/>
                <w:noProof/>
                <w:lang w:eastAsia="en-GB"/>
              </w:rPr>
              <w:t>UL</w:t>
            </w:r>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216305">
        <w:trPr>
          <w:cantSplit/>
          <w:trHeight w:val="52"/>
          <w:trPrChange w:id="3223" w:author="Ericsson user" w:date="2018-01-15T08:22:00Z">
            <w:trPr>
              <w:cantSplit/>
              <w:trHeight w:val="52"/>
            </w:trPr>
          </w:trPrChange>
        </w:trPr>
        <w:tc>
          <w:tcPr>
            <w:tcW w:w="14062" w:type="dxa"/>
            <w:tcPrChange w:id="3224" w:author="Ericsson user" w:date="2018-01-15T08:22:00Z">
              <w:tcPr>
                <w:tcW w:w="14062" w:type="dxa"/>
              </w:tcPr>
            </w:tcPrChange>
          </w:tcPr>
          <w:p w14:paraId="79A99E05" w14:textId="77777777" w:rsidR="001B7E77" w:rsidRPr="00000A61" w:rsidRDefault="001B7E77" w:rsidP="00216305">
            <w:pPr>
              <w:pStyle w:val="TAL"/>
              <w:rPr>
                <w:b/>
                <w:bCs/>
                <w:i/>
                <w:noProof/>
                <w:lang w:eastAsia="en-GB"/>
              </w:rPr>
            </w:pPr>
            <w:r w:rsidRPr="00000A61">
              <w:rPr>
                <w:b/>
                <w:bCs/>
                <w:i/>
                <w:noProof/>
                <w:lang w:eastAsia="en-GB"/>
              </w:rPr>
              <w:t>sdap-Header</w:t>
            </w:r>
            <w:del w:id="3225" w:author="Huawei" w:date="2018-01-03T14:24:00Z">
              <w:r w:rsidRPr="00000A61">
                <w:rPr>
                  <w:b/>
                  <w:bCs/>
                  <w:i/>
                  <w:noProof/>
                  <w:lang w:eastAsia="en-GB"/>
                </w:rPr>
                <w:delText>-</w:delText>
              </w:r>
            </w:del>
            <w:r w:rsidRPr="00000A61">
              <w:rPr>
                <w:b/>
                <w:bCs/>
                <w:i/>
                <w:noProof/>
                <w:lang w:eastAsia="en-GB"/>
              </w:rPr>
              <w:t>DL</w:t>
            </w:r>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7777777" w:rsidR="009F27E5" w:rsidRDefault="009F27E5" w:rsidP="009F27E5">
      <w:bookmarkStart w:id="3226" w:name="_Toc494150107"/>
      <w:bookmarkStart w:id="3227" w:name="_Toc494150158"/>
    </w:p>
    <w:p w14:paraId="533751DF" w14:textId="5E15EF3F" w:rsidR="00900240" w:rsidRPr="004E1F03" w:rsidRDefault="00900240" w:rsidP="00900240">
      <w:pPr>
        <w:pStyle w:val="Heading4"/>
        <w:ind w:left="864" w:hanging="864"/>
      </w:pPr>
      <w:bookmarkStart w:id="3228" w:name="_Toc501138326"/>
      <w:bookmarkStart w:id="3229" w:name="_Toc500942753"/>
      <w:r w:rsidRPr="004E1F03">
        <w:t>–</w:t>
      </w:r>
      <w:r w:rsidRPr="004E1F03">
        <w:tab/>
      </w:r>
      <w:r w:rsidRPr="004E1F03">
        <w:rPr>
          <w:i/>
          <w:noProof/>
        </w:rPr>
        <w:t>SecurityAlgorithmConfig</w:t>
      </w:r>
      <w:bookmarkEnd w:id="3226"/>
      <w:bookmarkEnd w:id="3228"/>
      <w:bookmarkEnd w:id="3229"/>
    </w:p>
    <w:p w14:paraId="0C4CCB08" w14:textId="77777777" w:rsidR="00900240" w:rsidRPr="004E1F03" w:rsidRDefault="00900240" w:rsidP="00900240">
      <w:r w:rsidRPr="004E1F03">
        <w:t xml:space="preserve">The IE </w:t>
      </w:r>
      <w:r w:rsidRPr="004E1F03">
        <w:rPr>
          <w:i/>
          <w:noProof/>
        </w:rPr>
        <w:t>SecurityAlgorithmConfig</w:t>
      </w:r>
      <w:r w:rsidRPr="004E1F03">
        <w:t xml:space="preserve"> is used to configure AS integrity protection algorithm (SRBs) and AS ciph</w:t>
      </w:r>
      <w:r>
        <w:t>ering algorithm (SRBs and DRBs)</w:t>
      </w:r>
      <w:r w:rsidRPr="004E1F03">
        <w:t>.</w:t>
      </w:r>
    </w:p>
    <w:p w14:paraId="79159E69" w14:textId="77777777" w:rsidR="00900240" w:rsidRPr="004E1F03" w:rsidRDefault="00900240" w:rsidP="00900240">
      <w:pPr>
        <w:pStyle w:val="TH"/>
      </w:pPr>
      <w:r w:rsidRPr="004E1F03">
        <w:rPr>
          <w:bCs/>
          <w:i/>
          <w:iCs/>
        </w:rPr>
        <w:t xml:space="preserve">SecurityAlgorithmConfig </w:t>
      </w:r>
      <w:r w:rsidRPr="004E1F03">
        <w:t>information element</w:t>
      </w:r>
    </w:p>
    <w:p w14:paraId="4D6B1E4D" w14:textId="57488049" w:rsidR="00900240" w:rsidRPr="00F62519" w:rsidRDefault="00A47364" w:rsidP="00CE00FD">
      <w:pPr>
        <w:pStyle w:val="PL"/>
        <w:rPr>
          <w:color w:val="808080"/>
        </w:rPr>
      </w:pPr>
      <w:r w:rsidRPr="00F62519">
        <w:rPr>
          <w:color w:val="808080"/>
        </w:rPr>
        <w:t>-- ASN1START</w:t>
      </w:r>
    </w:p>
    <w:p w14:paraId="136E5DFE" w14:textId="5F7987A5" w:rsidR="00115F71" w:rsidRPr="00D02B97" w:rsidRDefault="00115F71" w:rsidP="00CE00FD">
      <w:pPr>
        <w:pStyle w:val="PL"/>
        <w:rPr>
          <w:color w:val="808080"/>
        </w:rPr>
      </w:pPr>
      <w:r w:rsidRPr="00D02B97">
        <w:rPr>
          <w:color w:val="808080"/>
        </w:rPr>
        <w:t>-- TAG-SECURITY-ALGORITHM-CONFIG-START</w:t>
      </w:r>
    </w:p>
    <w:p w14:paraId="21764911" w14:textId="77777777" w:rsidR="00900240" w:rsidRPr="004E1F03" w:rsidRDefault="00900240" w:rsidP="00CE00FD">
      <w:pPr>
        <w:pStyle w:val="PL"/>
      </w:pPr>
    </w:p>
    <w:p w14:paraId="51DDC387" w14:textId="77777777" w:rsidR="00900240" w:rsidRPr="004E1F03" w:rsidRDefault="00900240" w:rsidP="00CE00FD">
      <w:pPr>
        <w:pStyle w:val="PL"/>
      </w:pPr>
      <w:r w:rsidRPr="004E1F03">
        <w:t>SecurityAlgorithmConfig ::=</w:t>
      </w:r>
      <w:r w:rsidRPr="004E1F03">
        <w:tab/>
      </w:r>
      <w:r w:rsidRPr="004E1F03">
        <w:tab/>
      </w:r>
      <w:r w:rsidRPr="004E1F03">
        <w:tab/>
      </w:r>
      <w:r w:rsidRPr="00F62519">
        <w:rPr>
          <w:color w:val="993366"/>
        </w:rPr>
        <w:t>SEQUENCE</w:t>
      </w:r>
      <w:r w:rsidRPr="004E1F03">
        <w:t xml:space="preserve"> {</w:t>
      </w:r>
    </w:p>
    <w:p w14:paraId="43A2EE48" w14:textId="77777777" w:rsidR="00900240" w:rsidRPr="004E1F03" w:rsidRDefault="00900240" w:rsidP="00CE00FD">
      <w:pPr>
        <w:pStyle w:val="PL"/>
      </w:pPr>
      <w:r w:rsidRPr="004E1F03">
        <w:tab/>
        <w:t>cipheringAlgorithm</w:t>
      </w:r>
      <w:r w:rsidRPr="004E1F03">
        <w:tab/>
      </w:r>
      <w:r w:rsidRPr="004E1F03">
        <w:tab/>
      </w:r>
      <w:r w:rsidRPr="004E1F03">
        <w:tab/>
      </w:r>
      <w:r w:rsidRPr="004E1F03">
        <w:tab/>
      </w:r>
      <w:r w:rsidRPr="004E1F03">
        <w:tab/>
        <w:t>CipheringAlgorithm,</w:t>
      </w:r>
    </w:p>
    <w:p w14:paraId="5C9C0AA2" w14:textId="77777777" w:rsidR="00900240" w:rsidRPr="004E1F03" w:rsidRDefault="00900240" w:rsidP="00CE00FD">
      <w:pPr>
        <w:pStyle w:val="PL"/>
      </w:pPr>
      <w:r w:rsidRPr="004E1F03">
        <w:tab/>
        <w:t>integrityProtAlgorithm</w:t>
      </w:r>
      <w:r w:rsidRPr="004E1F03">
        <w:tab/>
      </w:r>
      <w:r w:rsidRPr="004E1F03">
        <w:tab/>
      </w:r>
      <w:r w:rsidRPr="004E1F03">
        <w:tab/>
      </w:r>
      <w:r w:rsidRPr="004E1F03">
        <w:tab/>
      </w:r>
      <w:r>
        <w:t>IntegrityProtAlgorithm</w:t>
      </w:r>
    </w:p>
    <w:p w14:paraId="6950D7D1" w14:textId="77777777" w:rsidR="00900240" w:rsidRPr="004E1F03" w:rsidRDefault="00900240" w:rsidP="00CE00FD">
      <w:pPr>
        <w:pStyle w:val="PL"/>
      </w:pPr>
    </w:p>
    <w:p w14:paraId="5D746D80" w14:textId="77777777" w:rsidR="00900240" w:rsidRPr="004E1F03" w:rsidRDefault="00900240" w:rsidP="00CE00FD">
      <w:pPr>
        <w:pStyle w:val="PL"/>
      </w:pPr>
      <w:r w:rsidRPr="004E1F03">
        <w:t>}</w:t>
      </w:r>
    </w:p>
    <w:p w14:paraId="5699BC03" w14:textId="77777777" w:rsidR="00900240" w:rsidRDefault="00900240" w:rsidP="00CE00FD">
      <w:pPr>
        <w:pStyle w:val="PL"/>
      </w:pPr>
    </w:p>
    <w:p w14:paraId="62CEAA3C" w14:textId="77777777" w:rsidR="00900240" w:rsidRPr="004E1F03" w:rsidRDefault="00900240" w:rsidP="00CE00FD">
      <w:pPr>
        <w:pStyle w:val="PL"/>
      </w:pPr>
      <w:r>
        <w:lastRenderedPageBreak/>
        <w:t>IntegrityProtAlgorithm ::=</w:t>
      </w:r>
      <w:r>
        <w:tab/>
      </w:r>
      <w:r>
        <w:tab/>
      </w:r>
      <w:r>
        <w:tab/>
      </w:r>
      <w:r w:rsidRPr="00F62519">
        <w:rPr>
          <w:color w:val="993366"/>
        </w:rPr>
        <w:t>ENUMERATED</w:t>
      </w:r>
      <w:r w:rsidRPr="004E1F03">
        <w:t xml:space="preserve"> {</w:t>
      </w:r>
    </w:p>
    <w:p w14:paraId="2D65B643" w14:textId="77777777" w:rsidR="00900240" w:rsidRPr="004E1F03" w:rsidRDefault="00900240" w:rsidP="00CE00FD">
      <w:pPr>
        <w:pStyle w:val="PL"/>
      </w:pPr>
      <w:r>
        <w:tab/>
      </w:r>
      <w:r>
        <w:tab/>
      </w:r>
      <w:r>
        <w:tab/>
      </w:r>
      <w:r>
        <w:tab/>
      </w:r>
      <w:r>
        <w:tab/>
      </w:r>
      <w:r>
        <w:tab/>
      </w:r>
      <w:r>
        <w:tab/>
      </w:r>
      <w:r>
        <w:tab/>
      </w:r>
      <w:r>
        <w:tab/>
      </w:r>
      <w:r>
        <w:tab/>
      </w:r>
      <w:r>
        <w:tab/>
        <w:t>n</w:t>
      </w:r>
      <w:r w:rsidRPr="004E1F03">
        <w:t xml:space="preserve">ia0, </w:t>
      </w:r>
      <w:r>
        <w:t>nia1, nia2, n</w:t>
      </w:r>
      <w:r w:rsidRPr="004E1F03">
        <w:t>ia3, spare4, spare3,</w:t>
      </w:r>
    </w:p>
    <w:p w14:paraId="320DE27C" w14:textId="77777777" w:rsidR="00900240"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59B68716" w14:textId="77777777" w:rsidR="00900240" w:rsidRPr="004E1F03" w:rsidRDefault="00900240" w:rsidP="00CE00FD">
      <w:pPr>
        <w:pStyle w:val="PL"/>
      </w:pPr>
    </w:p>
    <w:p w14:paraId="4A69413D" w14:textId="77777777" w:rsidR="00900240" w:rsidRPr="004E1F03" w:rsidRDefault="00900240" w:rsidP="00CE00FD">
      <w:pPr>
        <w:pStyle w:val="PL"/>
      </w:pPr>
      <w:r>
        <w:t>CipheringAlgorithm</w:t>
      </w:r>
      <w:r w:rsidRPr="004E1F03">
        <w:t xml:space="preserve"> ::=</w:t>
      </w:r>
      <w:r w:rsidRPr="004E1F03">
        <w:tab/>
      </w:r>
      <w:r w:rsidRPr="004E1F03">
        <w:tab/>
      </w:r>
      <w:r w:rsidRPr="004E1F03">
        <w:tab/>
      </w:r>
      <w:r w:rsidRPr="004E1F03">
        <w:tab/>
      </w:r>
      <w:r w:rsidRPr="00F62519">
        <w:rPr>
          <w:color w:val="993366"/>
        </w:rPr>
        <w:t>ENUMERATED</w:t>
      </w:r>
      <w:r w:rsidRPr="004E1F03">
        <w:t xml:space="preserve"> {</w:t>
      </w:r>
    </w:p>
    <w:p w14:paraId="42F8B0BB" w14:textId="77777777" w:rsidR="00900240" w:rsidRPr="004E1F03" w:rsidRDefault="00900240" w:rsidP="00CE00FD">
      <w:pPr>
        <w:pStyle w:val="PL"/>
      </w:pPr>
      <w:r>
        <w:tab/>
      </w:r>
      <w:r>
        <w:tab/>
      </w:r>
      <w:r>
        <w:tab/>
      </w:r>
      <w:r>
        <w:tab/>
      </w:r>
      <w:r>
        <w:tab/>
      </w:r>
      <w:r>
        <w:tab/>
      </w:r>
      <w:r>
        <w:tab/>
      </w:r>
      <w:r>
        <w:tab/>
      </w:r>
      <w:r>
        <w:tab/>
      </w:r>
      <w:r>
        <w:tab/>
      </w:r>
      <w:r>
        <w:tab/>
        <w:t>nea0, nea1, nea2, n</w:t>
      </w:r>
      <w:r w:rsidRPr="004E1F03">
        <w:t>ea3, spare4, spare3,</w:t>
      </w:r>
    </w:p>
    <w:p w14:paraId="59A0BB2B" w14:textId="77777777" w:rsidR="00900240" w:rsidRPr="004E1F03"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0639342C" w14:textId="5D1172DF" w:rsidR="00900240" w:rsidRDefault="00900240" w:rsidP="00CE00FD">
      <w:pPr>
        <w:pStyle w:val="PL"/>
      </w:pPr>
    </w:p>
    <w:p w14:paraId="65F16161" w14:textId="451259FB" w:rsidR="00115F71" w:rsidRPr="00D02B97" w:rsidRDefault="00115F71" w:rsidP="00CE00FD">
      <w:pPr>
        <w:pStyle w:val="PL"/>
        <w:rPr>
          <w:color w:val="808080"/>
        </w:rPr>
      </w:pPr>
      <w:r w:rsidRPr="00D02B97">
        <w:rPr>
          <w:color w:val="808080"/>
        </w:rPr>
        <w:t>-- TAG-SECURITY-ALGORITHM-CONFIG-STOP</w:t>
      </w:r>
    </w:p>
    <w:p w14:paraId="0170C7A8" w14:textId="546D2854" w:rsidR="00A47364" w:rsidRPr="00F62519" w:rsidRDefault="00A47364" w:rsidP="00CE00FD">
      <w:pPr>
        <w:pStyle w:val="PL"/>
        <w:rPr>
          <w:color w:val="808080"/>
        </w:rPr>
      </w:pPr>
      <w:r w:rsidRPr="00F62519">
        <w:rPr>
          <w:color w:val="808080"/>
        </w:rPr>
        <w:t>-- ASN1STOP</w:t>
      </w:r>
    </w:p>
    <w:p w14:paraId="35DBD2B5" w14:textId="77777777" w:rsidR="00900240"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30" w:author="Ericsson user" w:date="2018-01-15T08:22:00Z">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97"/>
        <w:tblGridChange w:id="3231">
          <w:tblGrid>
            <w:gridCol w:w="14097"/>
          </w:tblGrid>
        </w:tblGridChange>
      </w:tblGrid>
      <w:tr w:rsidR="00900240" w:rsidRPr="004E1F03" w14:paraId="288BD80A" w14:textId="77777777" w:rsidTr="0089794D">
        <w:trPr>
          <w:cantSplit/>
          <w:trHeight w:val="151"/>
          <w:tblHeader/>
          <w:trPrChange w:id="3232" w:author="Ericsson user" w:date="2018-01-15T08:22:00Z">
            <w:trPr>
              <w:cantSplit/>
              <w:trHeight w:val="151"/>
              <w:tblHeader/>
            </w:trPr>
          </w:trPrChange>
        </w:trPr>
        <w:tc>
          <w:tcPr>
            <w:tcW w:w="14097" w:type="dxa"/>
            <w:tcPrChange w:id="3233" w:author="Ericsson user" w:date="2018-01-15T08:22:00Z">
              <w:tcPr>
                <w:tcW w:w="14097" w:type="dxa"/>
              </w:tcPr>
            </w:tcPrChange>
          </w:tcPr>
          <w:p w14:paraId="4D2F3EDF" w14:textId="77777777" w:rsidR="00900240" w:rsidRPr="004E1F03" w:rsidRDefault="00900240" w:rsidP="0089794D">
            <w:pPr>
              <w:pStyle w:val="TAH"/>
              <w:rPr>
                <w:lang w:eastAsia="en-GB"/>
              </w:rPr>
            </w:pPr>
            <w:r w:rsidRPr="004E1F03">
              <w:rPr>
                <w:i/>
                <w:noProof/>
                <w:lang w:eastAsia="en-GB"/>
              </w:rPr>
              <w:t>SecurityAlgorithmConfig</w:t>
            </w:r>
            <w:r w:rsidRPr="004E1F03">
              <w:rPr>
                <w:iCs/>
                <w:noProof/>
                <w:lang w:eastAsia="en-GB"/>
              </w:rPr>
              <w:t xml:space="preserve"> field descriptions</w:t>
            </w:r>
          </w:p>
        </w:tc>
      </w:tr>
      <w:tr w:rsidR="00900240" w:rsidRPr="004E1F03" w14:paraId="0587A58C" w14:textId="77777777" w:rsidTr="0089794D">
        <w:trPr>
          <w:cantSplit/>
          <w:trHeight w:val="641"/>
          <w:trPrChange w:id="3234" w:author="Ericsson user" w:date="2018-01-15T08:22:00Z">
            <w:trPr>
              <w:cantSplit/>
              <w:trHeight w:val="641"/>
            </w:trPr>
          </w:trPrChange>
        </w:trPr>
        <w:tc>
          <w:tcPr>
            <w:tcW w:w="14097" w:type="dxa"/>
            <w:tcPrChange w:id="3235" w:author="Ericsson user" w:date="2018-01-15T08:22:00Z">
              <w:tcPr>
                <w:tcW w:w="14097" w:type="dxa"/>
              </w:tcPr>
            </w:tcPrChange>
          </w:tcPr>
          <w:p w14:paraId="17EBC81C" w14:textId="77777777" w:rsidR="00900240" w:rsidRPr="00675346" w:rsidRDefault="00900240" w:rsidP="0089794D">
            <w:pPr>
              <w:pStyle w:val="TAL"/>
              <w:rPr>
                <w:b/>
                <w:bCs/>
                <w:i/>
                <w:noProof/>
                <w:lang w:eastAsia="en-GB"/>
              </w:rPr>
            </w:pPr>
            <w:r w:rsidRPr="00675346">
              <w:rPr>
                <w:b/>
                <w:bCs/>
                <w:i/>
                <w:noProof/>
                <w:lang w:eastAsia="en-GB"/>
              </w:rPr>
              <w:t>cipheringAlgorithm</w:t>
            </w:r>
          </w:p>
          <w:p w14:paraId="4B6890CB" w14:textId="77777777" w:rsidR="00900240" w:rsidRPr="00675346" w:rsidRDefault="00900240" w:rsidP="0089794D">
            <w:pPr>
              <w:pStyle w:val="TAL"/>
              <w:rPr>
                <w:lang w:eastAsia="en-GB"/>
              </w:rPr>
            </w:pPr>
            <w:r w:rsidRPr="00675346">
              <w:rPr>
                <w:lang w:eastAsia="en-GB"/>
              </w:rPr>
              <w:t xml:space="preserve">Indicates the ciphering algorithm to be used for </w:t>
            </w:r>
            <w:r w:rsidRPr="00675346">
              <w:rPr>
                <w:noProof/>
                <w:lang w:eastAsia="en-GB"/>
              </w:rPr>
              <w:t>SRBs</w:t>
            </w:r>
            <w:r w:rsidRPr="00675346">
              <w:rPr>
                <w:lang w:eastAsia="en-GB"/>
              </w:rPr>
              <w:t xml:space="preserve"> and </w:t>
            </w:r>
            <w:r w:rsidRPr="00675346">
              <w:rPr>
                <w:noProof/>
                <w:lang w:eastAsia="en-GB"/>
              </w:rPr>
              <w:t>DRBs</w:t>
            </w:r>
            <w:r w:rsidRPr="00675346">
              <w:rPr>
                <w:iCs/>
                <w:lang w:eastAsia="en-GB"/>
              </w:rPr>
              <w:t>, as specified in TS 33.501 [11]</w:t>
            </w:r>
            <w:r w:rsidRPr="00675346">
              <w:rPr>
                <w:noProof/>
                <w:lang w:eastAsia="en-GB"/>
              </w:rPr>
              <w:t>. The algorithms nea0-nea3 are identical to the LTE algorithms eea0-3. For EN-DC</w:t>
            </w:r>
            <w:r>
              <w:rPr>
                <w:noProof/>
                <w:lang w:eastAsia="en-GB"/>
              </w:rPr>
              <w:t>,</w:t>
            </w:r>
            <w:r w:rsidRPr="00675346">
              <w:rPr>
                <w:noProof/>
                <w:lang w:eastAsia="en-GB"/>
              </w:rPr>
              <w:t xml:space="preserve"> the algorithms configured for bearers using KeNB shall be the same as for all bearers using KeNB.</w:t>
            </w:r>
          </w:p>
        </w:tc>
      </w:tr>
      <w:tr w:rsidR="00900240" w:rsidRPr="004E1F03" w14:paraId="6FD112B7" w14:textId="77777777" w:rsidTr="0089794D">
        <w:trPr>
          <w:cantSplit/>
          <w:trHeight w:val="641"/>
          <w:trPrChange w:id="3236" w:author="Ericsson user" w:date="2018-01-15T08:22:00Z">
            <w:trPr>
              <w:cantSplit/>
              <w:trHeight w:val="641"/>
            </w:trPr>
          </w:trPrChange>
        </w:trPr>
        <w:tc>
          <w:tcPr>
            <w:tcW w:w="14097" w:type="dxa"/>
            <w:tcPrChange w:id="3237" w:author="Ericsson user" w:date="2018-01-15T08:22:00Z">
              <w:tcPr>
                <w:tcW w:w="14097" w:type="dxa"/>
              </w:tcPr>
            </w:tcPrChange>
          </w:tcPr>
          <w:p w14:paraId="3FE6B19E" w14:textId="77777777" w:rsidR="00900240" w:rsidRPr="00675346" w:rsidRDefault="00900240" w:rsidP="0089794D">
            <w:pPr>
              <w:pStyle w:val="TAL"/>
              <w:rPr>
                <w:b/>
                <w:bCs/>
                <w:i/>
                <w:noProof/>
                <w:lang w:eastAsia="en-GB"/>
              </w:rPr>
            </w:pPr>
            <w:r w:rsidRPr="00675346">
              <w:rPr>
                <w:b/>
                <w:bCs/>
                <w:i/>
                <w:noProof/>
                <w:lang w:eastAsia="en-GB"/>
              </w:rPr>
              <w:t>integrityProtAlgorithm</w:t>
            </w:r>
          </w:p>
          <w:p w14:paraId="1038D85D" w14:textId="77777777" w:rsidR="00900240" w:rsidRPr="00675346" w:rsidRDefault="00900240" w:rsidP="0089794D">
            <w:pPr>
              <w:pStyle w:val="TAL"/>
              <w:rPr>
                <w:lang w:eastAsia="en-GB"/>
              </w:rPr>
            </w:pPr>
            <w:r w:rsidRPr="00675346">
              <w:rPr>
                <w:noProof/>
                <w:lang w:eastAsia="en-GB"/>
              </w:rPr>
              <w:t>For EN-DC</w:t>
            </w:r>
            <w:r>
              <w:rPr>
                <w:noProof/>
                <w:lang w:eastAsia="en-GB"/>
              </w:rPr>
              <w:t>,</w:t>
            </w:r>
            <w:r w:rsidRPr="00675346">
              <w:rPr>
                <w:noProof/>
                <w:lang w:eastAsia="en-GB"/>
              </w:rPr>
              <w:t xml:space="preserve"> this IE indicates the integrity protection algorithm to be used for SRBs, as specified in TS 33.501 [11]. The algorithms nia0-nia3 is identical to the LTE algorithms eia0-3. For EN-DC</w:t>
            </w:r>
            <w:r>
              <w:rPr>
                <w:noProof/>
                <w:lang w:eastAsia="en-GB"/>
              </w:rPr>
              <w:t>,</w:t>
            </w:r>
            <w:r w:rsidRPr="00675346">
              <w:rPr>
                <w:noProof/>
                <w:lang w:eastAsia="en-GB"/>
              </w:rPr>
              <w:t xml:space="preserve"> the algorithms configured for SRBs using KeNB shall be the same as for all SRBs using KeNB.</w:t>
            </w:r>
          </w:p>
        </w:tc>
      </w:tr>
    </w:tbl>
    <w:p w14:paraId="42C7F9C1" w14:textId="77777777" w:rsidR="00900240" w:rsidRDefault="00900240" w:rsidP="00900240">
      <w:pPr>
        <w:rPr>
          <w:iCs/>
        </w:rPr>
      </w:pPr>
    </w:p>
    <w:p w14:paraId="3D17E990" w14:textId="77777777" w:rsidR="00DE5D29" w:rsidRPr="00000A61" w:rsidRDefault="00DE5D29" w:rsidP="00DE5D29">
      <w:pPr>
        <w:pStyle w:val="Heading4"/>
        <w:rPr>
          <w:noProof/>
        </w:rPr>
      </w:pPr>
      <w:bookmarkStart w:id="3238" w:name="_Toc501138327"/>
      <w:bookmarkStart w:id="3239" w:name="_Toc500942754"/>
      <w:r w:rsidRPr="00000A61">
        <w:t>–</w:t>
      </w:r>
      <w:r w:rsidRPr="00000A61">
        <w:tab/>
      </w:r>
      <w:r w:rsidRPr="00000A61">
        <w:rPr>
          <w:i/>
        </w:rPr>
        <w:t>Serv</w:t>
      </w:r>
      <w:r w:rsidRPr="00000A61">
        <w:rPr>
          <w:i/>
          <w:noProof/>
        </w:rPr>
        <w:t>CellIndex</w:t>
      </w:r>
      <w:bookmarkEnd w:id="3227"/>
      <w:bookmarkEnd w:id="3238"/>
      <w:bookmarkEnd w:id="3239"/>
    </w:p>
    <w:p w14:paraId="59680A9C" w14:textId="77777777" w:rsidR="00DE5D29" w:rsidRPr="00000A61" w:rsidRDefault="00DE5D29" w:rsidP="00DE5D29">
      <w:r w:rsidRPr="00000A61">
        <w:t xml:space="preserve">The IE </w:t>
      </w:r>
      <w:r w:rsidRPr="00000A61">
        <w:rPr>
          <w:i/>
        </w:rPr>
        <w:t>Serv</w:t>
      </w:r>
      <w:r w:rsidRPr="00000A61">
        <w:rPr>
          <w:i/>
          <w:noProof/>
        </w:rPr>
        <w:t>CellIndex</w:t>
      </w:r>
      <w:r w:rsidRPr="00000A61">
        <w:t xml:space="preserve"> concerns a short identity, used to identify a serving cell (i.e. the PCell or an SCell). Value 0 applies for the PCell, while the </w:t>
      </w:r>
      <w:r w:rsidRPr="00000A61">
        <w:rPr>
          <w:i/>
        </w:rPr>
        <w:t>SCellIndex</w:t>
      </w:r>
      <w:r w:rsidRPr="00000A61">
        <w:t xml:space="preserve"> that has previously been assigned applies for SCells.</w:t>
      </w:r>
    </w:p>
    <w:p w14:paraId="076BDF96" w14:textId="77777777" w:rsidR="00DE5D29" w:rsidRPr="00000A61" w:rsidRDefault="00DE5D29" w:rsidP="00DE5D29">
      <w:pPr>
        <w:pStyle w:val="TH"/>
      </w:pPr>
      <w:r w:rsidRPr="00000A61">
        <w:rPr>
          <w:bCs/>
          <w:i/>
          <w:iCs/>
        </w:rPr>
        <w:t xml:space="preserve">ServCellIndex </w:t>
      </w:r>
      <w:r w:rsidRPr="00000A61">
        <w:t>information element</w:t>
      </w:r>
    </w:p>
    <w:p w14:paraId="506D39F5" w14:textId="77777777" w:rsidR="00DE5D29" w:rsidRPr="00D02B97" w:rsidRDefault="00DE5D29" w:rsidP="00CE00FD">
      <w:pPr>
        <w:pStyle w:val="PL"/>
        <w:rPr>
          <w:color w:val="808080"/>
        </w:rPr>
      </w:pPr>
      <w:r w:rsidRPr="00D02B97">
        <w:rPr>
          <w:color w:val="808080"/>
        </w:rPr>
        <w:t>-- ASN1START</w:t>
      </w:r>
    </w:p>
    <w:p w14:paraId="09555C40" w14:textId="77777777" w:rsidR="00DE5D29" w:rsidRPr="00D02B97" w:rsidRDefault="00DE5D29" w:rsidP="00CE00FD">
      <w:pPr>
        <w:pStyle w:val="PL"/>
        <w:rPr>
          <w:color w:val="808080"/>
        </w:rPr>
      </w:pPr>
      <w:r w:rsidRPr="00D02B97">
        <w:rPr>
          <w:color w:val="808080"/>
        </w:rPr>
        <w:t>-- TAG-SERV-CELL-INDEX-START</w:t>
      </w:r>
    </w:p>
    <w:p w14:paraId="2AC0BA79" w14:textId="77777777" w:rsidR="00DE5D29" w:rsidRPr="00000A61" w:rsidRDefault="00DE5D29" w:rsidP="00CE00FD">
      <w:pPr>
        <w:pStyle w:val="PL"/>
      </w:pPr>
    </w:p>
    <w:p w14:paraId="3EBE88C7" w14:textId="027B25C0" w:rsidR="00DE5D29" w:rsidRPr="00000A61" w:rsidRDefault="00DE5D29" w:rsidP="00CE00FD">
      <w:pPr>
        <w:pStyle w:val="PL"/>
      </w:pPr>
      <w:bookmarkStart w:id="3240" w:name="TServCellIndexr13"/>
      <w:r w:rsidRPr="00000A61">
        <w:t>ServCellIndex</w:t>
      </w:r>
      <w:bookmarkEnd w:id="3240"/>
      <w:r w:rsidRPr="00000A61">
        <w:t xml:space="preserve"> ::=</w:t>
      </w:r>
      <w:r w:rsidRPr="00000A61">
        <w:tab/>
      </w:r>
      <w:r w:rsidRPr="00000A61">
        <w:tab/>
      </w:r>
      <w:r w:rsidRPr="00000A61">
        <w:tab/>
      </w:r>
      <w:r>
        <w:tab/>
      </w:r>
      <w:r w:rsidRPr="00000A61">
        <w:tab/>
      </w:r>
      <w:r w:rsidRPr="00D02B97">
        <w:rPr>
          <w:color w:val="993366"/>
        </w:rPr>
        <w:t>INTEGER</w:t>
      </w:r>
      <w:r w:rsidRPr="00000A61">
        <w:t xml:space="preserve"> (0..</w:t>
      </w:r>
      <w:r w:rsidR="00A5424E">
        <w:t>maxNrofServingCells</w:t>
      </w:r>
      <w:ins w:id="3241" w:author="DCM" w:date="2018-01-04T17:18:00Z">
        <w:r w:rsidR="005B5CAE">
          <w:rPr>
            <w:rFonts w:hint="eastAsia"/>
            <w:lang w:eastAsia="ja-JP"/>
          </w:rPr>
          <w:t>-1</w:t>
        </w:r>
      </w:ins>
      <w:r w:rsidRPr="00000A61">
        <w:t>)</w:t>
      </w:r>
    </w:p>
    <w:p w14:paraId="2E920573" w14:textId="77777777" w:rsidR="00DE5D29" w:rsidRPr="00000A61" w:rsidRDefault="00DE5D29" w:rsidP="00CE00FD">
      <w:pPr>
        <w:pStyle w:val="PL"/>
      </w:pPr>
    </w:p>
    <w:p w14:paraId="32E7C75F" w14:textId="77777777" w:rsidR="00DE5D29" w:rsidRPr="00D02B97" w:rsidRDefault="00DE5D29" w:rsidP="00CE00FD">
      <w:pPr>
        <w:pStyle w:val="PL"/>
        <w:rPr>
          <w:color w:val="808080"/>
        </w:rPr>
      </w:pPr>
      <w:r w:rsidRPr="00D02B97">
        <w:rPr>
          <w:color w:val="808080"/>
        </w:rPr>
        <w:t>-- TAG-SERV-CELL-INDEX-STOP</w:t>
      </w:r>
    </w:p>
    <w:p w14:paraId="00D86301" w14:textId="77777777" w:rsidR="00DE5D29" w:rsidRPr="00D02B97" w:rsidRDefault="00DE5D29" w:rsidP="00CE00FD">
      <w:pPr>
        <w:pStyle w:val="PL"/>
        <w:rPr>
          <w:iCs/>
          <w:color w:val="808080"/>
        </w:rPr>
      </w:pPr>
      <w:r w:rsidRPr="00D02B97">
        <w:rPr>
          <w:color w:val="808080"/>
        </w:rPr>
        <w:t>-- ASN1STOP</w:t>
      </w:r>
    </w:p>
    <w:p w14:paraId="6F8D4D8B" w14:textId="664C8A63" w:rsidR="00BB6BE9" w:rsidRPr="00000A61" w:rsidRDefault="00BB6BE9" w:rsidP="00BB6BE9">
      <w:pPr>
        <w:pStyle w:val="Heading4"/>
      </w:pPr>
      <w:bookmarkStart w:id="3242" w:name="_Toc501138328"/>
      <w:bookmarkStart w:id="3243" w:name="_Toc500942755"/>
      <w:r w:rsidRPr="00000A61">
        <w:t>–</w:t>
      </w:r>
      <w:r w:rsidRPr="00000A61">
        <w:tab/>
      </w:r>
      <w:r w:rsidRPr="00000A61">
        <w:rPr>
          <w:i/>
        </w:rPr>
        <w:t>ServingCellConfigCommon</w:t>
      </w:r>
      <w:bookmarkEnd w:id="3242"/>
      <w:bookmarkEnd w:id="3243"/>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lastRenderedPageBreak/>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67AC88F1" w14:textId="216B37DA" w:rsidR="00C66C86" w:rsidRPr="00D02B97" w:rsidRDefault="00C66C86" w:rsidP="00CE00FD">
      <w:pPr>
        <w:pStyle w:val="PL"/>
        <w:rPr>
          <w:del w:id="3244" w:author="Ericsson" w:date="2018-01-05T17:42:00Z"/>
          <w:color w:val="808080"/>
        </w:rPr>
      </w:pPr>
      <w:del w:id="3245" w:author="Ericsson" w:date="2018-01-05T17:4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77777777" w:rsidR="00C66C86" w:rsidRPr="00D02B97" w:rsidRDefault="00C66C86" w:rsidP="00CE00FD">
      <w:pPr>
        <w:pStyle w:val="PL"/>
        <w:rPr>
          <w:color w:val="808080"/>
        </w:rPr>
      </w:pPr>
      <w:r w:rsidRPr="00000A61">
        <w:tab/>
      </w:r>
      <w:r w:rsidRPr="00D02B97">
        <w:rPr>
          <w:color w:val="808080"/>
        </w:rPr>
        <w:t xml:space="preserve">-- </w:t>
      </w:r>
      <w:bookmarkStart w:id="3246" w:name="_Hlk495573594"/>
      <w:r w:rsidRPr="00D02B97">
        <w:rPr>
          <w:color w:val="808080"/>
        </w:rPr>
        <w:t>FFS: Need to indicate initial BWP here</w:t>
      </w:r>
      <w:bookmarkEnd w:id="3246"/>
      <w:r w:rsidRPr="00D02B97">
        <w:rPr>
          <w:color w:val="808080"/>
        </w:rPr>
        <w:t>?</w:t>
      </w:r>
    </w:p>
    <w:p w14:paraId="7FC76CFD" w14:textId="77777777" w:rsidR="00C66C86" w:rsidRPr="00D02B97" w:rsidRDefault="00C66C86" w:rsidP="00CE00FD">
      <w:pPr>
        <w:pStyle w:val="PL"/>
        <w:rPr>
          <w:color w:val="808080"/>
        </w:rPr>
      </w:pPr>
      <w:r w:rsidRPr="00000A61">
        <w:tab/>
      </w:r>
      <w:r w:rsidRPr="00D02B97">
        <w:rPr>
          <w:color w:val="808080"/>
        </w:rPr>
        <w:t>-- FFS: Update the following based on input from RAN1 and RAN4</w:t>
      </w:r>
    </w:p>
    <w:p w14:paraId="20AD1901" w14:textId="77777777"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HOAndSCellAdd,</w:t>
      </w:r>
    </w:p>
    <w:p w14:paraId="7A32DDDF" w14:textId="1ADDF092"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45C722E1" w14:textId="608D6649" w:rsidR="00B608A4" w:rsidRPr="00F62519" w:rsidRDefault="00B608A4" w:rsidP="00CE00FD">
      <w:pPr>
        <w:pStyle w:val="PL"/>
      </w:pPr>
      <w:r w:rsidRPr="00000A61">
        <w:tab/>
        <w:t>initial</w:t>
      </w:r>
      <w:r>
        <w:t>Down</w:t>
      </w:r>
      <w:r w:rsidRPr="00000A61">
        <w:t>link</w:t>
      </w:r>
      <w:del w:id="3247" w:author="Alex Hsu (徐家俊)" w:date="2018-01-10T18:56:00Z">
        <w:r w:rsidRPr="00000A61">
          <w:delText>BandwidthPart</w:delText>
        </w:r>
      </w:del>
      <w:ins w:id="3248" w:author="Alex Hsu (徐家俊)" w:date="2018-01-10T18:56:00Z">
        <w:r w:rsidR="00CC004C">
          <w:t>BWP</w:t>
        </w:r>
      </w:ins>
      <w:ins w:id="3249" w:author="Alex Hsu (徐家俊)" w:date="2018-01-14T23:17:00Z">
        <w:r w:rsidRPr="00000A61">
          <w:tab/>
        </w:r>
        <w:r w:rsidRPr="00000A61">
          <w:tab/>
        </w:r>
        <w:r w:rsidR="00FD2D49">
          <w:t>Downlink</w:t>
        </w:r>
      </w:ins>
      <w:del w:id="3250" w:author="Alex Hsu (徐家俊)" w:date="2018-01-10T18:56:00Z">
        <w:r w:rsidRPr="00000A61" w:rsidDel="00CC004C">
          <w:delText>BandwidthPart</w:delText>
        </w:r>
      </w:del>
      <w:ins w:id="3251" w:author="Alex Hsu (徐家俊)" w:date="2018-01-10T18:56:00Z">
        <w:r w:rsidR="00CC004C">
          <w:t>BWP</w:t>
        </w:r>
      </w:ins>
      <w:del w:id="3252" w:author="Alex Hsu (徐家俊)" w:date="2018-01-14T23:17:00Z">
        <w:r w:rsidRPr="00000A61">
          <w:tab/>
        </w:r>
        <w:r w:rsidRPr="00000A61">
          <w:tab/>
        </w:r>
        <w:r w:rsidR="00FD2D49">
          <w:delText>Downlink</w:delText>
        </w:r>
        <w:r w:rsidRPr="00000A61">
          <w:delText>BandwidthPart</w:delText>
        </w:r>
      </w:del>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w:t>
      </w:r>
    </w:p>
    <w:p w14:paraId="14F9023D" w14:textId="2B99E672" w:rsidR="00B608A4" w:rsidRDefault="00B608A4" w:rsidP="00CE00FD">
      <w:pPr>
        <w:pStyle w:val="PL"/>
      </w:pPr>
    </w:p>
    <w:p w14:paraId="0C76AD19" w14:textId="5D0FACB0"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Cond InterFreqHOAndUplinkSCellAdd</w:t>
      </w:r>
    </w:p>
    <w:p w14:paraId="354CF56A" w14:textId="77777777" w:rsidR="00C66C86" w:rsidRPr="00000A61" w:rsidRDefault="00C66C86"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51835C43" w14:textId="5079164E" w:rsidR="008C0A69" w:rsidRPr="00000A61" w:rsidRDefault="008C0A69"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rsidRPr="00D02B97">
        <w:rPr>
          <w:color w:val="993366"/>
        </w:rPr>
        <w:t>OPTIONAL</w:t>
      </w:r>
    </w:p>
    <w:p w14:paraId="2A085BD0" w14:textId="77777777" w:rsidR="00C66C86" w:rsidRPr="00D02B97" w:rsidRDefault="00C66C86"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1DB702F2" w14:textId="7F88437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3253" w:name="_Hlk493885951"/>
      <w:r w:rsidRPr="00000A61">
        <w:t>ssb-PositionsInBurst</w:t>
      </w:r>
      <w:bookmarkEnd w:id="3253"/>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77777777"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77777777"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3254" w:author="Huawei" w:date="2018-01-03T15:07:00Z">
        <w:r w:rsidRPr="00D02B97">
          <w:rPr>
            <w:color w:val="808080"/>
          </w:rPr>
          <w:delText>R</w:delText>
        </w:r>
      </w:del>
      <w:ins w:id="3255" w:author="Huawei" w:date="2018-01-03T15:07:00Z">
        <w:r w:rsidR="003878BD">
          <w:rPr>
            <w:color w:val="808080"/>
          </w:rPr>
          <w:t>S</w:t>
        </w:r>
      </w:ins>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3812B103" w:rsidR="00C66C86" w:rsidRPr="00D02B97" w:rsidRDefault="00C66C86" w:rsidP="00CE00FD">
      <w:pPr>
        <w:pStyle w:val="PL"/>
        <w:rPr>
          <w:color w:val="808080"/>
        </w:rPr>
      </w:pPr>
      <w:r w:rsidRPr="00000A61">
        <w:tab/>
        <w:t>tdd-UL-DL-</w:t>
      </w:r>
      <w:ins w:id="3256" w:author="Huawei" w:date="2018-01-03T14:24:00Z">
        <w:r w:rsidR="00ED1EB4">
          <w:t>C</w:t>
        </w:r>
      </w:ins>
      <w:del w:id="3257" w:author="Huawei" w:date="2018-01-03T14:24:00Z">
        <w:r w:rsidRPr="00000A61">
          <w:delText>c</w:delText>
        </w:r>
      </w:del>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3E79568B" w:rsidR="002C1F80" w:rsidRPr="00D02B97" w:rsidRDefault="001D42FC" w:rsidP="00CE00FD">
      <w:pPr>
        <w:pStyle w:val="PL"/>
        <w:rPr>
          <w:color w:val="808080"/>
        </w:rPr>
      </w:pPr>
      <w:r w:rsidRPr="00000A61">
        <w:tab/>
        <w:t>tdd</w:t>
      </w:r>
      <w:r w:rsidRPr="00F62519">
        <w:t>-UL-DL-</w:t>
      </w:r>
      <w:ins w:id="3258" w:author="Huawei" w:date="2018-01-03T14:24:00Z">
        <w:r w:rsidR="00ED1EB4">
          <w:t>C</w:t>
        </w:r>
      </w:ins>
      <w:del w:id="3259" w:author="Huawei" w:date="2018-01-03T14:24:00Z">
        <w:r w:rsidRPr="00000A61">
          <w:delText>c</w:delText>
        </w:r>
      </w:del>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3D51EB2" w:rsidR="00C15FCD" w:rsidRPr="00D02B97" w:rsidRDefault="00C15FCD" w:rsidP="00CE00FD">
      <w:pPr>
        <w:pStyle w:val="PL"/>
        <w:rPr>
          <w:color w:val="808080"/>
        </w:rPr>
      </w:pPr>
      <w:r w:rsidRPr="00000A61">
        <w:tab/>
      </w:r>
      <w:r w:rsidRPr="00D02B97">
        <w:rPr>
          <w:color w:val="808080"/>
        </w:rPr>
        <w:t xml:space="preserve">--  </w:t>
      </w:r>
      <w:del w:id="3260" w:author="Alex Hsu (徐家俊)" w:date="2018-01-10T18:56:00Z">
        <w:r w:rsidRPr="00D02B97">
          <w:rPr>
            <w:color w:val="808080"/>
          </w:rPr>
          <w:delText>BandwidthPart</w:delText>
        </w:r>
      </w:del>
      <w:ins w:id="3261" w:author="Alex Hsu (徐家俊)" w:date="2018-01-10T18:56:00Z">
        <w:r w:rsidR="00CC004C">
          <w:rPr>
            <w:color w:val="808080"/>
          </w:rPr>
          <w:t>BWP</w:t>
        </w:r>
      </w:ins>
      <w:del w:id="3262" w:author="Huawei" w:date="2018-01-03T14:24:00Z">
        <w:r w:rsidRPr="00D02B97">
          <w:rPr>
            <w:color w:val="808080"/>
          </w:rPr>
          <w:delText>-</w:delText>
        </w:r>
      </w:del>
      <w:r w:rsidRPr="00D02B97">
        <w:rPr>
          <w:color w:val="808080"/>
        </w:rPr>
        <w:t>Confi</w:t>
      </w:r>
      <w:r w:rsidR="0044493A" w:rsidRPr="00D02B97">
        <w:rPr>
          <w:color w:val="808080"/>
        </w:rPr>
        <w:t>g</w:t>
      </w:r>
    </w:p>
    <w:p w14:paraId="42075354" w14:textId="286B9499" w:rsidR="00C15FCD" w:rsidRPr="00D02B97" w:rsidRDefault="00C15FCD" w:rsidP="00CE00FD">
      <w:pPr>
        <w:pStyle w:val="PL"/>
        <w:rPr>
          <w:color w:val="808080"/>
        </w:rPr>
      </w:pPr>
      <w:r w:rsidRPr="00000A61">
        <w:tab/>
      </w:r>
      <w:r w:rsidRPr="00D02B97">
        <w:rPr>
          <w:color w:val="808080"/>
        </w:rPr>
        <w:t>--</w:t>
      </w:r>
      <w:r w:rsidRPr="00D02B97">
        <w:rPr>
          <w:color w:val="808080"/>
        </w:rPr>
        <w:tab/>
        <w:t>ControlResourceSet</w:t>
      </w:r>
    </w:p>
    <w:p w14:paraId="5BD2BAF5" w14:textId="77777777" w:rsidR="00C15FCD" w:rsidRPr="00D02B97" w:rsidRDefault="00C15FCD" w:rsidP="00CE00FD">
      <w:pPr>
        <w:pStyle w:val="PL"/>
        <w:rPr>
          <w:color w:val="808080"/>
        </w:rPr>
      </w:pPr>
      <w:r w:rsidRPr="00000A61">
        <w:tab/>
      </w:r>
      <w:r w:rsidRPr="00D02B97">
        <w:rPr>
          <w:color w:val="808080"/>
        </w:rPr>
        <w:t>--</w:t>
      </w:r>
      <w:r w:rsidRPr="00D02B97">
        <w:rPr>
          <w:color w:val="808080"/>
        </w:rPr>
        <w:tab/>
        <w:t>SearchSpace</w:t>
      </w:r>
    </w:p>
    <w:p w14:paraId="42307F35" w14:textId="6F0C7D95" w:rsidR="00C15FCD" w:rsidRPr="00D02B97" w:rsidRDefault="00C15FCD" w:rsidP="00CE00FD">
      <w:pPr>
        <w:pStyle w:val="PL"/>
        <w:rPr>
          <w:color w:val="808080"/>
        </w:rPr>
      </w:pPr>
      <w:r w:rsidRPr="00000A61">
        <w:tab/>
      </w:r>
      <w:r w:rsidRPr="00D02B97">
        <w:rPr>
          <w:color w:val="808080"/>
        </w:rPr>
        <w:t>--</w:t>
      </w:r>
      <w:r w:rsidRPr="00D02B97">
        <w:rPr>
          <w:color w:val="808080"/>
        </w:rPr>
        <w:tab/>
        <w:t xml:space="preserve">or include pdcchConfigSIB1 instead of BWP, CORESET and SearchSpace? </w:t>
      </w:r>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pdsch-ConfigCommon</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DSCH-ConfigCommon,</w:t>
      </w:r>
    </w:p>
    <w:p w14:paraId="3619863B"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soundingRS-UL-ConfigCommon</w:t>
      </w:r>
      <w:r w:rsidRPr="00D02B97">
        <w:rPr>
          <w:color w:val="808080"/>
        </w:rPr>
        <w:tab/>
      </w:r>
      <w:r w:rsidRPr="00D02B97">
        <w:rPr>
          <w:color w:val="808080"/>
        </w:rPr>
        <w:tab/>
      </w:r>
      <w:r w:rsidRPr="00D02B97">
        <w:rPr>
          <w:color w:val="808080"/>
        </w:rPr>
        <w:tab/>
        <w:t>SoundingRS-UL-ConfigCommon,</w:t>
      </w:r>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68758DB4" w:rsidR="003C6942" w:rsidRPr="00D02B97" w:rsidRDefault="003C6942" w:rsidP="00CE00FD">
      <w:pPr>
        <w:pStyle w:val="PL"/>
        <w:rPr>
          <w:color w:val="808080"/>
        </w:rPr>
      </w:pPr>
      <w:r w:rsidRPr="00000A61">
        <w:tab/>
      </w:r>
      <w:r w:rsidRPr="00D02B97">
        <w:rPr>
          <w:color w:val="808080"/>
        </w:rPr>
        <w:t>-- (see 38.331, section FFS_Section).</w:t>
      </w:r>
    </w:p>
    <w:p w14:paraId="6CE632F3" w14:textId="693EEA8D" w:rsidR="003C6942" w:rsidRPr="00D02B97" w:rsidRDefault="003C6942" w:rsidP="00CE00FD">
      <w:pPr>
        <w:pStyle w:val="PL"/>
        <w:rPr>
          <w:color w:val="808080"/>
        </w:rPr>
      </w:pPr>
      <w:r w:rsidRPr="00000A61">
        <w:tab/>
      </w:r>
      <w:del w:id="3263" w:author="Ericsson user" w:date="2018-01-14T23:29:00Z">
        <w:r w:rsidRPr="00000A61">
          <w:delText>initialUplinkBandwidthPart</w:delText>
        </w:r>
      </w:del>
      <w:ins w:id="3264" w:author="Alex Hsu (徐家俊)" w:date="2018-01-14T23:17:00Z">
        <w:r w:rsidRPr="00000A61">
          <w:t>initialUplinkB</w:t>
        </w:r>
      </w:ins>
      <w:ins w:id="3265" w:author="Alex Hsu (徐家俊)" w:date="2018-01-09T19:06:00Z">
        <w:r w:rsidR="00FE2A35">
          <w:t>WP</w:t>
        </w:r>
      </w:ins>
      <w:del w:id="3266" w:author="Alex Hsu (徐家俊)" w:date="2018-01-09T19:06:00Z">
        <w:r w:rsidRPr="00000A61" w:rsidDel="00FE2A35">
          <w:delText>andwidthPart</w:delText>
        </w:r>
      </w:del>
      <w:ins w:id="3267" w:author="Alex Hsu (徐家俊)" w:date="2018-01-14T23:17:00Z">
        <w:r w:rsidRPr="00000A61">
          <w:tab/>
        </w:r>
        <w:r w:rsidRPr="00000A61">
          <w:tab/>
        </w:r>
        <w:r w:rsidRPr="00000A61">
          <w:tab/>
        </w:r>
        <w:r w:rsidR="006F7198">
          <w:t>Uplink</w:t>
        </w:r>
        <w:r w:rsidRPr="00000A61">
          <w:t>B</w:t>
        </w:r>
      </w:ins>
      <w:ins w:id="3268" w:author="Alex Hsu (徐家俊)" w:date="2018-01-09T19:06:00Z">
        <w:r w:rsidR="00FE2A35">
          <w:t>WP</w:t>
        </w:r>
      </w:ins>
      <w:del w:id="3269" w:author="Alex Hsu (徐家俊)" w:date="2018-01-09T19:06:00Z">
        <w:r w:rsidRPr="00000A61" w:rsidDel="00FE2A35">
          <w:delText>andwidthPart</w:delText>
        </w:r>
      </w:del>
      <w:del w:id="3270" w:author="Alex Hsu (徐家俊)" w:date="2018-01-14T23:17:00Z">
        <w:r w:rsidRPr="00000A61">
          <w:delText>initialUplinkBandwidthPart</w:delText>
        </w:r>
        <w:r w:rsidRPr="00000A61">
          <w:tab/>
        </w:r>
        <w:r w:rsidRPr="00000A61">
          <w:tab/>
        </w:r>
        <w:r w:rsidRPr="00000A61">
          <w:tab/>
        </w:r>
        <w:r w:rsidR="006F7198">
          <w:delText>Uplink</w:delText>
        </w:r>
        <w:r w:rsidRPr="00000A61">
          <w:delText>BandwidthPar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DD-PCell</w:t>
      </w:r>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77777777" w:rsidR="00C66C86" w:rsidRPr="00D02B97" w:rsidRDefault="00C66C86" w:rsidP="00CE00FD">
      <w:pPr>
        <w:pStyle w:val="PL"/>
        <w:rPr>
          <w:color w:val="808080"/>
        </w:rPr>
      </w:pPr>
      <w:r w:rsidRPr="00D02B97">
        <w:rPr>
          <w:color w:val="808080"/>
        </w:rPr>
        <w:t>-- ASN1STOP</w:t>
      </w:r>
    </w:p>
    <w:p w14:paraId="20CED0ED" w14:textId="77777777" w:rsidR="00BB6BE9" w:rsidRPr="00000A61" w:rsidRDefault="00BB6BE9" w:rsidP="00BB6BE9">
      <w:pPr>
        <w:pStyle w:val="Heading4"/>
      </w:pPr>
      <w:bookmarkStart w:id="3271" w:name="_Toc501138329"/>
      <w:bookmarkStart w:id="3272" w:name="_Toc500942756"/>
      <w:bookmarkStart w:id="3273" w:name="_Hlk500922656"/>
      <w:r w:rsidRPr="00000A61">
        <w:t>–</w:t>
      </w:r>
      <w:r w:rsidRPr="00000A61">
        <w:tab/>
      </w:r>
      <w:r w:rsidRPr="00000A61">
        <w:rPr>
          <w:i/>
        </w:rPr>
        <w:t>ServingCellConfigDedicated</w:t>
      </w:r>
      <w:bookmarkEnd w:id="3271"/>
      <w:bookmarkEnd w:id="3272"/>
    </w:p>
    <w:p w14:paraId="3931E04D" w14:textId="38FCE3B0" w:rsidR="00BB6BE9" w:rsidRPr="00000A61" w:rsidRDefault="00BB6BE9" w:rsidP="00BB6BE9">
      <w:r w:rsidRPr="00000A61">
        <w:t xml:space="preserve">The </w:t>
      </w:r>
      <w:r w:rsidRPr="00000A61">
        <w:rPr>
          <w:i/>
        </w:rPr>
        <w:t xml:space="preserve">ServingCellConfigDedicated </w:t>
      </w:r>
      <w:r w:rsidRPr="00000A61">
        <w:t xml:space="preserve">IE is used to configure (add or modify) the UE with a serving cell, which may be the </w:t>
      </w:r>
      <w:r w:rsidR="00C841C6">
        <w:t>Sp</w:t>
      </w:r>
      <w:r w:rsidRPr="00000A61">
        <w:t xml:space="preserve">Cell or an SCell of an MCG or SCG. The parameters herein are UE specific. </w:t>
      </w:r>
    </w:p>
    <w:p w14:paraId="4976B965" w14:textId="77777777" w:rsidR="00BB6BE9" w:rsidRPr="00000A61" w:rsidRDefault="00BB6BE9" w:rsidP="00BB6BE9">
      <w:pPr>
        <w:pStyle w:val="TH"/>
      </w:pPr>
      <w:r w:rsidRPr="00000A61">
        <w:rPr>
          <w:bCs/>
          <w:i/>
          <w:iCs/>
        </w:rPr>
        <w:t xml:space="preserve">ServingCellConfigDedicated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7777777" w:rsidR="008C0D8C" w:rsidRPr="00D02B97" w:rsidRDefault="008C0D8C" w:rsidP="00CE00FD">
      <w:pPr>
        <w:pStyle w:val="PL"/>
        <w:rPr>
          <w:color w:val="808080"/>
        </w:rPr>
      </w:pPr>
      <w:r w:rsidRPr="00D02B97">
        <w:rPr>
          <w:color w:val="808080"/>
        </w:rPr>
        <w:t>-- TAG-SERVING-CELL-CONFIG-DEDICATED-START</w:t>
      </w:r>
    </w:p>
    <w:p w14:paraId="125CAB5C" w14:textId="77777777" w:rsidR="008C0D8C" w:rsidRPr="00000A61" w:rsidRDefault="008C0D8C" w:rsidP="00CE00FD">
      <w:pPr>
        <w:pStyle w:val="PL"/>
      </w:pPr>
    </w:p>
    <w:p w14:paraId="08269469" w14:textId="77777777" w:rsidR="008C0D8C" w:rsidRPr="00000A61" w:rsidRDefault="008C0D8C" w:rsidP="00CE00FD">
      <w:pPr>
        <w:pStyle w:val="PL"/>
      </w:pPr>
      <w:r w:rsidRPr="00000A61">
        <w:t>ServingCellConfigDedicated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2E18D1BE" w:rsidR="00557C49" w:rsidRPr="00F62519" w:rsidRDefault="00557C49" w:rsidP="00CE00FD">
      <w:pPr>
        <w:pStyle w:val="PL"/>
        <w:rPr>
          <w:color w:val="808080"/>
        </w:rPr>
      </w:pPr>
      <w:r w:rsidRPr="00000A61">
        <w:tab/>
        <w:t>tdd-UL-DL-</w:t>
      </w:r>
      <w:ins w:id="3274" w:author="Huawei" w:date="2018-01-03T14:24:00Z">
        <w:r w:rsidR="00ED1EB4">
          <w:t>C</w:t>
        </w:r>
      </w:ins>
      <w:del w:id="3275" w:author="Huawei" w:date="2018-01-03T14:24:00Z">
        <w:r w:rsidRPr="00000A61">
          <w:delText>c</w:delText>
        </w:r>
      </w:del>
      <w:r w:rsidRPr="00000A61">
        <w:t>onfigurationDedicated</w:t>
      </w:r>
      <w:r w:rsidRPr="00000A61">
        <w:tab/>
      </w:r>
      <w:r w:rsidR="004238AA">
        <w:t>TDD-UL-DL-</w:t>
      </w:r>
      <w:del w:id="3276" w:author="Ericsson user" w:date="2018-01-14T23:17:00Z">
        <w:r w:rsidR="004238AA">
          <w:delText>Config</w:delText>
        </w:r>
      </w:del>
      <w:ins w:id="3277" w:author="DCM" w:date="2018-01-08T14:15:00Z">
        <w:r w:rsidR="00545D0D">
          <w:rPr>
            <w:rFonts w:hint="eastAsia"/>
            <w:lang w:eastAsia="ja-JP"/>
          </w:rPr>
          <w:t>Dedicated</w:t>
        </w:r>
      </w:ins>
      <w:ins w:id="3278" w:author="Ericsson user" w:date="2018-01-09T10:07:00Z">
        <w:r w:rsidR="004238AA">
          <w:t>Config</w:t>
        </w:r>
      </w:ins>
      <w:ins w:id="3279" w:author="DCM" w:date="2018-01-08T14:15:00Z">
        <w:r w:rsidR="00545D0D">
          <w:rPr>
            <w:rFonts w:hint="eastAsia"/>
            <w:lang w:eastAsia="ja-JP"/>
          </w:rPr>
          <w:t>Dedicated</w:t>
        </w:r>
      </w:ins>
      <w:ins w:id="3280" w:author="Ericsson user" w:date="2018-01-09T09:49:00Z">
        <w:r w:rsidR="004238AA">
          <w:t>Config</w:t>
        </w:r>
      </w:ins>
      <w:ins w:id="3281" w:author="Huawei" w:date="2018-01-03T14:24:00Z">
        <w:r w:rsidR="00ED1EB4">
          <w:t>Dedicated</w:t>
        </w:r>
      </w:ins>
      <w:del w:id="3282" w:author="Ericsson user" w:date="2018-01-09T09:49:00Z">
        <w:r w:rsidR="004238AA">
          <w:delText>Config</w:delText>
        </w:r>
      </w:del>
      <w:del w:id="3283" w:author="Huawei" w:date="2018-01-03T14:25:00Z">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1813EAB2" w:rsidR="008C0D8C" w:rsidRPr="00000A61" w:rsidRDefault="008C0D8C" w:rsidP="00CE00FD">
      <w:pPr>
        <w:pStyle w:val="PL"/>
      </w:pPr>
      <w:r w:rsidRPr="00000A61">
        <w:tab/>
      </w:r>
      <w:del w:id="3284" w:author="Alex Hsu (徐家俊)" w:date="2018-01-10T18:57:00Z">
        <w:r w:rsidRPr="00000A61">
          <w:delText>bandwidthParts</w:delText>
        </w:r>
      </w:del>
      <w:ins w:id="3285" w:author="Alex Hsu (徐家俊)" w:date="2018-01-10T18:57:00Z">
        <w:r w:rsidR="00CC004C">
          <w:t>bwp-Config</w:t>
        </w:r>
      </w:ins>
      <w:del w:id="3286" w:author="Alex Hsu (徐家俊)" w:date="2018-01-10T18:57:00Z">
        <w:r w:rsidRPr="00000A61" w:rsidDel="00CC004C">
          <w:tab/>
        </w:r>
      </w:del>
      <w:ins w:id="3287" w:author="Alex Hsu (徐家俊)" w:date="2018-01-14T23:17:00Z">
        <w:r w:rsidRPr="00000A61">
          <w:tab/>
        </w:r>
        <w:r w:rsidRPr="00000A61">
          <w:tab/>
        </w:r>
        <w:r w:rsidRPr="00000A61">
          <w:tab/>
        </w:r>
        <w:r w:rsidRPr="00000A61">
          <w:tab/>
        </w:r>
        <w:r w:rsidRPr="00000A61">
          <w:tab/>
        </w:r>
      </w:ins>
      <w:del w:id="3288" w:author="Alex Hsu (徐家俊)" w:date="2018-01-10T18:57:00Z">
        <w:r w:rsidRPr="00000A61" w:rsidDel="00CC004C">
          <w:delText>BandwidthPart</w:delText>
        </w:r>
      </w:del>
      <w:ins w:id="3289" w:author="Alex Hsu (徐家俊)" w:date="2018-01-10T18:57:00Z">
        <w:r w:rsidR="00CC004C">
          <w:t>BWP</w:t>
        </w:r>
      </w:ins>
      <w:del w:id="3290" w:author="Alex Hsu (徐家俊)" w:date="2018-01-14T23:17:00Z">
        <w:r w:rsidRPr="00000A61">
          <w:tab/>
        </w:r>
        <w:r w:rsidRPr="00000A61">
          <w:tab/>
        </w:r>
        <w:r w:rsidRPr="00000A61">
          <w:tab/>
        </w:r>
        <w:r w:rsidRPr="00000A61">
          <w:tab/>
        </w:r>
        <w:r w:rsidRPr="00000A61">
          <w:tab/>
        </w:r>
        <w:r w:rsidRPr="00000A61">
          <w:tab/>
          <w:delText>BandwidthPart</w:delText>
        </w:r>
      </w:del>
      <w:del w:id="3291" w:author="Huawei" w:date="2018-01-03T14:25:00Z">
        <w:r w:rsidR="006F7198">
          <w:delText>-</w:delText>
        </w:r>
      </w:del>
      <w:r w:rsidR="006F7198">
        <w:t>Config</w:t>
      </w:r>
      <w:r w:rsidRPr="00000A61">
        <w:tab/>
      </w:r>
      <w:r w:rsidRPr="00000A61">
        <w:tab/>
      </w:r>
      <w:r w:rsidRPr="00000A61">
        <w:tab/>
      </w:r>
      <w:r w:rsidRPr="00000A61">
        <w:tab/>
      </w:r>
      <w:r w:rsidRPr="00000A61">
        <w:tab/>
      </w:r>
      <w:r w:rsidR="00C82252">
        <w:tab/>
      </w:r>
      <w:r w:rsidR="00C82252">
        <w:tab/>
      </w:r>
      <w:r w:rsidR="00C82252">
        <w:tab/>
      </w:r>
      <w:r w:rsidR="00C82252">
        <w:tab/>
      </w:r>
      <w:r w:rsidR="00C82252">
        <w:tab/>
      </w:r>
      <w:r w:rsidR="00C82252">
        <w:tab/>
      </w:r>
      <w:r w:rsidR="00C82252">
        <w:tab/>
      </w:r>
      <w:r w:rsidR="00C82252">
        <w:tab/>
      </w:r>
      <w:r w:rsidRPr="00000A61">
        <w:tab/>
      </w:r>
      <w:r w:rsidRPr="00D02B97">
        <w:rPr>
          <w:color w:val="993366"/>
        </w:rPr>
        <w:t>OPTIONAL</w:t>
      </w:r>
      <w:r w:rsidRPr="00000A61">
        <w:t>,</w:t>
      </w:r>
    </w:p>
    <w:p w14:paraId="2A4C3584" w14:textId="74200880" w:rsidR="00931814" w:rsidRPr="00000A61" w:rsidRDefault="00931814" w:rsidP="00CE00FD">
      <w:pPr>
        <w:pStyle w:val="PL"/>
      </w:pPr>
    </w:p>
    <w:p w14:paraId="068D1F96" w14:textId="50643474" w:rsidR="00931814" w:rsidRPr="00D02B97" w:rsidRDefault="00931814" w:rsidP="00CE00FD">
      <w:pPr>
        <w:pStyle w:val="PL"/>
        <w:rPr>
          <w:color w:val="808080"/>
        </w:rPr>
      </w:pPr>
      <w:r w:rsidRPr="00000A61">
        <w:tab/>
      </w:r>
      <w:r w:rsidRPr="00D02B97">
        <w:rPr>
          <w:color w:val="808080"/>
        </w:rPr>
        <w:t xml:space="preserve">-- </w:t>
      </w:r>
      <w:r w:rsidR="00CA31E6" w:rsidRPr="00D02B97">
        <w:rPr>
          <w:color w:val="808080"/>
        </w:rPr>
        <w:t>I</w:t>
      </w:r>
      <w:r w:rsidRPr="00D02B97">
        <w:rPr>
          <w:color w:val="808080"/>
        </w:rPr>
        <w:t>dentifer used to initalite data scrambling (c_init) for both PDSCH</w:t>
      </w:r>
      <w:r w:rsidR="00CA31E6" w:rsidRPr="00D02B97">
        <w:rPr>
          <w:color w:val="808080"/>
        </w:rPr>
        <w:t>.</w:t>
      </w:r>
    </w:p>
    <w:p w14:paraId="6F01692C" w14:textId="310C55F4" w:rsidR="00931814" w:rsidRPr="00D02B97" w:rsidRDefault="00931814" w:rsidP="00CE00FD">
      <w:pPr>
        <w:pStyle w:val="PL"/>
        <w:rPr>
          <w:color w:val="808080"/>
        </w:rPr>
      </w:pPr>
      <w:r w:rsidRPr="00000A61">
        <w:lastRenderedPageBreak/>
        <w:tab/>
      </w:r>
      <w:r w:rsidRPr="00D02B97">
        <w:rPr>
          <w:color w:val="808080"/>
        </w:rPr>
        <w:t>-- Corresponds to L1 parameter 'Data-scrambling-Identity' (see 38,214, section FFS_Section)</w:t>
      </w:r>
    </w:p>
    <w:p w14:paraId="2FE3D8FE" w14:textId="5580171D" w:rsidR="001B7262" w:rsidRPr="00D02B97" w:rsidRDefault="001B7262" w:rsidP="00CE00FD">
      <w:pPr>
        <w:pStyle w:val="PL"/>
        <w:rPr>
          <w:color w:val="808080"/>
        </w:rPr>
      </w:pPr>
      <w:r>
        <w:tab/>
      </w:r>
      <w:r w:rsidRPr="00D02B97">
        <w:rPr>
          <w:color w:val="808080"/>
        </w:rPr>
        <w:t xml:space="preserve">-- </w:t>
      </w:r>
      <w:r w:rsidR="00F94986" w:rsidRPr="00F62519">
        <w:rPr>
          <w:color w:val="808080"/>
        </w:rPr>
        <w:t>FFS</w:t>
      </w:r>
      <w:r w:rsidR="00F94986" w:rsidRPr="00D02B97">
        <w:rPr>
          <w:color w:val="808080"/>
        </w:rPr>
        <w:t>:_</w:t>
      </w:r>
      <w:r w:rsidRPr="00D02B97">
        <w:rPr>
          <w:color w:val="808080"/>
        </w:rPr>
        <w:t>Replace by tye ScramblingId used in other places?</w:t>
      </w:r>
    </w:p>
    <w:p w14:paraId="0BF317AE" w14:textId="76F06E95" w:rsidR="00931814" w:rsidRPr="00000A61" w:rsidRDefault="00CA31E6" w:rsidP="00CE00FD">
      <w:pPr>
        <w:pStyle w:val="PL"/>
      </w:pPr>
      <w:r w:rsidRPr="00000A61">
        <w:tab/>
      </w:r>
      <w:r w:rsidR="00931814" w:rsidRPr="00000A61">
        <w:t>dataScramblingIdentity</w:t>
      </w:r>
      <w:r w:rsidR="00961FF8">
        <w:t>PDSCH</w:t>
      </w:r>
      <w:r w:rsidR="00931814" w:rsidRPr="00000A61">
        <w:tab/>
      </w:r>
      <w:r w:rsidR="00931814" w:rsidRPr="00000A61">
        <w:tab/>
      </w:r>
      <w:r w:rsidR="00931814" w:rsidRPr="00000A61">
        <w:tab/>
      </w:r>
      <w:r w:rsidR="00961FF8" w:rsidRPr="00D02B97">
        <w:rPr>
          <w:color w:val="993366"/>
        </w:rPr>
        <w:t>INTEGER</w:t>
      </w:r>
      <w:r w:rsidR="00961FF8">
        <w:t xml:space="preserve"> (0..1007)</w:t>
      </w:r>
      <w:r w:rsidR="00931814"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616B6C">
        <w:tab/>
      </w:r>
      <w:r w:rsidR="00464BB3" w:rsidRPr="00000A61">
        <w:tab/>
      </w:r>
      <w:r w:rsidR="00464BB3" w:rsidRPr="00000A61">
        <w:tab/>
      </w:r>
      <w:r w:rsidR="00931814" w:rsidRPr="00D02B97">
        <w:rPr>
          <w:color w:val="993366"/>
        </w:rPr>
        <w:t>OPTIONAL</w:t>
      </w:r>
      <w:r w:rsidR="00931814" w:rsidRPr="00000A61">
        <w:t>,</w:t>
      </w:r>
    </w:p>
    <w:p w14:paraId="388F89A8" w14:textId="2E039FF6" w:rsidR="00961FF8" w:rsidRPr="00D02B97" w:rsidRDefault="00961FF8" w:rsidP="00CE00FD">
      <w:pPr>
        <w:pStyle w:val="PL"/>
        <w:rPr>
          <w:color w:val="808080"/>
        </w:rPr>
      </w:pPr>
      <w:r w:rsidRPr="00000A61">
        <w:tab/>
      </w:r>
      <w:r w:rsidRPr="00D02B97">
        <w:rPr>
          <w:color w:val="808080"/>
        </w:rPr>
        <w:t>-- Identifer used to initalite data scrambling (c_init) for both PUSCH.</w:t>
      </w:r>
    </w:p>
    <w:p w14:paraId="75A0B158" w14:textId="77777777" w:rsidR="00961FF8" w:rsidRPr="00D02B97" w:rsidRDefault="00961FF8" w:rsidP="00CE00FD">
      <w:pPr>
        <w:pStyle w:val="PL"/>
        <w:rPr>
          <w:color w:val="808080"/>
        </w:rPr>
      </w:pPr>
      <w:r w:rsidRPr="00000A61">
        <w:tab/>
      </w:r>
      <w:r w:rsidRPr="00D02B97">
        <w:rPr>
          <w:color w:val="808080"/>
        </w:rPr>
        <w:t>-- Corresponds to L1 parameter 'Data-scrambling-Identity' (see 38,214, section FFS_Section)</w:t>
      </w:r>
    </w:p>
    <w:p w14:paraId="68DD7BDC" w14:textId="3989312B" w:rsidR="001B7262" w:rsidRPr="00D02B97" w:rsidRDefault="001B7262" w:rsidP="00CE00FD">
      <w:pPr>
        <w:pStyle w:val="PL"/>
        <w:rPr>
          <w:color w:val="808080"/>
        </w:rPr>
      </w:pPr>
      <w:r>
        <w:tab/>
      </w:r>
      <w:r w:rsidRPr="00D02B97">
        <w:rPr>
          <w:color w:val="808080"/>
        </w:rPr>
        <w:t xml:space="preserve">-- </w:t>
      </w:r>
      <w:r w:rsidR="00F94986" w:rsidRPr="00D02B97">
        <w:rPr>
          <w:color w:val="808080"/>
        </w:rPr>
        <w:t xml:space="preserve">FFS: </w:t>
      </w:r>
      <w:r w:rsidRPr="00D02B97">
        <w:rPr>
          <w:color w:val="808080"/>
        </w:rPr>
        <w:t>Replace by tye ScramblingId used in other places?</w:t>
      </w:r>
    </w:p>
    <w:p w14:paraId="30C06977" w14:textId="5D7DC593" w:rsidR="00961FF8" w:rsidRPr="00000A61" w:rsidRDefault="00961FF8" w:rsidP="00CE00FD">
      <w:pPr>
        <w:pStyle w:val="PL"/>
      </w:pPr>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16B6C">
        <w:tab/>
      </w:r>
      <w:r w:rsidRPr="00000A61">
        <w:tab/>
      </w:r>
      <w:r w:rsidRPr="00000A61">
        <w:tab/>
      </w:r>
      <w:r w:rsidRPr="00000A61">
        <w:tab/>
      </w:r>
      <w:r w:rsidRPr="00000A61">
        <w:tab/>
      </w:r>
      <w:r w:rsidRPr="00D02B97">
        <w:rPr>
          <w:color w:val="993366"/>
        </w:rPr>
        <w:t>OPTIONAL</w:t>
      </w:r>
      <w:r w:rsidRPr="00000A61">
        <w:t>,</w:t>
      </w:r>
    </w:p>
    <w:p w14:paraId="1D0CA4F5" w14:textId="77777777" w:rsidR="00931814" w:rsidRPr="00000A61" w:rsidRDefault="00931814" w:rsidP="00CE00FD">
      <w:pPr>
        <w:pStyle w:val="PL"/>
      </w:pPr>
    </w:p>
    <w:p w14:paraId="2F85D67D" w14:textId="1AA40F75" w:rsidR="00CA5903" w:rsidRPr="00D02B97" w:rsidRDefault="00CA5903" w:rsidP="00CE00FD">
      <w:pPr>
        <w:pStyle w:val="PL"/>
        <w:rPr>
          <w:color w:val="808080"/>
        </w:rPr>
      </w:pPr>
      <w:r>
        <w:tab/>
      </w:r>
      <w:r w:rsidRPr="00D02B97">
        <w:rPr>
          <w:color w:val="808080"/>
        </w:rPr>
        <w:t xml:space="preserve">-- FFS: Is the PDSCH-Config BWP-specific? If so, move into </w:t>
      </w:r>
      <w:del w:id="3292" w:author="Alex Hsu (徐家俊)" w:date="2018-01-10T18:57:00Z">
        <w:r w:rsidRPr="00D02B97">
          <w:rPr>
            <w:color w:val="808080"/>
          </w:rPr>
          <w:delText>DownlinkBandwidthPart</w:delText>
        </w:r>
      </w:del>
      <w:ins w:id="3293" w:author="Alex Hsu (徐家俊)" w:date="2018-01-10T18:57:00Z">
        <w:r w:rsidR="00453B63" w:rsidRPr="00D02B97">
          <w:rPr>
            <w:color w:val="808080"/>
          </w:rPr>
          <w:t>Downlink</w:t>
        </w:r>
        <w:r w:rsidR="00453B63">
          <w:rPr>
            <w:color w:val="808080"/>
          </w:rPr>
          <w:t>BWP</w:t>
        </w:r>
      </w:ins>
    </w:p>
    <w:p w14:paraId="397EFE93" w14:textId="77777777" w:rsidR="008C0D8C" w:rsidRPr="00000A61" w:rsidRDefault="008C0D8C" w:rsidP="00CE00FD">
      <w:pPr>
        <w:pStyle w:val="PL"/>
      </w:pPr>
      <w:r w:rsidRPr="00000A61">
        <w:tab/>
        <w:t>pdsch-Config</w:t>
      </w:r>
      <w:r w:rsidRPr="00000A61">
        <w:tab/>
      </w:r>
      <w:r w:rsidRPr="00000A61">
        <w:tab/>
      </w:r>
      <w:r w:rsidRPr="00000A61">
        <w:tab/>
      </w:r>
      <w:r w:rsidRPr="00000A61">
        <w:tab/>
      </w:r>
      <w:r w:rsidRPr="00000A61">
        <w:tab/>
      </w:r>
      <w:r w:rsidRPr="00000A61">
        <w:tab/>
        <w:t>PD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F90E4A" w14:textId="77777777" w:rsidR="008C0D8C" w:rsidRPr="00000A61" w:rsidRDefault="008C0D8C" w:rsidP="00CE00FD">
      <w:pPr>
        <w:pStyle w:val="PL"/>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77777777"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4982FD2C" w:rsidR="00CA5903" w:rsidRPr="00D02B97" w:rsidRDefault="00CA5903" w:rsidP="00CE00FD">
      <w:pPr>
        <w:pStyle w:val="PL"/>
        <w:rPr>
          <w:color w:val="808080"/>
        </w:rPr>
      </w:pPr>
      <w:r>
        <w:tab/>
      </w:r>
      <w:r w:rsidRPr="00D02B97">
        <w:rPr>
          <w:color w:val="808080"/>
        </w:rPr>
        <w:t xml:space="preserve">-- FFS: Is the PUSCH-Config BWP-specific? If so, move into </w:t>
      </w:r>
      <w:del w:id="3294" w:author="Alex Hsu (徐家俊)" w:date="2018-01-10T18:57:00Z">
        <w:r w:rsidRPr="00D02B97">
          <w:rPr>
            <w:color w:val="808080"/>
          </w:rPr>
          <w:delText>UplinkBandwidthPart</w:delText>
        </w:r>
      </w:del>
      <w:ins w:id="3295" w:author="Alex Hsu (徐家俊)" w:date="2018-01-10T18:57:00Z">
        <w:r w:rsidR="00453B63" w:rsidRPr="00D02B97">
          <w:rPr>
            <w:color w:val="808080"/>
          </w:rPr>
          <w:t>Uplink</w:t>
        </w:r>
        <w:r w:rsidR="00453B63">
          <w:rPr>
            <w:color w:val="808080"/>
          </w:rPr>
          <w:t>BWP</w:t>
        </w:r>
      </w:ins>
    </w:p>
    <w:p w14:paraId="04F5C990" w14:textId="77777777" w:rsidR="008C0D8C" w:rsidRPr="00000A61" w:rsidRDefault="008C0D8C" w:rsidP="00CE00FD">
      <w:pPr>
        <w:pStyle w:val="PL"/>
      </w:pPr>
      <w:r w:rsidRPr="00000A61">
        <w:tab/>
        <w:t>pusch-Config</w:t>
      </w:r>
      <w:r w:rsidRPr="00000A61">
        <w:tab/>
      </w:r>
      <w:r w:rsidRPr="00000A61">
        <w:tab/>
      </w:r>
      <w:r w:rsidRPr="00000A61">
        <w:tab/>
      </w:r>
      <w:r w:rsidRPr="00000A61">
        <w:tab/>
      </w:r>
      <w:r w:rsidRPr="00000A61">
        <w:tab/>
      </w:r>
      <w:r w:rsidRPr="00000A61">
        <w:tab/>
        <w:t>PU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44249DD" w14:textId="77777777" w:rsidR="008C0D8C" w:rsidRPr="00000A61" w:rsidRDefault="008C0D8C" w:rsidP="00CE00FD">
      <w:pPr>
        <w:pStyle w:val="PL"/>
      </w:pPr>
      <w:r w:rsidRPr="00000A61">
        <w:tab/>
        <w:t>srs-Config</w:t>
      </w:r>
      <w:r w:rsidRPr="00000A61">
        <w:tab/>
      </w:r>
      <w:r w:rsidRPr="00000A61">
        <w:tab/>
      </w:r>
      <w:r w:rsidRPr="00000A61">
        <w:tab/>
      </w:r>
      <w:r w:rsidRPr="00000A61">
        <w:tab/>
      </w:r>
      <w:r w:rsidRPr="00000A61">
        <w:tab/>
      </w:r>
      <w:r w:rsidRPr="00000A61">
        <w:tab/>
      </w:r>
      <w:r w:rsidRPr="00000A61">
        <w:tab/>
        <w:t>SR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89819" w14:textId="77777777" w:rsidR="008C0D8C" w:rsidRPr="00000A61" w:rsidRDefault="008C0D8C" w:rsidP="00CE00FD">
      <w:pPr>
        <w:pStyle w:val="PL"/>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3E82B520" w:rsidR="00ED22FD" w:rsidRPr="00F62519" w:rsidRDefault="00ED22FD" w:rsidP="00CE00FD">
      <w:pPr>
        <w:pStyle w:val="PL"/>
        <w:rPr>
          <w:color w:val="808080"/>
        </w:rPr>
      </w:pPr>
      <w:r w:rsidRPr="00F62519">
        <w:tab/>
      </w:r>
      <w:r w:rsidRPr="00D02B97">
        <w:rPr>
          <w:color w:val="808080"/>
        </w:rPr>
        <w:t xml:space="preserve">-- FFS: Is </w:t>
      </w:r>
      <w:r w:rsidR="00096601" w:rsidRPr="00D02B97">
        <w:rPr>
          <w:color w:val="808080"/>
        </w:rPr>
        <w:t>SPS-Config</w:t>
      </w:r>
      <w:r w:rsidRPr="00D02B97">
        <w:rPr>
          <w:color w:val="808080"/>
        </w:rPr>
        <w:t xml:space="preserve"> per BWP?</w:t>
      </w:r>
      <w:r w:rsidR="00096601" w:rsidRPr="00D02B97">
        <w:rPr>
          <w:color w:val="808080"/>
        </w:rPr>
        <w:t xml:space="preserve"> If so, split it in UL and DL and move it to the respective UL- and DL</w:t>
      </w:r>
      <w:r w:rsidRPr="00F62519">
        <w:rPr>
          <w:color w:val="808080"/>
        </w:rPr>
        <w:t xml:space="preserve"> BWP)</w:t>
      </w:r>
    </w:p>
    <w:p w14:paraId="0C6A711F" w14:textId="77777777" w:rsidR="00ED22FD" w:rsidRPr="00F62519" w:rsidRDefault="00ED22FD" w:rsidP="00CE00FD">
      <w:pPr>
        <w:pStyle w:val="PL"/>
      </w:pPr>
    </w:p>
    <w:p w14:paraId="595453A3" w14:textId="77777777" w:rsidR="008C0D8C" w:rsidRPr="00000A61" w:rsidRDefault="008C0D8C" w:rsidP="00CE00FD">
      <w:pPr>
        <w:pStyle w:val="PL"/>
      </w:pPr>
      <w:r w:rsidRPr="00000A61">
        <w:tab/>
        <w:t>sps-Config</w:t>
      </w:r>
      <w:r w:rsidRPr="00000A61">
        <w:tab/>
      </w:r>
      <w:r w:rsidRPr="00000A61">
        <w:tab/>
      </w:r>
      <w:r w:rsidRPr="00000A61">
        <w:tab/>
      </w:r>
      <w:r w:rsidRPr="00000A61">
        <w:tab/>
      </w:r>
      <w:r w:rsidRPr="00000A61">
        <w:tab/>
      </w:r>
      <w:r w:rsidRPr="00000A61">
        <w:tab/>
      </w:r>
      <w:r w:rsidRPr="00000A61">
        <w:tab/>
        <w:t>SP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19764D" w14:textId="77777777" w:rsidR="008C0D8C" w:rsidRPr="00000A61" w:rsidRDefault="008C0D8C" w:rsidP="00CE00FD">
      <w:pPr>
        <w:pStyle w:val="PL"/>
        <w:rPr>
          <w:ins w:id="3296" w:author="DCM" w:date="2018-01-05T19:47:00Z"/>
        </w:rPr>
      </w:pPr>
    </w:p>
    <w:p w14:paraId="277CEA3A" w14:textId="77777777" w:rsidR="00DA6C9C" w:rsidRDefault="00DA6C9C" w:rsidP="00DA6C9C">
      <w:pPr>
        <w:pStyle w:val="PL"/>
        <w:rPr>
          <w:ins w:id="3297" w:author="DCM" w:date="2018-01-05T19:47:00Z"/>
          <w:lang w:eastAsia="ja-JP"/>
        </w:rPr>
      </w:pPr>
      <w:ins w:id="3298" w:author="DCM" w:date="2018-01-05T19:47:00Z">
        <w:r>
          <w:rPr>
            <w:lang w:eastAsia="ja-JP"/>
          </w:rPr>
          <w:tab/>
          <w:t>sCellDeactivationTimer</w:t>
        </w:r>
        <w:r>
          <w:rPr>
            <w:lang w:eastAsia="ja-JP"/>
          </w:rPr>
          <w:tab/>
        </w:r>
        <w:r>
          <w:rPr>
            <w:lang w:eastAsia="ja-JP"/>
          </w:rPr>
          <w:tab/>
        </w:r>
        <w:r>
          <w:rPr>
            <w:lang w:eastAsia="ja-JP"/>
          </w:rPr>
          <w:tab/>
        </w:r>
        <w:r>
          <w:rPr>
            <w:lang w:eastAsia="ja-JP"/>
          </w:rPr>
          <w:tab/>
          <w:t>ENUMERATED {</w:t>
        </w:r>
      </w:ins>
    </w:p>
    <w:p w14:paraId="7E326C16" w14:textId="77777777" w:rsidR="00DA6C9C" w:rsidRDefault="00DA6C9C" w:rsidP="00DA6C9C">
      <w:pPr>
        <w:pStyle w:val="PL"/>
        <w:rPr>
          <w:ins w:id="3299" w:author="DCM" w:date="2018-01-05T19:47:00Z"/>
          <w:lang w:eastAsia="ja-JP"/>
        </w:rPr>
      </w:pPr>
      <w:ins w:id="3300" w:author="DCM" w:date="2018-01-05T19:4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20, ms40, ms80, ms160, ms200, ms240, ms320, ms400, ms480, ms520, ms640, ms720, ms840, ms1280, spare2,</w:t>
        </w:r>
      </w:ins>
    </w:p>
    <w:p w14:paraId="6F6990F5" w14:textId="77777777" w:rsidR="00DA6C9C" w:rsidRDefault="00DA6C9C" w:rsidP="00DA6C9C">
      <w:pPr>
        <w:pStyle w:val="PL"/>
        <w:rPr>
          <w:ins w:id="3301" w:author="DCM" w:date="2018-01-05T19:47:00Z"/>
          <w:lang w:eastAsia="ja-JP"/>
        </w:rPr>
      </w:pPr>
      <w:ins w:id="3302" w:author="DCM" w:date="2018-01-05T19:4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pare1}</w:t>
        </w:r>
        <w:r>
          <w:rPr>
            <w:lang w:eastAsia="ja-JP"/>
          </w:rPr>
          <w:tab/>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3303" w:author="Ericsson user" w:date="2018-01-09T10:07: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77777777"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C557958"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2F2B013"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77777777" w:rsidR="008C0D8C" w:rsidRPr="00000A61" w:rsidRDefault="008C0D8C" w:rsidP="00CE00FD">
      <w:pPr>
        <w:pStyle w:val="PL"/>
      </w:pPr>
      <w:r w:rsidRPr="00000A61">
        <w:t>}</w:t>
      </w:r>
    </w:p>
    <w:p w14:paraId="04F8E22A" w14:textId="77777777" w:rsidR="008C0D8C" w:rsidRPr="00000A61" w:rsidRDefault="008C0D8C" w:rsidP="00CE00FD">
      <w:pPr>
        <w:pStyle w:val="PL"/>
      </w:pPr>
    </w:p>
    <w:p w14:paraId="5B092971" w14:textId="77777777" w:rsidR="008C0D8C" w:rsidRPr="00D02B97" w:rsidRDefault="008C0D8C" w:rsidP="00CE00FD">
      <w:pPr>
        <w:pStyle w:val="PL"/>
        <w:rPr>
          <w:color w:val="808080"/>
        </w:rPr>
      </w:pPr>
      <w:r w:rsidRPr="00D02B97">
        <w:rPr>
          <w:color w:val="808080"/>
        </w:rPr>
        <w:t>-- TAG-SERVING-CELL-CONFIG-DEDICATED-STOP</w:t>
      </w:r>
    </w:p>
    <w:p w14:paraId="0987B922" w14:textId="77777777" w:rsidR="008C0D8C" w:rsidRPr="00D02B97" w:rsidRDefault="008C0D8C" w:rsidP="00CE00FD">
      <w:pPr>
        <w:pStyle w:val="PL"/>
        <w:rPr>
          <w:color w:val="808080"/>
        </w:rPr>
      </w:pPr>
      <w:r w:rsidRPr="00D02B97">
        <w:rPr>
          <w:color w:val="808080"/>
        </w:rPr>
        <w:t>-- ASN1STOP</w:t>
      </w:r>
    </w:p>
    <w:p w14:paraId="2DDA43C3" w14:textId="6AF40FAB" w:rsidR="00E93EEB" w:rsidRPr="00000A61" w:rsidRDefault="00E93EEB" w:rsidP="00E93EEB">
      <w:pPr>
        <w:pStyle w:val="Heading4"/>
      </w:pPr>
      <w:bookmarkStart w:id="3304" w:name="_Toc501138330"/>
      <w:bookmarkStart w:id="3305" w:name="_Toc500942757"/>
      <w:bookmarkEnd w:id="3273"/>
      <w:r w:rsidRPr="00000A61">
        <w:t>–</w:t>
      </w:r>
      <w:r w:rsidRPr="00000A61">
        <w:tab/>
      </w:r>
      <w:r w:rsidRPr="00000A61">
        <w:rPr>
          <w:i/>
        </w:rPr>
        <w:t>SRB-Identity</w:t>
      </w:r>
      <w:bookmarkEnd w:id="3304"/>
      <w:bookmarkEnd w:id="3305"/>
    </w:p>
    <w:p w14:paraId="21388251" w14:textId="41587C49" w:rsidR="00E93EEB" w:rsidRPr="00000A61" w:rsidRDefault="00E93EEB" w:rsidP="00644E79">
      <w:r w:rsidRPr="00000A61">
        <w:t>The IE SRB-Identity is used to identify a Signalling Radio Bearer (SRB) used by a UE.</w:t>
      </w:r>
    </w:p>
    <w:p w14:paraId="65F06838" w14:textId="77777777" w:rsidR="00E93EEB" w:rsidRPr="00D02B97" w:rsidRDefault="00E93EEB" w:rsidP="00CE00FD">
      <w:pPr>
        <w:pStyle w:val="PL"/>
        <w:rPr>
          <w:color w:val="808080"/>
        </w:rPr>
      </w:pPr>
      <w:r w:rsidRPr="00D02B97">
        <w:rPr>
          <w:color w:val="808080"/>
        </w:rPr>
        <w:lastRenderedPageBreak/>
        <w:t>-- ASN1START</w:t>
      </w:r>
    </w:p>
    <w:p w14:paraId="52DB1AF0" w14:textId="6B0C8DCB" w:rsidR="00E93EEB" w:rsidRPr="00D02B97" w:rsidRDefault="00E93EEB" w:rsidP="00CE00FD">
      <w:pPr>
        <w:pStyle w:val="PL"/>
        <w:rPr>
          <w:color w:val="808080"/>
        </w:rPr>
      </w:pPr>
      <w:r w:rsidRPr="00D02B97">
        <w:rPr>
          <w:color w:val="808080"/>
        </w:rPr>
        <w:t>-- TAG-SRB-IDENTITY-START</w:t>
      </w:r>
    </w:p>
    <w:p w14:paraId="214112B9" w14:textId="77777777" w:rsidR="00E93EEB" w:rsidRPr="00000A61" w:rsidRDefault="00E93EEB" w:rsidP="00CE00FD">
      <w:pPr>
        <w:pStyle w:val="PL"/>
      </w:pPr>
    </w:p>
    <w:p w14:paraId="3DB0A16A" w14:textId="7CF4641E" w:rsidR="00E93EEB" w:rsidRPr="00000A61" w:rsidRDefault="00E93EEB" w:rsidP="00CE00FD">
      <w:pPr>
        <w:pStyle w:val="PL"/>
      </w:pPr>
      <w:r w:rsidRPr="00000A61">
        <w:t>SRB-Identity ::=</w:t>
      </w:r>
      <w:r w:rsidRPr="00000A61">
        <w:tab/>
      </w:r>
      <w:r w:rsidRPr="00000A61">
        <w:tab/>
      </w:r>
      <w:r w:rsidRPr="00000A61">
        <w:tab/>
      </w:r>
      <w:r w:rsidRPr="00000A61">
        <w:tab/>
      </w:r>
      <w:r w:rsidRPr="00000A61">
        <w:tab/>
      </w:r>
      <w:r w:rsidRPr="00D02B97">
        <w:rPr>
          <w:color w:val="993366"/>
        </w:rPr>
        <w:t>INTEGER</w:t>
      </w:r>
      <w:r w:rsidRPr="00000A61">
        <w:t xml:space="preserve"> (1..3)</w:t>
      </w:r>
    </w:p>
    <w:p w14:paraId="46B1C59D" w14:textId="7EE55762" w:rsidR="00E93EEB" w:rsidRPr="00000A61" w:rsidRDefault="00E93EEB" w:rsidP="00CE00FD">
      <w:pPr>
        <w:pStyle w:val="PL"/>
      </w:pPr>
    </w:p>
    <w:p w14:paraId="10639527" w14:textId="6C74B662" w:rsidR="00E93EEB" w:rsidRPr="00D02B97" w:rsidRDefault="00E93EEB" w:rsidP="00CE00FD">
      <w:pPr>
        <w:pStyle w:val="PL"/>
        <w:rPr>
          <w:color w:val="808080"/>
        </w:rPr>
      </w:pPr>
      <w:r w:rsidRPr="00D02B97">
        <w:rPr>
          <w:color w:val="808080"/>
        </w:rPr>
        <w:t>-- TAG-SRB-IDENTITY-STOP</w:t>
      </w:r>
    </w:p>
    <w:p w14:paraId="3F56439C" w14:textId="376B5C80" w:rsidR="00E93EEB" w:rsidRPr="00D02B97" w:rsidRDefault="00E93EEB" w:rsidP="00CE00FD">
      <w:pPr>
        <w:pStyle w:val="PL"/>
        <w:rPr>
          <w:color w:val="808080"/>
        </w:rPr>
      </w:pPr>
      <w:r w:rsidRPr="00D02B97">
        <w:rPr>
          <w:color w:val="808080"/>
        </w:rPr>
        <w:t>-- ASN1ST</w:t>
      </w:r>
      <w:r w:rsidR="006402C6">
        <w:rPr>
          <w:color w:val="808080"/>
        </w:rPr>
        <w:t>OP</w:t>
      </w:r>
    </w:p>
    <w:p w14:paraId="372DD8BE" w14:textId="77777777" w:rsidR="00DE5D29" w:rsidRPr="00000A61" w:rsidRDefault="00DE5D29" w:rsidP="00DE5D29">
      <w:pPr>
        <w:pStyle w:val="Heading4"/>
        <w:rPr>
          <w:i/>
        </w:rPr>
      </w:pPr>
      <w:bookmarkStart w:id="3306" w:name="_Toc501138331"/>
      <w:bookmarkStart w:id="3307" w:name="_Toc500942758"/>
      <w:r w:rsidRPr="00000A61">
        <w:t>–</w:t>
      </w:r>
      <w:r w:rsidRPr="00000A61">
        <w:tab/>
      </w:r>
      <w:commentRangeStart w:id="3308"/>
      <w:r w:rsidRPr="00000A61">
        <w:rPr>
          <w:i/>
        </w:rPr>
        <w:t>SPS-Config</w:t>
      </w:r>
      <w:bookmarkEnd w:id="3306"/>
      <w:bookmarkEnd w:id="3307"/>
      <w:commentRangeEnd w:id="3308"/>
      <w:r w:rsidR="00FE2A35">
        <w:rPr>
          <w:rStyle w:val="CommentReference"/>
          <w:rFonts w:ascii="Times New Roman" w:hAnsi="Times New Roman"/>
        </w:rPr>
        <w:commentReference w:id="3308"/>
      </w:r>
    </w:p>
    <w:p w14:paraId="74E0C89D" w14:textId="77777777" w:rsidR="00DE5D29" w:rsidRPr="00000A61" w:rsidRDefault="00DE5D29" w:rsidP="00DE5D29">
      <w:pPr>
        <w:pStyle w:val="EditorsNote"/>
      </w:pPr>
      <w:r w:rsidRPr="00000A61">
        <w:t xml:space="preserve">Editor’s Note: FFS: Relation between (UL-)SPS and “ULtransmissionWithoutGrant”. Is it one feature with different configurations as the L1 parameters suggest? How is it modelled in MAC? What about DL? </w:t>
      </w:r>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77777777" w:rsidR="00DE5D29" w:rsidRPr="00000A61" w:rsidRDefault="00DE5D29" w:rsidP="00DE5D29">
      <w:r w:rsidRPr="00000A61">
        <w:t xml:space="preserve">The </w:t>
      </w:r>
      <w:r w:rsidRPr="00000A61">
        <w:rPr>
          <w:i/>
        </w:rPr>
        <w:t xml:space="preserve">SPS-Config </w:t>
      </w:r>
      <w:r w:rsidRPr="00000A61">
        <w:t xml:space="preserve">IE is used to configure semi-persistent transmission according to two possible schemes. The actual uplink grant may either be configured via RRC (type1) or provided via the PDCCH (addressed to SPS-RNTI) (type2). </w:t>
      </w:r>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7777777" w:rsidR="00DE5D29" w:rsidRPr="00D02B97" w:rsidRDefault="00DE5D29" w:rsidP="00CE00FD">
      <w:pPr>
        <w:pStyle w:val="PL"/>
        <w:rPr>
          <w:color w:val="808080"/>
        </w:rPr>
      </w:pPr>
      <w:r w:rsidRPr="00D02B97">
        <w:rPr>
          <w:color w:val="808080"/>
        </w:rPr>
        <w:t>-- 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9A59EB8" w14:textId="26F9BCD3" w:rsidR="0001722F" w:rsidRPr="00000A61" w:rsidRDefault="0001722F" w:rsidP="00CE00FD">
      <w:pPr>
        <w:pStyle w:val="PL"/>
      </w:pPr>
      <w:r>
        <w:tab/>
        <w:t>downlink</w:t>
      </w:r>
      <w:r>
        <w:tab/>
      </w:r>
      <w:r>
        <w:tab/>
      </w:r>
      <w:r>
        <w:tab/>
      </w:r>
      <w:r>
        <w:tab/>
      </w:r>
      <w:r>
        <w:tab/>
      </w:r>
      <w:r>
        <w:tab/>
      </w:r>
      <w:r>
        <w:tab/>
      </w:r>
      <w:r>
        <w:tab/>
      </w:r>
      <w:r w:rsidRPr="00D02B97">
        <w:rPr>
          <w:color w:val="993366"/>
        </w:rPr>
        <w:t>SEQUENCE</w:t>
      </w:r>
      <w:r>
        <w:t xml:space="preserve"> {</w:t>
      </w:r>
    </w:p>
    <w:p w14:paraId="4EA98538" w14:textId="2CC8661B" w:rsidR="00DE5D29" w:rsidRPr="00D02B97" w:rsidRDefault="007A4D41" w:rsidP="00CE00FD">
      <w:pPr>
        <w:pStyle w:val="PL"/>
        <w:rPr>
          <w:color w:val="808080"/>
        </w:rPr>
      </w:pPr>
      <w:r>
        <w:tab/>
      </w:r>
      <w:r w:rsidR="00DE5D29" w:rsidRPr="00000A61">
        <w:tab/>
      </w:r>
      <w:r w:rsidR="00DE5D29" w:rsidRPr="00D02B97">
        <w:rPr>
          <w:color w:val="808080"/>
        </w:rPr>
        <w:t xml:space="preserve">-- FFS: </w:t>
      </w:r>
      <w:r w:rsidR="008E7114" w:rsidRPr="00D02B97">
        <w:rPr>
          <w:color w:val="808080"/>
        </w:rPr>
        <w:t xml:space="preserve">Discuss in RAN2 whether </w:t>
      </w:r>
      <w:r w:rsidR="00DE5D29" w:rsidRPr="00D02B97">
        <w:rPr>
          <w:color w:val="808080"/>
        </w:rPr>
        <w:t xml:space="preserve">for UL and DL </w:t>
      </w:r>
      <w:r w:rsidR="008E7114" w:rsidRPr="00D02B97">
        <w:rPr>
          <w:color w:val="808080"/>
        </w:rPr>
        <w:t xml:space="preserve">use same SPS-RNTI </w:t>
      </w:r>
      <w:r w:rsidR="00DE5D29" w:rsidRPr="00D02B97">
        <w:rPr>
          <w:color w:val="808080"/>
        </w:rPr>
        <w:t>(like in LTE)? See also naming FFS above.</w:t>
      </w:r>
    </w:p>
    <w:p w14:paraId="1B0DF4B6" w14:textId="24C288F5" w:rsidR="00007AA3" w:rsidRPr="00D02B97" w:rsidRDefault="00007AA3" w:rsidP="00CE00FD">
      <w:pPr>
        <w:pStyle w:val="PL"/>
        <w:rPr>
          <w:color w:val="808080"/>
        </w:rPr>
      </w:pPr>
      <w:r>
        <w:tab/>
      </w:r>
      <w:r>
        <w:tab/>
      </w:r>
      <w:r w:rsidRPr="00D02B97">
        <w:rPr>
          <w:color w:val="808080"/>
        </w:rPr>
        <w:t>-- RNTI for DL SPS. Corresponds to L1 parameter 'SPS C-RNTI' (see 38.214, section FFS_Section)</w:t>
      </w:r>
    </w:p>
    <w:p w14:paraId="56F893A2" w14:textId="3F237643" w:rsidR="004B2137" w:rsidRPr="00D02B97" w:rsidRDefault="004B2137" w:rsidP="00CE00FD">
      <w:pPr>
        <w:pStyle w:val="PL"/>
        <w:rPr>
          <w:color w:val="808080"/>
        </w:rPr>
      </w:pPr>
      <w:r>
        <w:tab/>
      </w:r>
      <w:r>
        <w:tab/>
      </w:r>
      <w:r w:rsidRPr="00D02B97">
        <w:rPr>
          <w:color w:val="808080"/>
        </w:rPr>
        <w:t>-- FFS: RAN1 models different RNTIs (on PDCCH) as different Search Spaces. Do the same here? Group e.g. with monitoring periodicity</w:t>
      </w:r>
    </w:p>
    <w:p w14:paraId="19449AA6" w14:textId="049F12E7" w:rsidR="004B2137" w:rsidRPr="00D02B97" w:rsidRDefault="004B2137" w:rsidP="00CE00FD">
      <w:pPr>
        <w:pStyle w:val="PL"/>
        <w:rPr>
          <w:color w:val="808080"/>
        </w:rPr>
      </w:pPr>
      <w:r>
        <w:tab/>
      </w:r>
      <w:r>
        <w:tab/>
      </w:r>
      <w:r w:rsidRPr="00D02B97">
        <w:rPr>
          <w:color w:val="808080"/>
        </w:rPr>
        <w:t>-- and other PDCCH parameters (if any)</w:t>
      </w:r>
    </w:p>
    <w:p w14:paraId="58689A92" w14:textId="560CF2C6" w:rsidR="00DE5D29" w:rsidRPr="00F62519" w:rsidRDefault="00DE5D29" w:rsidP="00CE00FD">
      <w:pPr>
        <w:pStyle w:val="PL"/>
      </w:pPr>
      <w:r w:rsidRPr="00000A61">
        <w:tab/>
      </w:r>
      <w:r w:rsidRPr="00000A61">
        <w:tab/>
      </w:r>
      <w:r w:rsidRPr="00F62519">
        <w:t>sps-RNTI</w:t>
      </w:r>
      <w:r w:rsidRPr="00F62519">
        <w:tab/>
      </w:r>
      <w:r w:rsidRPr="00F62519">
        <w:tab/>
      </w:r>
      <w:r w:rsidRPr="00F62519">
        <w:tab/>
      </w:r>
      <w:r w:rsidRPr="00F62519">
        <w:tab/>
      </w:r>
      <w:r w:rsidRPr="00F62519">
        <w:tab/>
      </w:r>
      <w:r w:rsidRPr="00F62519">
        <w:tab/>
      </w:r>
      <w:r w:rsidRPr="00F62519">
        <w:tab/>
      </w:r>
      <w:r w:rsidRPr="00F62519">
        <w:tab/>
      </w:r>
      <w:r w:rsidR="00727A45">
        <w:t>RNTI-Value</w:t>
      </w:r>
      <w:r w:rsidRPr="008E7114">
        <w:tab/>
      </w:r>
      <w:r w:rsidRPr="008E7114">
        <w:tab/>
      </w:r>
      <w:r w:rsidRPr="008E7114">
        <w:tab/>
      </w:r>
      <w:r w:rsidRPr="008E7114">
        <w:tab/>
      </w:r>
      <w:r w:rsidR="004E17FA">
        <w:tab/>
      </w:r>
      <w:r w:rsidR="004E17FA">
        <w:tab/>
      </w:r>
      <w:r w:rsidR="004E17FA">
        <w:tab/>
      </w:r>
      <w:r w:rsidR="004E17FA">
        <w:tab/>
      </w:r>
      <w:r w:rsidR="004E17FA">
        <w:tab/>
      </w:r>
      <w:r w:rsidR="004E17FA">
        <w:tab/>
      </w:r>
      <w:r w:rsidRPr="009659F7">
        <w:tab/>
      </w:r>
      <w:r w:rsidRPr="009659F7">
        <w:tab/>
      </w:r>
      <w:r w:rsidRPr="009659F7">
        <w:tab/>
      </w:r>
      <w:r w:rsidRPr="00F62519">
        <w:tab/>
      </w:r>
      <w:r w:rsidRPr="00F62519">
        <w:tab/>
      </w:r>
      <w:r w:rsidR="00616B6C" w:rsidRPr="00F62519">
        <w:tab/>
      </w:r>
      <w:r w:rsidR="00616B6C" w:rsidRPr="00F62519">
        <w:tab/>
      </w:r>
      <w:r w:rsidR="00616B6C" w:rsidRPr="00F62519">
        <w:tab/>
      </w:r>
      <w:r w:rsidRPr="00F62519">
        <w:rPr>
          <w:color w:val="993366"/>
        </w:rPr>
        <w:t>OPTIONAL</w:t>
      </w:r>
      <w:r w:rsidRPr="00F62519">
        <w:t>,</w:t>
      </w:r>
    </w:p>
    <w:p w14:paraId="37A9CD07" w14:textId="55B97765" w:rsidR="0001722F" w:rsidRPr="00D02B97" w:rsidRDefault="0001722F" w:rsidP="00CE00FD">
      <w:pPr>
        <w:pStyle w:val="PL"/>
        <w:rPr>
          <w:color w:val="808080"/>
        </w:rPr>
      </w:pPr>
      <w:r w:rsidRPr="00000A61">
        <w:tab/>
      </w: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0B958F02" w:rsidR="0001722F" w:rsidRPr="00D02B97" w:rsidRDefault="0001722F" w:rsidP="00CE00FD">
      <w:pPr>
        <w:pStyle w:val="PL"/>
        <w:rPr>
          <w:color w:val="808080"/>
        </w:rPr>
      </w:pPr>
      <w:r w:rsidRPr="00000A61">
        <w:tab/>
      </w: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588A562B" w:rsidR="007A4D41" w:rsidRPr="00D02B97" w:rsidRDefault="007A4D41" w:rsidP="00CE00FD">
      <w:pPr>
        <w:pStyle w:val="PL"/>
        <w:rPr>
          <w:color w:val="808080"/>
        </w:rPr>
      </w:pPr>
      <w:r>
        <w:tab/>
      </w:r>
      <w:r>
        <w:tab/>
      </w:r>
      <w:r w:rsidRPr="00D02B97">
        <w:rPr>
          <w:color w:val="808080"/>
        </w:rPr>
        <w:t>-- FFS_Value: Support also shorter periodicities for DL?</w:t>
      </w:r>
    </w:p>
    <w:p w14:paraId="5AEF1A39" w14:textId="781E293D" w:rsidR="007A4D41" w:rsidRDefault="0001722F"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727373E8" w:rsidR="0001722F" w:rsidRPr="00000A61" w:rsidRDefault="007A4D41" w:rsidP="00CE00FD">
      <w:pPr>
        <w:pStyle w:val="PL"/>
      </w:pPr>
      <w:r>
        <w:tab/>
      </w:r>
      <w:r>
        <w:tab/>
      </w:r>
      <w:r>
        <w:tab/>
      </w:r>
      <w:r>
        <w:tab/>
      </w:r>
      <w:r>
        <w:tab/>
      </w:r>
      <w:r>
        <w:tab/>
      </w:r>
      <w:r>
        <w:tab/>
      </w:r>
      <w:r>
        <w:tab/>
      </w:r>
      <w:r>
        <w:tab/>
      </w:r>
      <w:r>
        <w:tab/>
      </w:r>
      <w:r>
        <w:tab/>
      </w:r>
      <w:r>
        <w:tab/>
      </w:r>
      <w:r>
        <w:tab/>
      </w:r>
      <w:r>
        <w:tab/>
      </w:r>
      <w:r>
        <w:tab/>
        <w:t>spare6, spare5, spare4, spare3, spare2, spare1</w:t>
      </w:r>
      <w:r w:rsidR="0001722F" w:rsidRPr="00000A61">
        <w:t>}</w:t>
      </w:r>
      <w:r w:rsidR="0001722F" w:rsidRPr="00000A61">
        <w:tab/>
      </w:r>
      <w:r w:rsidR="0001722F" w:rsidRPr="00000A61">
        <w:tab/>
      </w:r>
      <w:r>
        <w:tab/>
      </w:r>
      <w:r>
        <w:tab/>
      </w:r>
      <w:r w:rsidR="0001722F" w:rsidRPr="00000A61">
        <w:tab/>
      </w:r>
      <w:r w:rsidR="00616B6C">
        <w:tab/>
      </w:r>
      <w:r w:rsidR="0001722F" w:rsidRPr="00D02B97">
        <w:rPr>
          <w:color w:val="993366"/>
        </w:rPr>
        <w:t>OPTIONAL</w:t>
      </w:r>
      <w:r w:rsidR="0001722F" w:rsidRPr="00000A61">
        <w:t>,</w:t>
      </w:r>
    </w:p>
    <w:p w14:paraId="0DA8E0B8" w14:textId="77777777" w:rsidR="009B3F56" w:rsidRPr="00D02B97" w:rsidRDefault="009B3F56" w:rsidP="00CE00FD">
      <w:pPr>
        <w:pStyle w:val="PL"/>
        <w:rPr>
          <w:color w:val="808080"/>
        </w:rPr>
      </w:pPr>
      <w:r>
        <w:tab/>
      </w:r>
      <w:r>
        <w:tab/>
      </w:r>
      <w:r w:rsidRPr="00D02B97">
        <w:rPr>
          <w:color w:val="808080"/>
        </w:rPr>
        <w:t>-- Number of configured HARQ processes for SPS DL. Corresponds to L1 parameter 'numberOfConfSPS-Processes' (see 38.214, section FFS_Section)</w:t>
      </w:r>
    </w:p>
    <w:p w14:paraId="71C34D24" w14:textId="5FE97F56" w:rsidR="009B3F56" w:rsidRDefault="009B3F56" w:rsidP="00CE00FD">
      <w:pPr>
        <w:pStyle w:val="PL"/>
      </w:pPr>
      <w:r>
        <w:tab/>
      </w:r>
      <w:r>
        <w:tab/>
        <w:t>nrofHARQ-Processes</w:t>
      </w:r>
      <w:r>
        <w:tab/>
      </w:r>
      <w:r>
        <w:tab/>
      </w:r>
      <w:r>
        <w:tab/>
      </w:r>
      <w:r>
        <w:tab/>
      </w:r>
      <w:r>
        <w:tab/>
      </w:r>
      <w:r>
        <w:tab/>
      </w:r>
      <w:r w:rsidRPr="00D02B97">
        <w:rPr>
          <w:color w:val="993366"/>
        </w:rPr>
        <w:t>INTEGER</w:t>
      </w:r>
      <w:r>
        <w:t xml:space="preserve"> (1..8)</w:t>
      </w:r>
      <w:r>
        <w:tab/>
      </w:r>
      <w:r>
        <w:tab/>
      </w:r>
      <w:r>
        <w:tab/>
      </w:r>
      <w:r>
        <w:tab/>
      </w:r>
      <w:r>
        <w:tab/>
      </w:r>
      <w:r>
        <w:tab/>
      </w:r>
      <w:r>
        <w:tab/>
      </w:r>
      <w:r>
        <w:tab/>
      </w:r>
      <w:r>
        <w:tab/>
      </w:r>
      <w:r>
        <w:tab/>
      </w:r>
      <w:r>
        <w:tab/>
      </w:r>
      <w:r>
        <w:tab/>
      </w:r>
      <w:r>
        <w:tab/>
      </w:r>
      <w:r>
        <w:tab/>
      </w:r>
      <w:r>
        <w:tab/>
      </w:r>
      <w:r w:rsidR="00616B6C">
        <w:tab/>
      </w:r>
      <w:r>
        <w:tab/>
      </w:r>
      <w:r w:rsidRPr="00D02B97">
        <w:rPr>
          <w:color w:val="993366"/>
        </w:rPr>
        <w:t>OPTIONAL</w:t>
      </w:r>
      <w:r>
        <w:t>,</w:t>
      </w:r>
    </w:p>
    <w:p w14:paraId="140E8034" w14:textId="77777777" w:rsidR="009B3F56" w:rsidRPr="00D02B97" w:rsidRDefault="009B3F56" w:rsidP="00CE00FD">
      <w:pPr>
        <w:pStyle w:val="PL"/>
        <w:rPr>
          <w:color w:val="808080"/>
        </w:rPr>
      </w:pPr>
      <w:r>
        <w:tab/>
      </w:r>
      <w:r>
        <w:tab/>
      </w:r>
      <w:r w:rsidRPr="00D02B97">
        <w:rPr>
          <w:color w:val="808080"/>
        </w:rPr>
        <w:t>-- HARQ resource for PUCCH for DL SPS. (see 38.214, section FFS_Section)</w:t>
      </w:r>
    </w:p>
    <w:p w14:paraId="21739269" w14:textId="77777777" w:rsidR="009B3F56" w:rsidRPr="00D02B97" w:rsidRDefault="009B3F56" w:rsidP="00CE00FD">
      <w:pPr>
        <w:pStyle w:val="PL"/>
        <w:rPr>
          <w:color w:val="808080"/>
        </w:rPr>
      </w:pPr>
      <w:r>
        <w:tab/>
      </w:r>
      <w:r>
        <w:tab/>
      </w:r>
      <w:r w:rsidRPr="00D02B97">
        <w:rPr>
          <w:color w:val="808080"/>
        </w:rPr>
        <w:t>-- FFS_Value: Is this supposed to be the actual configuration or just an ENUMERATED (configuration eslewhere)?</w:t>
      </w:r>
    </w:p>
    <w:p w14:paraId="1538141E" w14:textId="77777777" w:rsidR="009B3F56" w:rsidRDefault="009B3F56" w:rsidP="00CE00FD">
      <w:pPr>
        <w:pStyle w:val="PL"/>
      </w:pPr>
      <w:r>
        <w:tab/>
      </w:r>
      <w:r>
        <w:tab/>
        <w:t>n1PUCCH-AN</w:t>
      </w:r>
      <w:r>
        <w:tab/>
      </w:r>
      <w:r>
        <w:tab/>
      </w:r>
      <w:r>
        <w:tab/>
      </w:r>
      <w:r>
        <w:tab/>
      </w:r>
      <w:r>
        <w:tab/>
      </w:r>
      <w:r>
        <w:tab/>
      </w:r>
      <w:r>
        <w:tab/>
      </w:r>
      <w:r>
        <w:tab/>
      </w:r>
      <w:r>
        <w:tab/>
      </w:r>
      <w:r w:rsidRPr="00D02B97">
        <w:rPr>
          <w:color w:val="993366"/>
        </w:rPr>
        <w:t>CHOICE</w:t>
      </w:r>
      <w:r>
        <w:t xml:space="preserve"> {</w:t>
      </w:r>
    </w:p>
    <w:p w14:paraId="02CF7FD0" w14:textId="77777777" w:rsidR="009B3F56" w:rsidRPr="00D02B97" w:rsidRDefault="009B3F56" w:rsidP="00CE00FD">
      <w:pPr>
        <w:pStyle w:val="PL"/>
        <w:rPr>
          <w:color w:val="808080"/>
        </w:rPr>
      </w:pPr>
      <w:r>
        <w:tab/>
      </w:r>
      <w:r>
        <w:tab/>
      </w:r>
      <w:r>
        <w:tab/>
        <w:t>format0</w:t>
      </w:r>
      <w:r>
        <w:tab/>
      </w:r>
      <w:r>
        <w:tab/>
      </w:r>
      <w:r>
        <w:tab/>
      </w:r>
      <w:r>
        <w:tab/>
      </w:r>
      <w:r>
        <w:tab/>
      </w:r>
      <w:r>
        <w:tab/>
      </w:r>
      <w:r>
        <w:tab/>
      </w:r>
      <w:r>
        <w:tab/>
      </w:r>
      <w:r>
        <w:tab/>
      </w:r>
      <w:r>
        <w:tab/>
        <w:t>PUCCH-</w:t>
      </w:r>
      <w:ins w:id="3309" w:author="Huawei" w:date="2018-01-03T14:25:00Z">
        <w:r w:rsidR="00ED1EB4">
          <w:t>R</w:t>
        </w:r>
      </w:ins>
      <w:del w:id="3310" w:author="Huawei" w:date="2018-01-03T14:25:00Z">
        <w:r w:rsidDel="00ED1EB4">
          <w:delText>r</w:delText>
        </w:r>
      </w:del>
      <w:ins w:id="3311" w:author="Ericsson user" w:date="2018-01-09T09:49:00Z">
        <w:r>
          <w:t>esource</w:t>
        </w:r>
      </w:ins>
      <w:ins w:id="3312" w:author="Huawei" w:date="2018-01-03T14:25:00Z">
        <w:r w:rsidR="00ED1EB4">
          <w:t>C</w:t>
        </w:r>
      </w:ins>
      <w:del w:id="3313" w:author="Ericsson user" w:date="2018-01-09T09:49:00Z">
        <w:r>
          <w:delText>resource</w:delText>
        </w:r>
      </w:del>
      <w:del w:id="3314" w:author="Huawei" w:date="2018-01-03T14:25:00Z">
        <w:r>
          <w:delText>-c</w:delText>
        </w:r>
      </w:del>
      <w:r>
        <w:t>onfig</w:t>
      </w:r>
      <w:del w:id="3315" w:author="Huawei" w:date="2018-01-03T14:25:00Z">
        <w:r>
          <w:delText>-</w:delText>
        </w:r>
      </w:del>
      <w:r>
        <w:t xml:space="preserve">PF0,  </w:t>
      </w:r>
      <w:r w:rsidRPr="00D02B97">
        <w:rPr>
          <w:color w:val="808080"/>
        </w:rPr>
        <w:t>-- FFS: Is this supposed to be PUCCH-format0?</w:t>
      </w:r>
    </w:p>
    <w:p w14:paraId="0B8D69C4" w14:textId="77777777" w:rsidR="009B3F56" w:rsidRPr="00D02B97" w:rsidRDefault="009B3F56" w:rsidP="00CE00FD">
      <w:pPr>
        <w:pStyle w:val="PL"/>
        <w:rPr>
          <w:color w:val="808080"/>
        </w:rPr>
      </w:pPr>
      <w:r>
        <w:tab/>
      </w:r>
      <w:r>
        <w:tab/>
      </w:r>
      <w:r>
        <w:tab/>
        <w:t>format1</w:t>
      </w:r>
      <w:r>
        <w:tab/>
      </w:r>
      <w:r>
        <w:tab/>
      </w:r>
      <w:r>
        <w:tab/>
      </w:r>
      <w:r>
        <w:tab/>
      </w:r>
      <w:r>
        <w:tab/>
      </w:r>
      <w:r>
        <w:tab/>
      </w:r>
      <w:r>
        <w:tab/>
      </w:r>
      <w:r>
        <w:tab/>
      </w:r>
      <w:r>
        <w:tab/>
      </w:r>
      <w:r>
        <w:tab/>
        <w:t>PUCCH-</w:t>
      </w:r>
      <w:ins w:id="3316" w:author="Huawei" w:date="2018-01-03T14:26:00Z">
        <w:r w:rsidR="00ED1EB4">
          <w:t>R</w:t>
        </w:r>
      </w:ins>
      <w:del w:id="3317" w:author="Huawei" w:date="2018-01-03T14:26:00Z">
        <w:r w:rsidDel="00ED1EB4">
          <w:delText>r</w:delText>
        </w:r>
      </w:del>
      <w:ins w:id="3318" w:author="Ericsson user" w:date="2018-01-09T09:49:00Z">
        <w:r>
          <w:t>esource</w:t>
        </w:r>
      </w:ins>
      <w:ins w:id="3319" w:author="Huawei" w:date="2018-01-03T14:26:00Z">
        <w:r w:rsidR="00ED1EB4">
          <w:t>C</w:t>
        </w:r>
      </w:ins>
      <w:del w:id="3320" w:author="Ericsson user" w:date="2018-01-09T09:49:00Z">
        <w:r>
          <w:delText>resource</w:delText>
        </w:r>
      </w:del>
      <w:del w:id="3321" w:author="Huawei" w:date="2018-01-03T14:26:00Z">
        <w:r>
          <w:delText>-c</w:delText>
        </w:r>
      </w:del>
      <w:r>
        <w:t>onfig</w:t>
      </w:r>
      <w:del w:id="3322" w:author="Huawei" w:date="2018-01-03T14:26:00Z">
        <w:r>
          <w:delText>-</w:delText>
        </w:r>
      </w:del>
      <w:r>
        <w:t xml:space="preserve">PF1   </w:t>
      </w:r>
      <w:r w:rsidRPr="00D02B97">
        <w:rPr>
          <w:color w:val="808080"/>
        </w:rPr>
        <w:t>-- FFS: Is this supposed to be PUCCH-format1?</w:t>
      </w:r>
    </w:p>
    <w:p w14:paraId="2A828B29" w14:textId="13091D1D" w:rsidR="00DE5D29" w:rsidRPr="00D02B97" w:rsidRDefault="009B3F56" w:rsidP="00CE00FD">
      <w:pPr>
        <w:pStyle w:val="PL"/>
      </w:pP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DE5D29" w:rsidRPr="00000A61">
        <w:tab/>
      </w:r>
    </w:p>
    <w:p w14:paraId="2C77B5E0" w14:textId="651F619E" w:rsidR="0001722F" w:rsidRPr="004C7C72" w:rsidRDefault="0001722F" w:rsidP="00CE00FD">
      <w:pPr>
        <w:pStyle w:val="PL"/>
      </w:pPr>
      <w:r>
        <w:tab/>
        <w:t>}</w:t>
      </w:r>
      <w:r w:rsidR="00830849">
        <w:t>,</w:t>
      </w:r>
    </w:p>
    <w:p w14:paraId="6D215E56" w14:textId="77777777" w:rsidR="00DE5D29" w:rsidRPr="00000A61" w:rsidRDefault="00DE5D29" w:rsidP="00CE00FD">
      <w:pPr>
        <w:pStyle w:val="PL"/>
      </w:pPr>
    </w:p>
    <w:p w14:paraId="342CFD28" w14:textId="77777777" w:rsidR="00DE5D29" w:rsidRPr="00D02B97" w:rsidRDefault="00DE5D29" w:rsidP="00CE00FD">
      <w:pPr>
        <w:pStyle w:val="PL"/>
        <w:rPr>
          <w:color w:val="808080"/>
        </w:rPr>
      </w:pPr>
      <w:r w:rsidRPr="00000A61">
        <w:tab/>
      </w:r>
      <w:r w:rsidRPr="00D02B97">
        <w:rPr>
          <w:color w:val="808080"/>
        </w:rPr>
        <w:t xml:space="preserve">-- UL SPS configuration </w:t>
      </w:r>
    </w:p>
    <w:p w14:paraId="3CF8C15F" w14:textId="77777777" w:rsidR="00DE5D29" w:rsidRPr="00D02B97" w:rsidRDefault="00DE5D29" w:rsidP="00CE00FD">
      <w:pPr>
        <w:pStyle w:val="PL"/>
        <w:rPr>
          <w:color w:val="808080"/>
        </w:rPr>
      </w:pPr>
      <w:r w:rsidRPr="00000A61">
        <w:tab/>
      </w:r>
      <w:r w:rsidRPr="00D02B97">
        <w:rPr>
          <w:color w:val="808080"/>
        </w:rPr>
        <w:t>-- FFS CHECK: Add possibility to release UL SPS</w:t>
      </w:r>
    </w:p>
    <w:p w14:paraId="651DEED5" w14:textId="47263A3A" w:rsidR="0001722F" w:rsidRDefault="00DE5D29" w:rsidP="00CE00FD">
      <w:pPr>
        <w:pStyle w:val="PL"/>
      </w:pPr>
      <w:r w:rsidRPr="00000A61">
        <w:tab/>
        <w:t xml:space="preserve">uplink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129972" w14:textId="2094A96D" w:rsidR="00F51D1E" w:rsidRPr="00F62519" w:rsidRDefault="00F51D1E" w:rsidP="00CE00FD">
      <w:pPr>
        <w:pStyle w:val="PL"/>
        <w:rPr>
          <w:color w:val="808080"/>
        </w:rPr>
      </w:pPr>
      <w:r>
        <w:tab/>
      </w: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53D9F48D" w14:textId="5D0B760D" w:rsidR="00F51D1E" w:rsidRDefault="00F51D1E" w:rsidP="00CE00FD">
      <w:pPr>
        <w:pStyle w:val="PL"/>
      </w:pPr>
      <w:r>
        <w:tab/>
      </w:r>
      <w:r>
        <w:tab/>
        <w:t>powerControlLoopToUse</w:t>
      </w:r>
      <w:r>
        <w:tab/>
      </w:r>
      <w:r>
        <w:tab/>
      </w:r>
      <w:r>
        <w:tab/>
      </w:r>
      <w:r>
        <w:tab/>
      </w:r>
      <w:r>
        <w:tab/>
      </w:r>
      <w:r w:rsidRPr="00D02B97">
        <w:rPr>
          <w:color w:val="993366"/>
        </w:rPr>
        <w:t>ENUMERATED</w:t>
      </w:r>
      <w:r>
        <w:t xml:space="preserve"> {n0, n1},</w:t>
      </w:r>
    </w:p>
    <w:p w14:paraId="1BBCAF82" w14:textId="05994F55" w:rsidR="00DC530A" w:rsidRPr="00D02B97" w:rsidRDefault="00DC530A" w:rsidP="00CE00FD">
      <w:pPr>
        <w:pStyle w:val="PL"/>
        <w:rPr>
          <w:color w:val="808080"/>
        </w:rPr>
      </w:pPr>
      <w:r>
        <w:tab/>
      </w:r>
      <w:r>
        <w:tab/>
      </w:r>
      <w:r w:rsidRPr="00D02B97">
        <w:rPr>
          <w:color w:val="808080"/>
        </w:rPr>
        <w:t>-- Index of the P0-PUSCH-AlphaSet to be used for this configuration</w:t>
      </w:r>
    </w:p>
    <w:p w14:paraId="3BFB3E4F" w14:textId="72257261" w:rsidR="000B37A8" w:rsidRPr="00F62519" w:rsidRDefault="00DC530A" w:rsidP="00CE00FD">
      <w:pPr>
        <w:pStyle w:val="PL"/>
        <w:rPr>
          <w:lang w:val="sv-SE"/>
        </w:rPr>
      </w:pPr>
      <w:r>
        <w:tab/>
      </w: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sidR="00E04CAA">
        <w:rPr>
          <w:lang w:val="sv-SE"/>
        </w:rPr>
        <w:t>,</w:t>
      </w:r>
    </w:p>
    <w:p w14:paraId="40976642" w14:textId="7A34CCC6" w:rsidR="00DE5D29" w:rsidRPr="00D02B97" w:rsidRDefault="000B37A8" w:rsidP="00CE00FD">
      <w:pPr>
        <w:pStyle w:val="PL"/>
        <w:rPr>
          <w:color w:val="808080"/>
        </w:rPr>
      </w:pPr>
      <w:r w:rsidRPr="00F62519">
        <w:rPr>
          <w:lang w:val="sv-SE"/>
        </w:rPr>
        <w:tab/>
      </w:r>
      <w:r w:rsidRPr="00F62519">
        <w:rPr>
          <w:lang w:val="sv-SE"/>
        </w:rPr>
        <w:tab/>
      </w:r>
      <w:r w:rsidR="00DE5D29" w:rsidRPr="00D02B97">
        <w:rPr>
          <w:color w:val="808080"/>
        </w:rPr>
        <w:t>-- Enable transformer precoder for type1 and type2. Absence indicates that it is disabled.</w:t>
      </w:r>
    </w:p>
    <w:p w14:paraId="0B3ABDF5"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tp' (see 38.214, section FFS_Section)</w:t>
      </w:r>
    </w:p>
    <w:p w14:paraId="67961A85" w14:textId="77777777" w:rsidR="00DE5D29" w:rsidRPr="00000A61" w:rsidRDefault="00DE5D29" w:rsidP="00CE00FD">
      <w:pPr>
        <w:pStyle w:val="PL"/>
      </w:pPr>
      <w:r w:rsidRPr="00000A61">
        <w:tab/>
      </w: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4845B34" w14:textId="77777777" w:rsidR="00DE5D29" w:rsidRPr="00D02B97" w:rsidRDefault="00DE5D29" w:rsidP="00CE00FD">
      <w:pPr>
        <w:pStyle w:val="PL"/>
        <w:rPr>
          <w:color w:val="808080"/>
        </w:rPr>
      </w:pPr>
      <w:r w:rsidRPr="00000A61">
        <w:tab/>
      </w:r>
      <w:r w:rsidRPr="00000A61">
        <w:tab/>
      </w:r>
      <w:r w:rsidRPr="00D02B97">
        <w:rPr>
          <w:color w:val="808080"/>
        </w:rPr>
        <w:t>-- The number of HARQ processes configured. It applies for both Type 1 and Type 2</w:t>
      </w:r>
    </w:p>
    <w:p w14:paraId="64AB892B"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numbHARQproc' (see 38.214, section FFS_Section)</w:t>
      </w:r>
    </w:p>
    <w:p w14:paraId="23BA2811" w14:textId="7A7DA603" w:rsidR="00DE5D29" w:rsidRPr="00000A61" w:rsidRDefault="00DE5D29" w:rsidP="00CE00FD">
      <w:pPr>
        <w:pStyle w:val="PL"/>
      </w:pPr>
      <w:r w:rsidRPr="00000A61">
        <w:tab/>
      </w: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r w:rsidR="00C52ADD">
        <w:t>ffs</w:t>
      </w:r>
      <w:r w:rsidRPr="00000A61">
        <w:t>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79FC7CD" w14:textId="77777777" w:rsidR="00DE5D29" w:rsidRPr="00000A61" w:rsidRDefault="00DE5D29" w:rsidP="00CE00FD">
      <w:pPr>
        <w:pStyle w:val="PL"/>
      </w:pPr>
    </w:p>
    <w:p w14:paraId="51F1A384" w14:textId="28E40F32" w:rsidR="0018706C" w:rsidRPr="00D02B97" w:rsidRDefault="0018706C" w:rsidP="00CE00FD">
      <w:pPr>
        <w:pStyle w:val="PL"/>
        <w:rPr>
          <w:color w:val="808080"/>
        </w:rPr>
      </w:pPr>
      <w:r w:rsidRPr="00000A61">
        <w:tab/>
      </w:r>
      <w:r w:rsidRPr="00000A61">
        <w:tab/>
      </w:r>
      <w:r w:rsidRPr="00D02B97">
        <w:rPr>
          <w:color w:val="808080"/>
        </w:rPr>
        <w:t xml:space="preserve">-- </w:t>
      </w:r>
      <w:r w:rsidRPr="00D02B97">
        <w:rPr>
          <w:color w:val="808080"/>
        </w:rPr>
        <w:tab/>
        <w:t>The number or repetitions of K:</w:t>
      </w:r>
    </w:p>
    <w:p w14:paraId="3E1ADAAA" w14:textId="13101B2F" w:rsidR="0018706C" w:rsidRDefault="0018706C" w:rsidP="00CE00FD">
      <w:pPr>
        <w:pStyle w:val="PL"/>
      </w:pPr>
      <w:r w:rsidRPr="00000A61">
        <w:tab/>
      </w: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r w:rsidR="00A7717B">
        <w:t>,</w:t>
      </w:r>
    </w:p>
    <w:p w14:paraId="07C0E316" w14:textId="77777777" w:rsidR="00DE5D29" w:rsidRPr="00D02B97" w:rsidRDefault="00DE5D29" w:rsidP="00CE00FD">
      <w:pPr>
        <w:pStyle w:val="PL"/>
        <w:rPr>
          <w:color w:val="808080"/>
        </w:rPr>
      </w:pPr>
      <w:r w:rsidRPr="00000A61">
        <w:tab/>
      </w:r>
      <w:r w:rsidRPr="00000A61">
        <w:tab/>
      </w:r>
      <w:r w:rsidRPr="00D02B97">
        <w:rPr>
          <w:color w:val="808080"/>
        </w:rPr>
        <w:t>-- If repetitions is used, this field indicates the redundancy version (RV) sequence to use.</w:t>
      </w:r>
    </w:p>
    <w:p w14:paraId="0DD46DC8"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RV-rep' (see 38.214, section FFS_Section)</w:t>
      </w:r>
    </w:p>
    <w:p w14:paraId="29843A45" w14:textId="77777777" w:rsidR="00DE5D29" w:rsidRPr="00000A61" w:rsidRDefault="00DE5D29" w:rsidP="00CE00FD">
      <w:pPr>
        <w:pStyle w:val="PL"/>
      </w:pPr>
      <w:r w:rsidRPr="00000A61">
        <w:tab/>
      </w: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0BC2DC6" w14:textId="77777777" w:rsidR="00DE5D29" w:rsidRPr="00D02B97" w:rsidRDefault="00DE5D29" w:rsidP="00CE00FD">
      <w:pPr>
        <w:pStyle w:val="PL"/>
        <w:rPr>
          <w:color w:val="808080"/>
        </w:rPr>
      </w:pPr>
      <w:r w:rsidRPr="00000A61">
        <w:tab/>
      </w:r>
      <w:r w:rsidRPr="00000A61">
        <w:tab/>
      </w:r>
      <w:r w:rsidRPr="00D02B97">
        <w:rPr>
          <w:color w:val="808080"/>
        </w:rPr>
        <w:t>-- Periodicity for UL transmission without UL grant for type 1 and type 2</w:t>
      </w:r>
    </w:p>
    <w:p w14:paraId="5E34F46C"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periodicity' (see 38.321, section FFS_Section)</w:t>
      </w:r>
    </w:p>
    <w:p w14:paraId="3091B7DD" w14:textId="77777777" w:rsidR="00DE5D29" w:rsidRPr="00D02B97" w:rsidRDefault="00DE5D29" w:rsidP="00CE00FD">
      <w:pPr>
        <w:pStyle w:val="PL"/>
        <w:rPr>
          <w:color w:val="808080"/>
        </w:rPr>
      </w:pPr>
      <w:r w:rsidRPr="00000A61">
        <w:tab/>
      </w:r>
      <w:r w:rsidRPr="00000A61">
        <w:tab/>
      </w:r>
      <w:r w:rsidRPr="00D02B97">
        <w:rPr>
          <w:color w:val="808080"/>
        </w:rPr>
        <w:t>-- The following periodicities are supported depending on the configured subcarrier spacing [ms]:</w:t>
      </w:r>
    </w:p>
    <w:p w14:paraId="614770F3"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5kHz: 2 symbols, 7 symbols, 1, 2, 5, 10, 20, 32, 40, 64, 80, 128, 160, 320, 640</w:t>
      </w:r>
    </w:p>
    <w:p w14:paraId="0CC5080D"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30kHz: 2 symbols, 7 symbols, 0.5, 1, 2, 5, 10, 20, 32, 40, 64, 80, 128, 160, 320, 640</w:t>
      </w:r>
    </w:p>
    <w:p w14:paraId="7DD2922B"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60kHz: 2 symbols, 7 symbols (6 symbols for ECP), 0.25,0.5,1,2,5,10,20,32, 40, 64, 80, 128, 160, 320, 640</w:t>
      </w:r>
    </w:p>
    <w:p w14:paraId="123E6559"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113A5537" w14:textId="55E319B9" w:rsidR="00DE5D29" w:rsidRPr="00000A61" w:rsidRDefault="00DE5D29"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05E3EBF0" w14:textId="77777777" w:rsidR="00DE5D29" w:rsidRPr="00000A61" w:rsidRDefault="00DE5D2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r w:rsidRPr="00000A61">
        <w:tab/>
      </w:r>
      <w:r w:rsidRPr="00000A61">
        <w:tab/>
      </w:r>
      <w:r w:rsidRPr="00000A61">
        <w:tab/>
      </w:r>
      <w:r w:rsidRPr="00000A61">
        <w:tab/>
      </w:r>
      <w:r w:rsidRPr="00D02B97">
        <w:rPr>
          <w:color w:val="993366"/>
        </w:rPr>
        <w:t>OPTIONAL</w:t>
      </w:r>
      <w:r w:rsidRPr="00000A61">
        <w:t>,</w:t>
      </w:r>
    </w:p>
    <w:p w14:paraId="6BE4CE8F" w14:textId="77777777" w:rsidR="00DE5D29" w:rsidRPr="00000A61" w:rsidRDefault="00DE5D29" w:rsidP="00CE00FD">
      <w:pPr>
        <w:pStyle w:val="PL"/>
      </w:pPr>
    </w:p>
    <w:p w14:paraId="43D544D3" w14:textId="77777777" w:rsidR="00DE5D29" w:rsidRPr="00D02B97" w:rsidRDefault="00DE5D29" w:rsidP="00CE00FD">
      <w:pPr>
        <w:pStyle w:val="PL"/>
        <w:rPr>
          <w:color w:val="808080"/>
        </w:rPr>
      </w:pPr>
      <w:r w:rsidRPr="00000A61">
        <w:tab/>
      </w:r>
      <w:r w:rsidRPr="00000A61">
        <w:tab/>
      </w:r>
      <w:r w:rsidRPr="00D02B97">
        <w:rPr>
          <w:color w:val="808080"/>
        </w:rPr>
        <w:t>-- UL-SPS transmission with fully RRC-configured UL grant (Type1) (see 38.214, section x.x.x.x). FFS_Ref</w:t>
      </w:r>
    </w:p>
    <w:p w14:paraId="67BE3CAC" w14:textId="77777777" w:rsidR="00DE5D29" w:rsidRPr="00D02B97" w:rsidRDefault="00DE5D29" w:rsidP="00CE00FD">
      <w:pPr>
        <w:pStyle w:val="PL"/>
        <w:rPr>
          <w:color w:val="808080"/>
        </w:rPr>
      </w:pPr>
      <w:r w:rsidRPr="00000A61">
        <w:tab/>
      </w:r>
      <w:r w:rsidRPr="00000A61">
        <w:tab/>
      </w:r>
      <w:r w:rsidRPr="00D02B97">
        <w:rPr>
          <w:color w:val="808080"/>
        </w:rPr>
        <w:t>-- If not provided or set to release, use UL-SPS transmission with UL grant configured by DCI addressed to SPS-RNTI (Type2).</w:t>
      </w:r>
    </w:p>
    <w:p w14:paraId="082A9384" w14:textId="77777777" w:rsidR="00DE5D29" w:rsidRPr="00000A61" w:rsidRDefault="00DE5D29" w:rsidP="00CE00FD">
      <w:pPr>
        <w:pStyle w:val="PL"/>
      </w:pPr>
      <w:ins w:id="3323" w:author="Ericsson user" w:date="2018-01-09T09:49:00Z">
        <w:r w:rsidRPr="00000A61">
          <w:tab/>
        </w:r>
        <w:r w:rsidRPr="00000A61">
          <w:tab/>
          <w:t>rrc</w:t>
        </w:r>
      </w:ins>
      <w:ins w:id="3324" w:author="Huawei" w:date="2018-01-03T14:26:00Z">
        <w:r w:rsidR="00ED1EB4">
          <w:t>-</w:t>
        </w:r>
      </w:ins>
      <w:ins w:id="3325" w:author="Ericsson user" w:date="2018-01-09T09:49:00Z">
        <w:r w:rsidRPr="00000A61">
          <w:t>ConfiguredUplinkGrant</w:t>
        </w:r>
      </w:ins>
      <w:del w:id="3326" w:author="Ericsson user" w:date="2018-01-09T09:49:00Z">
        <w:r w:rsidRPr="00000A61">
          <w:tab/>
        </w:r>
        <w:r w:rsidRPr="00000A61">
          <w:tab/>
          <w:delText>rrcConfiguredUplinkGrant</w:delText>
        </w:r>
      </w:del>
      <w:r w:rsidRPr="00000A61">
        <w:tab/>
      </w:r>
      <w:r w:rsidRPr="00000A61">
        <w:tab/>
      </w:r>
      <w:r w:rsidRPr="00000A61">
        <w:tab/>
      </w:r>
      <w:r w:rsidRPr="00000A61">
        <w:tab/>
      </w:r>
      <w:r w:rsidRPr="00D02B97">
        <w:rPr>
          <w:color w:val="993366"/>
        </w:rPr>
        <w:t>CHOICE</w:t>
      </w:r>
      <w:r w:rsidRPr="00000A61">
        <w:t xml:space="preserve"> {</w:t>
      </w:r>
    </w:p>
    <w:p w14:paraId="6469DA2F" w14:textId="77777777" w:rsidR="00DE5D29" w:rsidRPr="00000A61" w:rsidRDefault="00DE5D29" w:rsidP="00CE00FD">
      <w:pPr>
        <w:pStyle w:val="PL"/>
      </w:pPr>
      <w:r w:rsidRPr="00000A61">
        <w:tab/>
      </w:r>
      <w:r w:rsidRPr="00000A61">
        <w:tab/>
      </w:r>
      <w:r w:rsidRPr="00000A61">
        <w:tab/>
        <w:t xml:space="preserve">setup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EF1F99" w14:textId="77777777" w:rsidR="00F05D47" w:rsidRPr="00F62519" w:rsidRDefault="00DE5D29" w:rsidP="00CE00FD">
      <w:pPr>
        <w:pStyle w:val="PL"/>
        <w:rPr>
          <w:color w:val="808080"/>
        </w:rPr>
      </w:pPr>
      <w:r w:rsidRPr="00000A61">
        <w:tab/>
      </w:r>
      <w:r w:rsidRPr="00000A61">
        <w:tab/>
      </w:r>
      <w:r w:rsidRPr="00000A61">
        <w:tab/>
      </w:r>
      <w:r w:rsidRPr="00000A61">
        <w:tab/>
      </w:r>
      <w:r w:rsidR="00730DB0" w:rsidRPr="00D02B97">
        <w:rPr>
          <w:color w:val="808080"/>
        </w:rPr>
        <w:t xml:space="preserve">-- </w:t>
      </w:r>
      <w:r w:rsidRPr="00F62519">
        <w:rPr>
          <w:color w:val="808080"/>
        </w:rPr>
        <w:t>FFS: Merge the following two into one. Possibly don’t use “periodicity” for rrcConfiguredUplinkGrant</w:t>
      </w:r>
    </w:p>
    <w:p w14:paraId="0CF30B46" w14:textId="53DDE119" w:rsidR="00DE5D29" w:rsidRPr="00000A61" w:rsidRDefault="00DE5D29" w:rsidP="00CE00FD">
      <w:pPr>
        <w:pStyle w:val="PL"/>
      </w:pPr>
      <w:r w:rsidRPr="00000A61">
        <w:tab/>
      </w:r>
      <w:r w:rsidRPr="00000A61">
        <w:tab/>
      </w:r>
      <w:r w:rsidRPr="00000A61">
        <w:tab/>
      </w:r>
      <w:r w:rsidRPr="00000A61">
        <w:tab/>
        <w:t>timeDomainOffset</w:t>
      </w:r>
      <w:r w:rsidRPr="00000A61">
        <w:tab/>
      </w:r>
      <w:r w:rsidRPr="00000A61">
        <w:tab/>
      </w:r>
      <w:r w:rsidRPr="00000A61">
        <w:tab/>
      </w:r>
      <w:r w:rsidRPr="00000A61">
        <w:tab/>
      </w:r>
      <w:r w:rsidRPr="00000A61">
        <w:tab/>
      </w:r>
      <w:r w:rsidRPr="00000A61">
        <w:tab/>
      </w:r>
      <w:r w:rsidR="00A74C72">
        <w:t>ENUMERATED {ffsTypeAndValue}</w:t>
      </w:r>
      <w:r w:rsidRPr="00000A61">
        <w:t>,</w:t>
      </w:r>
    </w:p>
    <w:p w14:paraId="63042171" w14:textId="021159D2" w:rsidR="00DE5D29" w:rsidRPr="00F62519" w:rsidRDefault="00DE5D29" w:rsidP="00CE00FD">
      <w:pPr>
        <w:pStyle w:val="PL"/>
        <w:rPr>
          <w:color w:val="808080"/>
        </w:rPr>
      </w:pPr>
      <w:r w:rsidRPr="00000A61">
        <w:tab/>
      </w:r>
      <w:r w:rsidRPr="00000A61">
        <w:tab/>
      </w:r>
      <w:r w:rsidRPr="00000A61">
        <w:tab/>
      </w:r>
      <w:r w:rsidRPr="00000A61">
        <w:tab/>
        <w:t>timeDomainAllocation</w:t>
      </w:r>
      <w:r w:rsidRPr="00000A61">
        <w:tab/>
      </w:r>
      <w:r w:rsidRPr="00000A61">
        <w:tab/>
      </w:r>
      <w:r w:rsidRPr="00000A61">
        <w:tab/>
      </w:r>
      <w:r w:rsidRPr="00000A61">
        <w:tab/>
      </w:r>
      <w:r w:rsidRPr="00000A61">
        <w:tab/>
      </w:r>
      <w:r w:rsidR="00A74C72">
        <w:t>ENUMERATED {ffsTypeAndValue}</w:t>
      </w:r>
      <w:r w:rsidRPr="00000A61">
        <w:t>,</w:t>
      </w:r>
      <w:r w:rsidR="009B4BDC">
        <w:t xml:space="preserve"> </w:t>
      </w:r>
      <w:r w:rsidR="009B4BDC" w:rsidRPr="00D02B97">
        <w:rPr>
          <w:color w:val="808080"/>
        </w:rPr>
        <w:t>-- RAN1 indicated just "Mapping-type,Index-start-len"</w:t>
      </w:r>
    </w:p>
    <w:p w14:paraId="3083E1EA" w14:textId="6EAF89AE" w:rsidR="00DE5D29" w:rsidRPr="00000A61" w:rsidRDefault="00DE5D29" w:rsidP="00CE00FD">
      <w:pPr>
        <w:pStyle w:val="PL"/>
      </w:pPr>
      <w:r w:rsidRPr="00000A61">
        <w:tab/>
      </w:r>
      <w:r w:rsidRPr="00000A61">
        <w:tab/>
      </w:r>
      <w:r w:rsidRPr="00000A61">
        <w:tab/>
      </w:r>
      <w:r w:rsidRPr="00000A61">
        <w:tab/>
        <w:t>frequencyDomainAllocation</w:t>
      </w:r>
      <w:r w:rsidRPr="00000A61">
        <w:tab/>
      </w:r>
      <w:r w:rsidRPr="00000A61">
        <w:tab/>
      </w:r>
      <w:r w:rsidRPr="00000A61">
        <w:tab/>
      </w:r>
      <w:r w:rsidRPr="00000A61">
        <w:tab/>
      </w:r>
      <w:r w:rsidR="00A74C72">
        <w:t>ENUMERATED {ffsTypeAndValue}</w:t>
      </w:r>
      <w:r w:rsidRPr="00000A61">
        <w:t>,</w:t>
      </w:r>
    </w:p>
    <w:p w14:paraId="4E7E9D22" w14:textId="77777777" w:rsidR="00DE5D29" w:rsidRPr="00D02B97" w:rsidRDefault="00DE5D29" w:rsidP="00CE00FD">
      <w:pPr>
        <w:pStyle w:val="PL"/>
        <w:rPr>
          <w:color w:val="808080"/>
        </w:rPr>
      </w:pPr>
      <w:r w:rsidRPr="00000A61">
        <w:tab/>
      </w:r>
      <w:r w:rsidRPr="00000A61">
        <w:tab/>
      </w:r>
      <w:r w:rsidRPr="00000A61">
        <w:tab/>
      </w:r>
      <w:r w:rsidRPr="00000A61">
        <w:tab/>
      </w:r>
      <w:r w:rsidRPr="00D02B97">
        <w:rPr>
          <w:color w:val="808080"/>
        </w:rPr>
        <w:t>-- UE-specific DMRS configuration:</w:t>
      </w:r>
    </w:p>
    <w:p w14:paraId="02F40241" w14:textId="5F41C17C" w:rsidR="00F05D47" w:rsidRDefault="00DE5D29" w:rsidP="00CE00FD">
      <w:pPr>
        <w:pStyle w:val="PL"/>
      </w:pPr>
      <w:r w:rsidRPr="00000A61">
        <w:tab/>
      </w: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57C364E3" w14:textId="78A8AAC1" w:rsidR="00DE5D29" w:rsidRPr="00000A61" w:rsidRDefault="00DE5D29" w:rsidP="00CE00FD">
      <w:pPr>
        <w:pStyle w:val="PL"/>
      </w:pPr>
      <w:r w:rsidRPr="00000A61">
        <w:tab/>
      </w: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00266C6E" w:rsidRPr="00D02B97">
        <w:rPr>
          <w:color w:val="993366"/>
        </w:rPr>
        <w:t>INTEGER</w:t>
      </w:r>
      <w:r w:rsidR="00266C6E">
        <w:t xml:space="preserve"> (0..31)</w:t>
      </w:r>
      <w:r w:rsidRPr="00000A61">
        <w:t>,</w:t>
      </w:r>
    </w:p>
    <w:p w14:paraId="5D3CA2B5" w14:textId="2F8127B4" w:rsidR="00AD529E" w:rsidRDefault="00AD529E" w:rsidP="00CE00FD">
      <w:pPr>
        <w:pStyle w:val="PL"/>
      </w:pPr>
    </w:p>
    <w:p w14:paraId="18E3EDFD" w14:textId="77777777" w:rsidR="009B4BDC" w:rsidRPr="00D02B97" w:rsidRDefault="009B4BDC" w:rsidP="00CE00FD">
      <w:pPr>
        <w:pStyle w:val="PL"/>
        <w:rPr>
          <w:color w:val="808080"/>
        </w:rPr>
      </w:pPr>
      <w:r>
        <w:tab/>
      </w:r>
      <w:r>
        <w:tab/>
      </w:r>
      <w:r>
        <w:tab/>
      </w:r>
      <w:r>
        <w:tab/>
      </w:r>
      <w:r w:rsidRPr="00D02B97">
        <w:rPr>
          <w:color w:val="808080"/>
        </w:rPr>
        <w:t>-- Enables intra-slot frequency hopping with the given frequency hopping offset</w:t>
      </w:r>
    </w:p>
    <w:p w14:paraId="213B2956" w14:textId="77777777" w:rsidR="009B4BDC" w:rsidRPr="00D02B97" w:rsidRDefault="009B4BDC" w:rsidP="00CE00FD">
      <w:pPr>
        <w:pStyle w:val="PL"/>
        <w:rPr>
          <w:color w:val="808080"/>
        </w:rPr>
      </w:pPr>
      <w:r>
        <w:tab/>
      </w:r>
      <w:r>
        <w:tab/>
      </w:r>
      <w:r>
        <w:tab/>
      </w:r>
      <w:r>
        <w:tab/>
      </w:r>
      <w:r w:rsidRPr="00D02B97">
        <w:rPr>
          <w:color w:val="808080"/>
        </w:rPr>
        <w:t>-- Corresponds to L1 parameter 'UL-TWG-hopping' (see 38.214, section FFS_Section)</w:t>
      </w:r>
    </w:p>
    <w:p w14:paraId="3BCEB4FD" w14:textId="73A330C8" w:rsidR="009B4BDC" w:rsidRPr="00D02B97" w:rsidRDefault="009B4BDC" w:rsidP="00CE00FD">
      <w:pPr>
        <w:pStyle w:val="PL"/>
        <w:rPr>
          <w:color w:val="808080"/>
        </w:rPr>
      </w:pPr>
      <w:r>
        <w:tab/>
      </w:r>
      <w:r>
        <w:tab/>
      </w:r>
      <w:r>
        <w:tab/>
      </w:r>
      <w:r>
        <w:tab/>
        <w:t>frequencyHopping</w:t>
      </w:r>
      <w:r>
        <w:tab/>
      </w:r>
      <w:r>
        <w:tab/>
      </w:r>
      <w:r>
        <w:tab/>
      </w:r>
      <w:r>
        <w:tab/>
      </w:r>
      <w:r>
        <w:tab/>
      </w:r>
      <w:r>
        <w:tab/>
        <w:t xml:space="preserve">SetupRelease { </w:t>
      </w:r>
      <w:r w:rsidRPr="00D02B97">
        <w:rPr>
          <w:color w:val="993366"/>
        </w:rPr>
        <w:t>SEQUENCE</w:t>
      </w:r>
      <w:r>
        <w:t xml:space="preserve"> { </w:t>
      </w:r>
      <w:r w:rsidR="008F0DD4">
        <w:t xml:space="preserve">ffs </w:t>
      </w:r>
      <w:r>
        <w:t>FFS_Value } }</w:t>
      </w:r>
      <w:r>
        <w:tab/>
      </w:r>
      <w:r>
        <w:tab/>
      </w:r>
      <w:r>
        <w:tab/>
      </w:r>
      <w:r>
        <w:tab/>
      </w:r>
      <w:r>
        <w:tab/>
      </w:r>
      <w:r>
        <w:tab/>
      </w:r>
      <w:r>
        <w:tab/>
      </w:r>
      <w:r>
        <w:tab/>
      </w:r>
      <w:r w:rsidRPr="00D02B97">
        <w:rPr>
          <w:color w:val="993366"/>
        </w:rPr>
        <w:t>OPTIONAL</w:t>
      </w:r>
      <w:r>
        <w:t xml:space="preserve"> </w:t>
      </w:r>
      <w:r w:rsidRPr="00D02B97">
        <w:rPr>
          <w:color w:val="808080"/>
        </w:rPr>
        <w:t>-- Need M</w:t>
      </w:r>
    </w:p>
    <w:p w14:paraId="370B5818" w14:textId="77777777" w:rsidR="00DE5D29" w:rsidRPr="00000A61" w:rsidRDefault="00DE5D29" w:rsidP="00CE00FD">
      <w:pPr>
        <w:pStyle w:val="PL"/>
      </w:pPr>
      <w:r w:rsidRPr="00000A61">
        <w:tab/>
      </w:r>
      <w:r w:rsidRPr="00000A61">
        <w:tab/>
      </w:r>
      <w:r w:rsidRPr="00000A61">
        <w:tab/>
        <w:t>},</w:t>
      </w:r>
    </w:p>
    <w:p w14:paraId="493F5547" w14:textId="77777777" w:rsidR="00DE5D29" w:rsidRPr="00000A61" w:rsidRDefault="00DE5D29"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000A61">
        <w:tab/>
      </w:r>
      <w:r w:rsidRPr="00D02B97">
        <w:rPr>
          <w:color w:val="993366"/>
        </w:rPr>
        <w:t>NULL</w:t>
      </w:r>
    </w:p>
    <w:p w14:paraId="1DB7665A" w14:textId="08DCE1E9" w:rsidR="00DE5D29" w:rsidRPr="00D02B97" w:rsidRDefault="00DE5D29"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FDE5135" w14:textId="1CD35FFE" w:rsidR="00DE5D29" w:rsidRPr="00D02B97" w:rsidRDefault="00DE5D2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EDE0ECF" w14:textId="77777777" w:rsidR="00DE5D29" w:rsidRPr="00000A61" w:rsidRDefault="00DE5D29" w:rsidP="00CE00FD">
      <w:pPr>
        <w:pStyle w:val="PL"/>
      </w:pPr>
      <w:r w:rsidRPr="00000A61">
        <w:t>}</w:t>
      </w:r>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lastRenderedPageBreak/>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Pr="00000A61" w:rsidRDefault="00DE5D29" w:rsidP="00DE5D29"/>
    <w:p w14:paraId="1D33F152" w14:textId="36E0581F" w:rsidR="00BB6BE9" w:rsidRPr="00000A61" w:rsidRDefault="00BB6BE9" w:rsidP="00BB6BE9">
      <w:pPr>
        <w:pStyle w:val="Heading4"/>
      </w:pPr>
      <w:bookmarkStart w:id="3327" w:name="_Toc501138332"/>
      <w:bookmarkStart w:id="3328" w:name="_Toc500942759"/>
      <w:r w:rsidRPr="00000A61">
        <w:t>–</w:t>
      </w:r>
      <w:r w:rsidRPr="00000A61">
        <w:tab/>
      </w:r>
      <w:r w:rsidRPr="00000A61">
        <w:rPr>
          <w:i/>
        </w:rPr>
        <w:t>SRS-Config</w:t>
      </w:r>
      <w:bookmarkEnd w:id="3327"/>
      <w:bookmarkEnd w:id="3328"/>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60D79C59"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3329"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3329"/>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480F81A6" w:rsidR="00C57B24" w:rsidRPr="00D02B97" w:rsidRDefault="00280F34" w:rsidP="00CE00FD">
      <w:pPr>
        <w:pStyle w:val="PL"/>
        <w:rPr>
          <w:color w:val="808080"/>
        </w:rPr>
      </w:pPr>
      <w:r>
        <w:tab/>
      </w:r>
      <w:r w:rsidRPr="00D02B97">
        <w:rPr>
          <w:color w:val="808080"/>
        </w:rPr>
        <w:t xml:space="preserve">-- If </w:t>
      </w:r>
      <w:del w:id="3330" w:author="Huawei" w:date="2018-01-03T14:27:00Z">
        <w:r w:rsidRPr="00D02B97">
          <w:rPr>
            <w:color w:val="808080"/>
          </w:rPr>
          <w:delText>enabled</w:delText>
        </w:r>
        <w:r w:rsidR="00C57B24" w:rsidRPr="00D02B97">
          <w:rPr>
            <w:color w:val="808080"/>
          </w:rPr>
          <w:delText xml:space="preserve"> or</w:delText>
        </w:r>
      </w:del>
      <w:del w:id="3331" w:author="Huawei" w:date="2018-01-03T14:28:00Z">
        <w:r w:rsidR="00C57B24" w:rsidRPr="00D02B97">
          <w:rPr>
            <w:color w:val="808080"/>
          </w:rPr>
          <w:delText xml:space="preserve"> </w:delText>
        </w:r>
      </w:del>
      <w:r w:rsidR="00C57B24" w:rsidRPr="00D02B97">
        <w:rPr>
          <w:color w:val="808080"/>
        </w:rPr>
        <w:t>absent,</w:t>
      </w:r>
      <w:r w:rsidRPr="00D02B97">
        <w:rPr>
          <w:color w:val="808080"/>
        </w:rPr>
        <w:t xml:space="preserve"> UE applies TPC commands via accumulation. If </w:t>
      </w:r>
      <w:del w:id="3332" w:author="Huawei" w:date="2018-01-03T14:28:00Z">
        <w:r w:rsidRPr="00D02B97">
          <w:rPr>
            <w:color w:val="808080"/>
          </w:rPr>
          <w:delText>not enabled</w:delText>
        </w:r>
      </w:del>
      <w:ins w:id="3333" w:author="Huawei" w:date="2018-01-03T14:28: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06A2BA61" w:rsidR="00280F34" w:rsidRPr="00D02B97" w:rsidRDefault="00280F34" w:rsidP="00CE00FD">
      <w:pPr>
        <w:pStyle w:val="PL"/>
        <w:rPr>
          <w:color w:val="808080"/>
        </w:rPr>
      </w:pPr>
      <w:ins w:id="3334" w:author="Ericsson user" w:date="2018-01-09T09:49:00Z">
        <w:r>
          <w:tab/>
          <w:t>tpc</w:t>
        </w:r>
      </w:ins>
      <w:ins w:id="3335" w:author="Huawei" w:date="2018-01-03T14:26:00Z">
        <w:r w:rsidR="00ED1EB4">
          <w:t>-</w:t>
        </w:r>
      </w:ins>
      <w:ins w:id="3336" w:author="Ericsson user" w:date="2018-01-09T09:49:00Z">
        <w:r>
          <w:t>Accumulation</w:t>
        </w:r>
      </w:ins>
      <w:del w:id="3337" w:author="Ericsson user" w:date="2018-01-09T09:49:00Z">
        <w:r>
          <w:tab/>
          <w:delText>tpcAccumulation</w:delText>
        </w:r>
      </w:del>
      <w:del w:id="3338" w:author="Huawei" w:date="2018-01-03T14:26:00Z">
        <w:r>
          <w:tab/>
        </w:r>
      </w:del>
      <w:r>
        <w:tab/>
      </w:r>
      <w:r>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tab/>
      </w:r>
      <w:r w:rsidRPr="00D02B97">
        <w:rPr>
          <w:color w:val="993366"/>
        </w:rPr>
        <w:t>OPTIONAL</w:t>
      </w:r>
      <w:r>
        <w:t>,</w:t>
      </w:r>
      <w:r w:rsidR="00C57B24">
        <w:tab/>
      </w:r>
      <w:r w:rsidR="00C57B24" w:rsidRPr="00D02B97">
        <w:rPr>
          <w:color w:val="808080"/>
        </w:rPr>
        <w:t xml:space="preserve">-- Need </w:t>
      </w:r>
      <w:del w:id="3339" w:author="Huawei" w:date="2018-01-03T14:27:00Z">
        <w:r w:rsidR="00C57B24" w:rsidRPr="00D02B97">
          <w:rPr>
            <w:color w:val="808080"/>
          </w:rPr>
          <w:delText>R</w:delText>
        </w:r>
      </w:del>
      <w:ins w:id="3340" w:author="Huawei" w:date="2018-01-03T14:27:00Z">
        <w:r w:rsidR="00ED1EB4">
          <w:rPr>
            <w:color w:val="808080"/>
          </w:rPr>
          <w:t>S</w:t>
        </w:r>
      </w:ins>
    </w:p>
    <w:p w14:paraId="4F3ED7F5" w14:textId="30CE7A6A" w:rsidR="00550F20" w:rsidRPr="00D02B97" w:rsidRDefault="00550F20" w:rsidP="00CE00FD">
      <w:pPr>
        <w:pStyle w:val="PL"/>
        <w:rPr>
          <w:color w:val="808080"/>
        </w:rPr>
      </w:pPr>
      <w:r>
        <w:tab/>
      </w:r>
      <w:r w:rsidRPr="00D02B97">
        <w:rPr>
          <w:color w:val="808080"/>
        </w:rPr>
        <w:t>-- Whether UE uses codebook based or non-codebook based transmission. Corresponds to L1 parameter 'ulTxConfig' (see 38.214, section 6.1.1)</w:t>
      </w:r>
    </w:p>
    <w:p w14:paraId="7E41508A" w14:textId="6BA328C2" w:rsidR="00550F20" w:rsidRPr="00000A61" w:rsidRDefault="00550F20" w:rsidP="00CE00FD">
      <w:pPr>
        <w:pStyle w:val="PL"/>
      </w:pPr>
      <w:r>
        <w:tab/>
        <w:t>txConfig</w:t>
      </w:r>
      <w:r>
        <w:tab/>
      </w:r>
      <w:r>
        <w:tab/>
      </w:r>
      <w:r>
        <w:tab/>
      </w:r>
      <w:r>
        <w:tab/>
      </w:r>
      <w:r>
        <w:tab/>
      </w:r>
      <w:r>
        <w:tab/>
      </w:r>
      <w:r>
        <w:tab/>
      </w:r>
      <w:r>
        <w:tab/>
      </w:r>
      <w:r w:rsidRPr="00D02B97">
        <w:rPr>
          <w:color w:val="993366"/>
        </w:rPr>
        <w:t>ENUMERATED</w:t>
      </w:r>
      <w:r>
        <w:t xml:space="preserve"> {codebook, nonCodebook}</w:t>
      </w:r>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color w:val="808080"/>
        </w:rPr>
      </w:pPr>
      <w:r w:rsidRPr="00000A61">
        <w:tab/>
      </w:r>
      <w:r w:rsidRPr="00D02B97">
        <w:rPr>
          <w:color w:val="808080"/>
        </w:rPr>
        <w:t>-- FFS: Verify definition and usage.</w:t>
      </w:r>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321CEB1" w:rsidR="00BB6BE9" w:rsidRPr="00000A61" w:rsidRDefault="00BB6BE9" w:rsidP="00CE00FD">
      <w:pPr>
        <w:pStyle w:val="PL"/>
      </w:pPr>
      <w:r w:rsidRPr="00000A61">
        <w:tab/>
      </w:r>
      <w:bookmarkStart w:id="3341" w:name="_Hlk493885834"/>
      <w:r w:rsidRPr="00000A61">
        <w:t>aperiodicSRS-ResourceTrigger</w:t>
      </w:r>
      <w:bookmarkEnd w:id="3341"/>
      <w:r w:rsidR="00FA55BE">
        <w:t>s</w:t>
      </w:r>
      <w:r w:rsidRPr="00000A61">
        <w:tab/>
      </w:r>
      <w:r w:rsidRPr="00000A61">
        <w:tab/>
      </w:r>
      <w:r w:rsidRPr="00000A61">
        <w:tab/>
      </w:r>
      <w:r w:rsidR="00FA55BE" w:rsidRPr="00D02B97">
        <w:rPr>
          <w:color w:val="993366"/>
        </w:rPr>
        <w:t>SEQUENCE</w:t>
      </w:r>
      <w:r w:rsidR="00FA55BE">
        <w:t xml:space="preserve"> (</w:t>
      </w:r>
      <w:r w:rsidR="00FA55BE" w:rsidRPr="00D02B97">
        <w:rPr>
          <w:color w:val="993366"/>
        </w:rPr>
        <w:t>SIZE</w:t>
      </w:r>
      <w:r w:rsidR="00FA55BE">
        <w:t xml:space="preserve"> (1..</w:t>
      </w:r>
      <w:ins w:id="3342" w:author="Ericsson user" w:date="2018-01-09T09:49:00Z">
        <w:r w:rsidR="00FA55BE">
          <w:t>maxN</w:t>
        </w:r>
        <w:r w:rsidR="00FA55BE" w:rsidRPr="00FA55BE">
          <w:t>rofSRS</w:t>
        </w:r>
      </w:ins>
      <w:ins w:id="3343" w:author="Huawei" w:date="2018-01-05T17:20:00Z">
        <w:r w:rsidR="00E30D58">
          <w:t>-</w:t>
        </w:r>
      </w:ins>
      <w:ins w:id="3344" w:author="Ericsson user" w:date="2018-01-09T09:49:00Z">
        <w:r w:rsidR="00FA55BE" w:rsidRPr="00FA55BE">
          <w:t>TriggerStates</w:t>
        </w:r>
      </w:ins>
      <w:del w:id="3345" w:author="Ericsson user" w:date="2018-01-09T09:49:00Z">
        <w:r w:rsidR="00FA55BE">
          <w:delText>maxN</w:delText>
        </w:r>
        <w:r w:rsidR="00FA55BE" w:rsidRPr="00FA55BE">
          <w:delText>rofSRSTriggerStates</w:delText>
        </w:r>
      </w:del>
      <w:r w:rsidR="00FA55BE">
        <w:t>))</w:t>
      </w:r>
      <w:r w:rsidR="00FA55BE" w:rsidRPr="00D02B97">
        <w:rPr>
          <w:color w:val="993366"/>
        </w:rPr>
        <w:t xml:space="preserve"> OF</w:t>
      </w:r>
      <w:r w:rsidR="00FA55BE">
        <w:t xml:space="preserve"> FFS_Value</w:t>
      </w:r>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5A3568B0" w:rsidR="004F3AC3" w:rsidRDefault="004F3AC3" w:rsidP="00CE00FD">
      <w:pPr>
        <w:pStyle w:val="PL"/>
      </w:pPr>
      <w:r>
        <w:tab/>
        <w:t>associatedCSI-RS</w:t>
      </w:r>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3346" w:author="zte" w:date="2018-01-03T18:42:00Z">
        <w:r w:rsidR="00E8641B" w:rsidRPr="00AA4E8E">
          <w:rPr>
            <w:color w:val="808080"/>
          </w:rPr>
          <w:t xml:space="preserve"> -- C</w:t>
        </w:r>
      </w:ins>
      <w:ins w:id="3347" w:author="zte" w:date="2018-01-03T18:43:00Z">
        <w:r w:rsidR="00F634E0" w:rsidRPr="00AA4E8E">
          <w:rPr>
            <w:color w:val="808080"/>
          </w:rPr>
          <w:t>on</w:t>
        </w:r>
      </w:ins>
      <w:ins w:id="3348" w:author="zte" w:date="2018-01-03T18:44:00Z">
        <w:r w:rsidR="00F634E0" w:rsidRPr="00AA4E8E">
          <w:rPr>
            <w:color w:val="808080"/>
          </w:rPr>
          <w:t>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lastRenderedPageBreak/>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r>
        <w:tab/>
      </w:r>
      <w:r>
        <w:tab/>
      </w:r>
      <w:r w:rsidRPr="00D02B97">
        <w:rPr>
          <w:color w:val="993366"/>
        </w:rPr>
        <w:t>OPTIONAL</w:t>
      </w:r>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77EA285E"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3349" w:author="Huawei" w:date="2018-01-03T15:08:00Z">
        <w:r w:rsidRPr="00D02B97">
          <w:rPr>
            <w:color w:val="808080"/>
          </w:rPr>
          <w:delText>M</w:delText>
        </w:r>
      </w:del>
      <w:ins w:id="3350" w:author="Huawei" w:date="2018-01-03T15:08: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0AF4388B" w:rsidR="00CA2AFC" w:rsidRDefault="00CA2AFC" w:rsidP="00CE00FD">
      <w:pPr>
        <w:pStyle w:val="PL"/>
      </w:pPr>
      <w:r>
        <w:tab/>
      </w:r>
      <w:r>
        <w:tab/>
      </w:r>
      <w:ins w:id="3351" w:author="Ericsson user" w:date="2018-01-09T09:49:00Z">
        <w:r>
          <w:t>csi</w:t>
        </w:r>
      </w:ins>
      <w:ins w:id="3352" w:author="Huawei" w:date="2018-01-03T14:28:00Z">
        <w:r w:rsidR="00945C97">
          <w:t>-</w:t>
        </w:r>
      </w:ins>
      <w:ins w:id="3353" w:author="Ericsson user" w:date="2018-01-09T09:49:00Z">
        <w:r>
          <w:t>rs</w:t>
        </w:r>
      </w:ins>
      <w:ins w:id="3354" w:author="Huawei" w:date="2018-01-03T14:28:00Z">
        <w:r w:rsidR="00945C97">
          <w:t>-</w:t>
        </w:r>
      </w:ins>
      <w:ins w:id="3355" w:author="Ericsson user" w:date="2018-01-09T09:49:00Z">
        <w:r>
          <w:t>Index</w:t>
        </w:r>
      </w:ins>
      <w:del w:id="3356" w:author="Ericsson user" w:date="2018-01-09T09:49:00Z">
        <w:r>
          <w:delText>csirsIndex</w:delText>
        </w:r>
      </w:del>
      <w:del w:id="3357" w:author="Huawei" w:date="2018-01-03T14:28:00Z">
        <w:r>
          <w:tab/>
        </w:r>
      </w:del>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70C876DD" w:rsidR="001C3741" w:rsidRPr="00D02B97" w:rsidRDefault="00A0248C" w:rsidP="00CE00FD">
      <w:pPr>
        <w:pStyle w:val="PL"/>
        <w:rPr>
          <w:color w:val="808080"/>
        </w:rPr>
      </w:pPr>
      <w:r>
        <w:tab/>
      </w:r>
      <w:r w:rsidRPr="00D02B97">
        <w:rPr>
          <w:color w:val="808080"/>
        </w:rPr>
        <w:t xml:space="preserve">-- </w:t>
      </w:r>
      <w:r w:rsidR="001C3741" w:rsidRPr="00D02B97">
        <w:rPr>
          <w:color w:val="808080"/>
        </w:rPr>
        <w:t>or serarate close loop is configured for SRS. This parameter is applicable only for ULs on which UE also transmits PUSCH.</w:t>
      </w:r>
    </w:p>
    <w:p w14:paraId="7AA265E0" w14:textId="4FFA8B21"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18F1C909"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same</w:t>
      </w:r>
      <w:r w:rsidR="00A0248C">
        <w:t>A</w:t>
      </w:r>
      <w:r>
        <w:t>s</w:t>
      </w:r>
      <w:del w:id="3358" w:author="Huawei" w:date="2018-01-05T17:19:00Z">
        <w:r w:rsidR="00A0248C">
          <w:delText>-</w:delText>
        </w:r>
      </w:del>
      <w:r w:rsidR="00A0248C">
        <w:t>F</w:t>
      </w:r>
      <w:r>
        <w:t>c</w:t>
      </w:r>
      <w:r w:rsidR="00A0248C">
        <w:t>i</w:t>
      </w:r>
      <w:r w:rsidR="006B5AEC">
        <w:t>1</w:t>
      </w:r>
      <w:r>
        <w:t>, same</w:t>
      </w:r>
      <w:r w:rsidR="00A0248C">
        <w:t>A</w:t>
      </w:r>
      <w:r>
        <w:t>s</w:t>
      </w:r>
      <w:del w:id="3359" w:author="Huawei" w:date="2018-01-05T17:19: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Need M</w:t>
      </w:r>
    </w:p>
    <w:p w14:paraId="604C613D" w14:textId="18272ABE" w:rsidR="00B03BB5" w:rsidRDefault="00B03BB5" w:rsidP="00CE00FD">
      <w:pPr>
        <w:pStyle w:val="PL"/>
      </w:pPr>
    </w:p>
    <w:p w14:paraId="64654699" w14:textId="77777777"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7D60FC3A" w:rsidR="00820EC0" w:rsidRPr="00D02B97" w:rsidRDefault="00820EC0" w:rsidP="00CE00FD">
      <w:pPr>
        <w:pStyle w:val="PL"/>
        <w:rPr>
          <w:color w:val="808080"/>
        </w:rPr>
      </w:pPr>
      <w:r w:rsidRPr="00000A61">
        <w:tab/>
      </w:r>
      <w:r w:rsidRPr="00D02B97">
        <w:rPr>
          <w:color w:val="808080"/>
        </w:rPr>
        <w:t>-- Comb value (2 or 4) and comb offset</w:t>
      </w:r>
      <w:r w:rsidR="00906DA6" w:rsidRPr="00D02B97">
        <w:rPr>
          <w:color w:val="808080"/>
        </w:rPr>
        <w:t>. Corresponds to L1 parameter 'SRS-TransmissionComb'</w:t>
      </w:r>
      <w:r w:rsidRPr="00D02B97">
        <w:rPr>
          <w:color w:val="808080"/>
        </w:rPr>
        <w:t xml:space="preserve"> (see 38.214, section 6.2.1)</w:t>
      </w:r>
    </w:p>
    <w:p w14:paraId="33C48607" w14:textId="6B9D9399" w:rsidR="00E97640" w:rsidRPr="00D02B97" w:rsidRDefault="00E97640" w:rsidP="00CE00FD">
      <w:pPr>
        <w:pStyle w:val="PL"/>
        <w:rPr>
          <w:color w:val="808080"/>
        </w:rPr>
      </w:pPr>
      <w:r>
        <w:tab/>
      </w:r>
      <w:r w:rsidRPr="00D02B97">
        <w:rPr>
          <w:color w:val="808080"/>
        </w:rPr>
        <w:t>-- FFS: What is the “offset”?</w:t>
      </w:r>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035DF0FC" w:rsidR="003529C4" w:rsidRDefault="003529C4" w:rsidP="00CE00FD">
      <w:pPr>
        <w:pStyle w:val="PL"/>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3D789EE" w14:textId="7C3633AB"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3EF0EE62" w:rsidR="003529C4" w:rsidRDefault="003529C4" w:rsidP="00CE00FD">
      <w:pPr>
        <w:pStyle w:val="PL"/>
      </w:pPr>
      <w:r>
        <w:tab/>
      </w:r>
      <w:r>
        <w:tab/>
      </w:r>
      <w:r>
        <w:tab/>
        <w:t>cyclicShift</w:t>
      </w:r>
      <w:r>
        <w:tab/>
      </w:r>
      <w:r>
        <w:tab/>
      </w:r>
      <w:r>
        <w:tab/>
      </w:r>
      <w:r>
        <w:tab/>
      </w:r>
      <w:r>
        <w:tab/>
      </w:r>
      <w:r>
        <w:tab/>
      </w:r>
      <w:r>
        <w:tab/>
      </w:r>
      <w:r>
        <w:tab/>
      </w:r>
      <w:r w:rsidR="00E97640" w:rsidRPr="00D02B97">
        <w:rPr>
          <w:color w:val="993366"/>
        </w:rPr>
        <w:t>INTEGER</w:t>
      </w:r>
      <w:r w:rsidR="00E97640">
        <w:t xml:space="preserve"> (0..7</w:t>
      </w:r>
      <w:r>
        <w:t>)</w:t>
      </w:r>
      <w:r>
        <w:tab/>
      </w:r>
      <w:r>
        <w:tab/>
      </w:r>
      <w:r>
        <w:tab/>
      </w:r>
      <w:r>
        <w:tab/>
      </w:r>
      <w:r>
        <w:tab/>
      </w:r>
      <w:r>
        <w:tab/>
      </w:r>
      <w:r>
        <w:tab/>
      </w:r>
      <w:r>
        <w:tab/>
      </w:r>
      <w:r>
        <w:tab/>
      </w:r>
      <w:r>
        <w:tab/>
      </w:r>
      <w:r>
        <w:tab/>
      </w:r>
      <w:r>
        <w:tab/>
      </w:r>
      <w:r>
        <w:tab/>
      </w:r>
      <w:r>
        <w:tab/>
      </w:r>
      <w:r w:rsidRPr="00D02B97">
        <w:rPr>
          <w:color w:val="993366"/>
        </w:rPr>
        <w:t>OPTIONAL</w:t>
      </w:r>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1C38B0F6" w14:textId="77777777"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720AB824" w:rsidR="00E97640" w:rsidRDefault="00E97640" w:rsidP="00CE00FD">
      <w:pPr>
        <w:pStyle w:val="PL"/>
      </w:pPr>
      <w:r>
        <w:tab/>
      </w:r>
      <w:r>
        <w:tab/>
      </w:r>
      <w:r>
        <w:tab/>
        <w:t>cyclicShift</w:t>
      </w:r>
      <w:r>
        <w:tab/>
      </w:r>
      <w:r>
        <w:tab/>
      </w:r>
      <w:r>
        <w:tab/>
      </w:r>
      <w:r>
        <w:tab/>
      </w:r>
      <w:r>
        <w:tab/>
      </w:r>
      <w:r>
        <w:tab/>
      </w:r>
      <w:r>
        <w:tab/>
      </w:r>
      <w:r>
        <w:tab/>
      </w:r>
      <w:r w:rsidRPr="00D02B97">
        <w:rPr>
          <w:color w:val="993366"/>
        </w:rPr>
        <w:t>INTEGER</w:t>
      </w:r>
      <w:r>
        <w:t xml:space="preserve"> (0..11)</w:t>
      </w:r>
      <w:r>
        <w:tab/>
      </w:r>
      <w:r>
        <w:tab/>
      </w:r>
      <w:r>
        <w:tab/>
      </w:r>
      <w:r>
        <w:tab/>
      </w:r>
      <w:r>
        <w:tab/>
      </w:r>
      <w:r>
        <w:tab/>
      </w:r>
      <w:r>
        <w:tab/>
      </w:r>
      <w:r>
        <w:tab/>
      </w:r>
      <w:r>
        <w:tab/>
      </w:r>
      <w:r>
        <w:tab/>
      </w:r>
      <w:r>
        <w:tab/>
      </w:r>
      <w:r>
        <w:tab/>
      </w:r>
      <w:r>
        <w:tab/>
      </w:r>
      <w:r>
        <w:tab/>
      </w:r>
      <w:r w:rsidRPr="00D02B97">
        <w:rPr>
          <w:color w:val="993366"/>
        </w:rPr>
        <w:t>OPTIONAL</w:t>
      </w:r>
    </w:p>
    <w:p w14:paraId="428ADC18" w14:textId="03CB03BC" w:rsidR="003529C4" w:rsidRDefault="003529C4" w:rsidP="00CE00FD">
      <w:pPr>
        <w:pStyle w:val="PL"/>
      </w:pPr>
      <w:r>
        <w:tab/>
      </w:r>
      <w:r>
        <w:tab/>
        <w:t>}</w:t>
      </w:r>
    </w:p>
    <w:p w14:paraId="6F685C99" w14:textId="77777777" w:rsidR="00820EC0" w:rsidRPr="00000A61" w:rsidRDefault="003529C4" w:rsidP="00CE00FD">
      <w:pPr>
        <w:pStyle w:val="PL"/>
      </w:pPr>
      <w:r>
        <w:tab/>
      </w:r>
      <w:r w:rsidR="00820EC0" w:rsidRPr="00000A61">
        <w:t>},</w:t>
      </w:r>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7F74D941"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7341D31F"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lastRenderedPageBreak/>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3716A3A" w:rsidR="000C50E1" w:rsidRPr="00D02B97" w:rsidRDefault="000C50E1" w:rsidP="00CE00FD">
      <w:pPr>
        <w:pStyle w:val="PL"/>
        <w:rPr>
          <w:color w:val="808080"/>
        </w:rPr>
      </w:pPr>
      <w:r w:rsidRPr="00000A61">
        <w:tab/>
      </w:r>
      <w:r w:rsidRPr="00D02B97">
        <w:rPr>
          <w:color w:val="808080"/>
        </w:rPr>
        <w:t>-- Corresponds to L1 parameter '</w:t>
      </w:r>
      <w:bookmarkStart w:id="3360" w:name="_Hlk501127760"/>
      <w:r w:rsidRPr="00D02B97">
        <w:rPr>
          <w:color w:val="808080"/>
        </w:rPr>
        <w:t>SRS-FreqDomainPosition</w:t>
      </w:r>
      <w:bookmarkEnd w:id="3360"/>
      <w:r w:rsidRPr="00D02B97">
        <w:rPr>
          <w:color w:val="808080"/>
        </w:rPr>
        <w:t>'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03EACFD0"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4D6793CC" w:rsidR="005C6E0D" w:rsidRDefault="005C6E0D" w:rsidP="00CE00FD">
      <w:pPr>
        <w:pStyle w:val="PL"/>
      </w:pPr>
      <w:r>
        <w:tab/>
      </w:r>
      <w:r>
        <w:tab/>
        <w:t>c_</w:t>
      </w:r>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77777777" w:rsidR="005C6E0D" w:rsidRPr="00F62519" w:rsidRDefault="005C6E0D" w:rsidP="00CE00FD">
      <w:pPr>
        <w:pStyle w:val="PL"/>
        <w:rPr>
          <w:lang w:val="sv-SE"/>
        </w:rPr>
      </w:pPr>
      <w:r>
        <w:tab/>
      </w:r>
      <w:r>
        <w:tab/>
      </w:r>
      <w:r w:rsidRPr="00F62519">
        <w:rPr>
          <w:lang w:val="sv-SE"/>
        </w:rPr>
        <w:t>b_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3016A4C1" w:rsidR="005C6E0D" w:rsidRPr="00F62519" w:rsidRDefault="005C6E0D" w:rsidP="00CE00FD">
      <w:pPr>
        <w:pStyle w:val="PL"/>
        <w:rPr>
          <w:lang w:val="sv-SE"/>
        </w:rPr>
      </w:pPr>
      <w:r w:rsidRPr="00F62519">
        <w:rPr>
          <w:lang w:val="sv-SE"/>
        </w:rPr>
        <w:tab/>
      </w:r>
      <w:r w:rsidRPr="00F62519">
        <w:rPr>
          <w:lang w:val="sv-SE"/>
        </w:rPr>
        <w:tab/>
        <w:t>b_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7777777"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77777777" w:rsidR="004D11F7" w:rsidRPr="00D02B97" w:rsidRDefault="00820EC0" w:rsidP="00CE00FD">
      <w:pPr>
        <w:pStyle w:val="PL"/>
        <w:rPr>
          <w:color w:val="808080"/>
        </w:rPr>
      </w:pPr>
      <w:r w:rsidRPr="00000A61">
        <w:tab/>
      </w:r>
      <w:r w:rsidRPr="00D02B97">
        <w:rPr>
          <w:color w:val="808080"/>
        </w:rPr>
        <w:t xml:space="preserve">-- Time domain behavior of SRS resource configuration </w:t>
      </w:r>
    </w:p>
    <w:p w14:paraId="3FEA8A71" w14:textId="6BF5C4DD" w:rsidR="00820EC0" w:rsidRPr="00D02B97" w:rsidRDefault="004D11F7" w:rsidP="00CE00FD">
      <w:pPr>
        <w:pStyle w:val="PL"/>
        <w:rPr>
          <w:color w:val="808080"/>
        </w:rPr>
      </w:pPr>
      <w:r w:rsidRPr="00000A61">
        <w:tab/>
      </w:r>
      <w:r w:rsidRPr="00D02B97">
        <w:rPr>
          <w:color w:val="808080"/>
        </w:rPr>
        <w:t xml:space="preserve">-- Corresponds to L1 parameter 'SRS-ResourceConfigType' </w:t>
      </w:r>
      <w:r w:rsidR="00820EC0" w:rsidRPr="00D02B97">
        <w:rPr>
          <w:color w:val="808080"/>
        </w:rPr>
        <w:t>(see 38.214, section 6.2.1)</w:t>
      </w:r>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77777777" w:rsidR="00820EC0" w:rsidRPr="00000A61" w:rsidRDefault="00820EC0"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F5D406" w14:textId="77777777" w:rsidR="00820EC0" w:rsidRPr="00000A61" w:rsidRDefault="00820EC0" w:rsidP="00CE00FD">
      <w:pPr>
        <w:pStyle w:val="PL"/>
      </w:pPr>
      <w:r w:rsidRPr="00000A61">
        <w:tab/>
      </w:r>
      <w:r w:rsidRPr="00000A61">
        <w:tab/>
        <w:t xml:space="preserve">}, </w:t>
      </w:r>
    </w:p>
    <w:p w14:paraId="02D3D615" w14:textId="77777777" w:rsidR="00820EC0" w:rsidRPr="00000A61" w:rsidRDefault="00820EC0" w:rsidP="00CE00FD">
      <w:pPr>
        <w:pStyle w:val="PL"/>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C88653" w14:textId="77777777" w:rsidR="00820EC0" w:rsidRPr="00000A61" w:rsidRDefault="00820EC0" w:rsidP="00CE00FD">
      <w:pPr>
        <w:pStyle w:val="PL"/>
      </w:pPr>
      <w:r w:rsidRPr="00000A61">
        <w:tab/>
      </w:r>
      <w:r w:rsidRPr="00000A61">
        <w:tab/>
        <w:t>},</w:t>
      </w:r>
    </w:p>
    <w:p w14:paraId="0ED5D575" w14:textId="77777777" w:rsidR="00820EC0"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77777777" w:rsidR="00366CC2" w:rsidRPr="00D02B97" w:rsidRDefault="00820EC0" w:rsidP="00CE00FD">
      <w:pPr>
        <w:pStyle w:val="PL"/>
        <w:rPr>
          <w:color w:val="808080"/>
        </w:rPr>
      </w:pPr>
      <w:r w:rsidRPr="00000A61">
        <w:tab/>
      </w:r>
      <w:r w:rsidRPr="00D02B97">
        <w:rPr>
          <w:color w:val="808080"/>
        </w:rPr>
        <w:t>-- Periodicity and slot offset for periodic/semi-persistent SRS</w:t>
      </w:r>
      <w:r w:rsidR="00BF007C" w:rsidRPr="00D02B97">
        <w:rPr>
          <w:color w:val="808080"/>
        </w:rPr>
        <w:t>. All values in "number of slots"</w:t>
      </w:r>
      <w:r w:rsidRPr="00D02B97">
        <w:rPr>
          <w:color w:val="808080"/>
        </w:rPr>
        <w:t xml:space="preserve"> </w:t>
      </w:r>
    </w:p>
    <w:p w14:paraId="66781284" w14:textId="582C5943" w:rsidR="00820EC0" w:rsidRPr="00D02B97" w:rsidRDefault="00366CC2" w:rsidP="00CE00FD">
      <w:pPr>
        <w:pStyle w:val="PL"/>
        <w:rPr>
          <w:color w:val="808080"/>
        </w:rPr>
      </w:pPr>
      <w:r w:rsidRPr="00000A61">
        <w:tab/>
      </w:r>
      <w:r w:rsidRPr="00D02B97">
        <w:rPr>
          <w:color w:val="808080"/>
        </w:rPr>
        <w:t xml:space="preserve">-- Corresponds to L1 parameter 'SRS-SlotConfig' </w:t>
      </w:r>
      <w:r w:rsidR="00820EC0" w:rsidRPr="00D02B97">
        <w:rPr>
          <w:color w:val="808080"/>
        </w:rPr>
        <w:t>(see 38.214, section 6.2.1)</w:t>
      </w:r>
    </w:p>
    <w:p w14:paraId="4CA56EAF" w14:textId="6BB89FB2" w:rsidR="00E670C7" w:rsidRPr="00F62519" w:rsidRDefault="00820EC0" w:rsidP="00CE00FD">
      <w:pPr>
        <w:pStyle w:val="PL"/>
      </w:pPr>
      <w:r w:rsidRPr="00000A61">
        <w:tab/>
      </w:r>
      <w:r w:rsidR="00E670C7" w:rsidRPr="00F62519">
        <w:t>periodicityAndOffset</w:t>
      </w:r>
      <w:r w:rsidRPr="00F62519">
        <w:tab/>
      </w:r>
      <w:r w:rsidRPr="00F62519">
        <w:tab/>
      </w:r>
      <w:r w:rsidRPr="00F62519">
        <w:tab/>
      </w:r>
      <w:r w:rsidRPr="00F62519">
        <w:tab/>
      </w:r>
      <w:r w:rsidRPr="00F62519">
        <w:tab/>
      </w:r>
      <w:r w:rsidRPr="00F62519">
        <w:tab/>
      </w:r>
      <w:r w:rsidR="00E670C7" w:rsidRPr="00F62519">
        <w:rPr>
          <w:color w:val="993366"/>
        </w:rPr>
        <w:t>CHOICE</w:t>
      </w:r>
      <w:r w:rsidR="00E670C7" w:rsidRPr="00F62519">
        <w:t xml:space="preserve"> {</w:t>
      </w:r>
    </w:p>
    <w:p w14:paraId="719CB8DD" w14:textId="6AECE357" w:rsidR="002D4290" w:rsidRPr="00000A61" w:rsidRDefault="002D4290" w:rsidP="00CE00FD">
      <w:pPr>
        <w:pStyle w:val="PL"/>
      </w:pPr>
      <w:r w:rsidRPr="00000A61">
        <w:tab/>
      </w:r>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F3E5D" w:rsidRPr="00D02B97">
        <w:rPr>
          <w:color w:val="993366"/>
        </w:rPr>
        <w:t>NULL</w:t>
      </w:r>
      <w:r w:rsidRPr="00000A61">
        <w:t xml:space="preserve">, </w:t>
      </w:r>
    </w:p>
    <w:p w14:paraId="64A391A4" w14:textId="6D7BA7BD" w:rsidR="00E670C7" w:rsidRPr="00F62519" w:rsidRDefault="00E670C7" w:rsidP="00CE00FD">
      <w:pPr>
        <w:pStyle w:val="PL"/>
      </w:pPr>
      <w:r w:rsidRPr="00F62519">
        <w:tab/>
      </w:r>
      <w:r w:rsidRPr="00F62519">
        <w:tab/>
        <w:t>sl2</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INTEGER</w:t>
      </w:r>
      <w:r w:rsidRPr="00F62519">
        <w:t xml:space="preserve">(0..1), </w:t>
      </w:r>
    </w:p>
    <w:p w14:paraId="2D7B3C77" w14:textId="3A7237EF" w:rsidR="00E670C7" w:rsidRPr="004065CE" w:rsidRDefault="00E670C7" w:rsidP="00CE00FD">
      <w:pPr>
        <w:pStyle w:val="PL"/>
        <w:rPr>
          <w:lang w:val="sv-SE"/>
        </w:rPr>
      </w:pPr>
      <w:r w:rsidRPr="00F62519">
        <w:tab/>
      </w:r>
      <w:r w:rsidRPr="00F62519">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p>
    <w:p w14:paraId="3CE814F6" w14:textId="13CB8DC9" w:rsidR="00E670C7" w:rsidRPr="004065CE" w:rsidRDefault="00E670C7" w:rsidP="00CE00FD">
      <w:pPr>
        <w:pStyle w:val="PL"/>
        <w:rPr>
          <w:lang w:val="sv-SE"/>
        </w:rPr>
      </w:pP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p>
    <w:p w14:paraId="57198E75" w14:textId="54F746EA" w:rsidR="00E670C7" w:rsidRPr="004065CE" w:rsidRDefault="00E670C7"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p>
    <w:p w14:paraId="2C0D4E32" w14:textId="4C3FE72B" w:rsidR="00E670C7" w:rsidRPr="004065CE" w:rsidRDefault="00E670C7"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p>
    <w:p w14:paraId="46BE28EA" w14:textId="19B95E1C" w:rsidR="00E670C7" w:rsidRPr="004065CE" w:rsidRDefault="00E670C7"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p>
    <w:p w14:paraId="7D8BD401" w14:textId="2C1BE436" w:rsidR="00E670C7" w:rsidRPr="004065CE" w:rsidRDefault="00E670C7"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p>
    <w:p w14:paraId="716D9919" w14:textId="259BBC9C" w:rsidR="00E670C7" w:rsidRPr="00F62519" w:rsidRDefault="00E670C7" w:rsidP="00CE00FD">
      <w:pPr>
        <w:pStyle w:val="PL"/>
        <w:rPr>
          <w:lang w:val="sv-SE"/>
        </w:rPr>
      </w:pPr>
      <w:r w:rsidRPr="009659F7">
        <w:rPr>
          <w:lang w:val="sv-SE"/>
        </w:rPr>
        <w:tab/>
      </w:r>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r w:rsidR="00DB6990" w:rsidRPr="00F62519">
        <w:rPr>
          <w:lang w:val="sv-SE"/>
        </w:rPr>
        <w:t>,</w:t>
      </w:r>
    </w:p>
    <w:p w14:paraId="26559381" w14:textId="020B0CB2" w:rsidR="00DB6990" w:rsidRPr="00F62519" w:rsidRDefault="00DB6990" w:rsidP="00CE00FD">
      <w:pPr>
        <w:pStyle w:val="PL"/>
        <w:rPr>
          <w:lang w:val="sv-SE"/>
        </w:rPr>
      </w:pPr>
      <w:r w:rsidRPr="00F62519">
        <w:rPr>
          <w:lang w:val="sv-SE"/>
        </w:rPr>
        <w:tab/>
      </w:r>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p>
    <w:p w14:paraId="03994AA9" w14:textId="368B3361" w:rsidR="00DB6990" w:rsidRPr="00F62519" w:rsidRDefault="00DB6990" w:rsidP="00CE00FD">
      <w:pPr>
        <w:pStyle w:val="PL"/>
        <w:rPr>
          <w:lang w:val="sv-SE"/>
        </w:rPr>
      </w:pPr>
      <w:r w:rsidRPr="00F62519">
        <w:rPr>
          <w:lang w:val="sv-SE"/>
        </w:rPr>
        <w:tab/>
      </w:r>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p>
    <w:p w14:paraId="69902145" w14:textId="1B410A1F" w:rsidR="00DB6990" w:rsidRDefault="00DB6990" w:rsidP="00CE00FD">
      <w:pPr>
        <w:pStyle w:val="PL"/>
      </w:pPr>
      <w:r w:rsidRPr="00F62519">
        <w:rPr>
          <w:lang w:val="sv-SE"/>
        </w:rPr>
        <w:tab/>
      </w:r>
      <w:r w:rsidRPr="00F62519">
        <w:rPr>
          <w:lang w:val="sv-SE"/>
        </w:rPr>
        <w:tab/>
      </w:r>
      <w:r w:rsidRPr="00000A61">
        <w:t>sl</w:t>
      </w:r>
      <w:r>
        <w:t>256</w:t>
      </w:r>
      <w:r w:rsidRPr="00000A61">
        <w:t>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w:t>
      </w:r>
      <w:r>
        <w:t>2559</w:t>
      </w:r>
      <w:r w:rsidRPr="00000A61">
        <w:t>)</w:t>
      </w:r>
    </w:p>
    <w:p w14:paraId="276B5036" w14:textId="69BEB3FD" w:rsidR="00820EC0" w:rsidRPr="00000A61" w:rsidRDefault="00E670C7" w:rsidP="00CE00FD">
      <w:pPr>
        <w:pStyle w:val="PL"/>
      </w:pPr>
      <w:r w:rsidRPr="00000A61">
        <w:tab/>
        <w:t>}</w:t>
      </w:r>
      <w:r w:rsidR="00820EC0" w:rsidRPr="00000A61">
        <w:t>,</w:t>
      </w:r>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0F977BE7"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2E562AF5" w:rsidR="004F7535" w:rsidRPr="00D02B97" w:rsidRDefault="004F7535" w:rsidP="00CE00FD">
      <w:pPr>
        <w:pStyle w:val="PL"/>
        <w:rPr>
          <w:color w:val="808080"/>
        </w:rPr>
      </w:pPr>
      <w:r w:rsidRPr="00000A61">
        <w:tab/>
      </w:r>
      <w:r w:rsidRPr="00D02B97">
        <w:rPr>
          <w:color w:val="808080"/>
        </w:rPr>
        <w:t>-- Includes parameters for configuration of carrier based SRS  switching</w:t>
      </w:r>
    </w:p>
    <w:p w14:paraId="4ED4E7D6" w14:textId="47A68BFC" w:rsidR="004F7535" w:rsidRPr="00D02B97" w:rsidRDefault="004F7535" w:rsidP="00CE00FD">
      <w:pPr>
        <w:pStyle w:val="PL"/>
        <w:rPr>
          <w:color w:val="808080"/>
        </w:rPr>
      </w:pPr>
      <w:r w:rsidRPr="00000A61">
        <w:tab/>
      </w:r>
      <w:r w:rsidRPr="00D02B97">
        <w:rPr>
          <w:color w:val="808080"/>
        </w:rPr>
        <w:t>-- Corresponds to L1 parameter 'SRS-CarrierSwitching' (see 38,214, section FFS_Section)</w:t>
      </w:r>
    </w:p>
    <w:p w14:paraId="09B70E91" w14:textId="19F24F6C" w:rsidR="004F7535" w:rsidRPr="00000A61" w:rsidRDefault="004F7535" w:rsidP="00CE00FD">
      <w:pPr>
        <w:pStyle w:val="PL"/>
      </w:pPr>
      <w:r w:rsidRPr="00000A61">
        <w:tab/>
        <w:t>carrierSwitching</w:t>
      </w:r>
      <w:r w:rsidRPr="00000A61">
        <w:tab/>
      </w:r>
      <w:r w:rsidRPr="00000A61">
        <w:tab/>
      </w:r>
      <w:r w:rsidRPr="00000A61">
        <w:tab/>
      </w:r>
      <w:r w:rsidRPr="00000A61">
        <w:tab/>
      </w:r>
      <w:r w:rsidRPr="00000A61">
        <w:tab/>
      </w:r>
      <w:r w:rsidRPr="00000A61">
        <w:tab/>
        <w:t>FFS_Value</w:t>
      </w:r>
      <w:r w:rsidRPr="00000A61">
        <w:tab/>
      </w:r>
      <w:r w:rsidRPr="00000A61">
        <w:tab/>
      </w:r>
      <w:r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Pr="00D02B97">
        <w:rPr>
          <w:color w:val="993366"/>
        </w:rPr>
        <w:t>OPTIONAL</w:t>
      </w:r>
      <w:r w:rsidRPr="00000A61">
        <w:t>,</w:t>
      </w:r>
    </w:p>
    <w:p w14:paraId="53C91FEB" w14:textId="4B2ABB1D" w:rsidR="00256135" w:rsidRPr="00000A61" w:rsidRDefault="00256135" w:rsidP="00CE00FD">
      <w:pPr>
        <w:pStyle w:val="PL"/>
      </w:pPr>
    </w:p>
    <w:p w14:paraId="222BE9A8" w14:textId="415934A2" w:rsidR="000834D1" w:rsidRPr="00D02B97" w:rsidRDefault="000834D1" w:rsidP="00CE00FD">
      <w:pPr>
        <w:pStyle w:val="PL"/>
        <w:rPr>
          <w:color w:val="808080"/>
        </w:rPr>
      </w:pPr>
      <w:r>
        <w:tab/>
      </w:r>
      <w:r w:rsidRPr="00D02B97">
        <w:rPr>
          <w:color w:val="808080"/>
        </w:rPr>
        <w:t>-- Reference to a CSI-RS for UE to to calculate UL candidate precoders for precoded periodic/sem-persistent SRS</w:t>
      </w:r>
    </w:p>
    <w:p w14:paraId="2884D555" w14:textId="1644F050" w:rsidR="00CB0A0A" w:rsidRPr="00D02B97" w:rsidRDefault="00CB0A0A" w:rsidP="00CE00FD">
      <w:pPr>
        <w:pStyle w:val="PL"/>
        <w:rPr>
          <w:color w:val="808080"/>
        </w:rPr>
      </w:pPr>
      <w:r>
        <w:tab/>
      </w:r>
      <w:r w:rsidRPr="00D02B97">
        <w:rPr>
          <w:color w:val="808080"/>
        </w:rPr>
        <w:t xml:space="preserve">-- FFS_CHECK: Is this parameter meant to be here? It was listed under CSI/BeamManagement. </w:t>
      </w:r>
    </w:p>
    <w:p w14:paraId="60F2DD86" w14:textId="07670C6E" w:rsidR="00CB0A0A" w:rsidRPr="00D02B97" w:rsidRDefault="00CB0A0A" w:rsidP="00CE00FD">
      <w:pPr>
        <w:pStyle w:val="PL"/>
        <w:rPr>
          <w:color w:val="808080"/>
        </w:rPr>
      </w:pPr>
      <w:r>
        <w:lastRenderedPageBreak/>
        <w:tab/>
      </w:r>
      <w:r w:rsidRPr="00D02B97">
        <w:rPr>
          <w:color w:val="808080"/>
        </w:rPr>
        <w:t>-- FFS_Value: Is it correct that this can only be a CSI-RS resource? The spatialRelationInfo below says that it could be SSB, too?!</w:t>
      </w:r>
    </w:p>
    <w:p w14:paraId="606AE39A" w14:textId="10BA6697" w:rsidR="000834D1" w:rsidRPr="00D02B97" w:rsidRDefault="000834D1" w:rsidP="00CE00FD">
      <w:pPr>
        <w:pStyle w:val="PL"/>
        <w:rPr>
          <w:color w:val="808080"/>
        </w:rPr>
      </w:pPr>
      <w:r>
        <w:tab/>
      </w:r>
      <w:r w:rsidRPr="00D02B97">
        <w:rPr>
          <w:color w:val="808080"/>
        </w:rPr>
        <w:t>-- Corresponds to L1 parameter 'DlMeasRSRef' (see 38.213, section FFS_Section)</w:t>
      </w:r>
    </w:p>
    <w:p w14:paraId="68A48E88" w14:textId="59FE63FA" w:rsidR="00716566" w:rsidRDefault="000834D1" w:rsidP="00CE00FD">
      <w:pPr>
        <w:pStyle w:val="PL"/>
      </w:pPr>
      <w:ins w:id="3361" w:author="Ericsson user" w:date="2018-01-09T09:49:00Z">
        <w:r>
          <w:tab/>
          <w:t>downlink</w:t>
        </w:r>
        <w:r w:rsidR="00CB0A0A">
          <w:t>Refer</w:t>
        </w:r>
      </w:ins>
      <w:ins w:id="3362" w:author="Huawei" w:date="2018-01-03T14:28:00Z">
        <w:r w:rsidR="00945C97">
          <w:t>e</w:t>
        </w:r>
      </w:ins>
      <w:ins w:id="3363" w:author="Ericsson user" w:date="2018-01-09T09:49:00Z">
        <w:r w:rsidR="00CB0A0A">
          <w:t>nceSignal</w:t>
        </w:r>
      </w:ins>
      <w:del w:id="3364" w:author="Ericsson user" w:date="2018-01-09T09:49:00Z">
        <w:r>
          <w:tab/>
          <w:delText>downlink</w:delText>
        </w:r>
        <w:r w:rsidR="00CB0A0A">
          <w:delText>RefernceSignal</w:delText>
        </w:r>
      </w:del>
      <w:r w:rsidR="00CB0A0A">
        <w:tab/>
      </w:r>
      <w:r w:rsidR="00CB0A0A">
        <w:tab/>
      </w:r>
      <w:r>
        <w:tab/>
      </w:r>
      <w:r>
        <w:tab/>
      </w:r>
      <w:r>
        <w:tab/>
        <w:t>NZP-CSI-RS-ResourceId</w:t>
      </w:r>
      <w:r>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526801">
        <w:tab/>
      </w:r>
      <w:r>
        <w:tab/>
      </w:r>
      <w:r w:rsidRPr="00D02B97">
        <w:rPr>
          <w:color w:val="993366"/>
        </w:rPr>
        <w:t>OPTIONAL</w:t>
      </w:r>
      <w:r>
        <w:t>,</w:t>
      </w:r>
      <w:r w:rsidR="0013784A" w:rsidRPr="00000A61">
        <w:tab/>
      </w:r>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77777777"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RDefault="00501370" w:rsidP="00CE00FD">
      <w:pPr>
        <w:pStyle w:val="PL"/>
        <w:rPr>
          <w:color w:val="808080"/>
        </w:rPr>
      </w:pPr>
      <w:r>
        <w:tab/>
      </w:r>
      <w:r w:rsidRPr="00D02B97">
        <w:rPr>
          <w:color w:val="808080"/>
        </w:rPr>
        <w:t xml:space="preserve">-- </w:t>
      </w:r>
      <w:r w:rsidRPr="00F62519">
        <w:rPr>
          <w:color w:val="808080"/>
        </w:rPr>
        <w:t>FFS_Value</w:t>
      </w:r>
      <w:r w:rsidRPr="00D02B97">
        <w:rPr>
          <w:color w:val="808080"/>
        </w:rPr>
        <w:t>: Check whether the CHOICE below is correct (L1 table was pretty vague)</w:t>
      </w:r>
      <w:r w:rsidR="009F4558" w:rsidRPr="00D02B97">
        <w:rPr>
          <w:color w:val="808080"/>
        </w:rPr>
        <w:t>. Can an SRS really be an RS for an SRS?</w:t>
      </w:r>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77777777" w:rsidR="00E41E56" w:rsidRDefault="00E41E56" w:rsidP="00CE00FD">
      <w:pPr>
        <w:pStyle w:val="PL"/>
      </w:pPr>
      <w:r>
        <w:tab/>
      </w:r>
      <w:r>
        <w:tab/>
        <w:t>csi-RS</w:t>
      </w:r>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25F8B41D" w:rsidR="00D87CDB" w:rsidRDefault="00D87CDB" w:rsidP="00CE00FD">
      <w:pPr>
        <w:pStyle w:val="PL"/>
      </w:pPr>
      <w:r>
        <w:tab/>
        <w:t>codebookSubset</w:t>
      </w:r>
      <w:r>
        <w:tab/>
      </w:r>
      <w:r>
        <w:tab/>
      </w:r>
      <w:r>
        <w:tab/>
      </w:r>
      <w:r w:rsidRPr="00D02B97">
        <w:rPr>
          <w:color w:val="993366"/>
        </w:rPr>
        <w:t>ENUMERATED</w:t>
      </w:r>
      <w:r>
        <w:t xml:space="preserve"> {fullAndPartialAndNon</w:t>
      </w:r>
      <w:del w:id="3365" w:author="Huawei" w:date="2018-01-03T14:28:00Z">
        <w:r>
          <w:delText>e</w:delText>
        </w:r>
      </w:del>
      <w:r>
        <w:t>Coheren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45B18B5D" w:rsidR="00A7717B" w:rsidRDefault="00D87CDB" w:rsidP="00CE00FD">
      <w:pPr>
        <w:pStyle w:val="PL"/>
        <w:rPr>
          <w:color w:val="993366"/>
        </w:rPr>
      </w:pPr>
      <w:r>
        <w:tab/>
        <w:t>maxRank</w:t>
      </w:r>
      <w:r>
        <w:tab/>
      </w:r>
      <w:r>
        <w:tab/>
      </w:r>
      <w:r>
        <w:tab/>
      </w:r>
      <w:r>
        <w:tab/>
      </w:r>
      <w:r>
        <w:tab/>
      </w:r>
      <w:r>
        <w:tab/>
      </w:r>
      <w:r>
        <w:tab/>
      </w:r>
      <w:r>
        <w:tab/>
      </w:r>
      <w:r>
        <w:tab/>
      </w:r>
      <w:r w:rsidRPr="00D02B97">
        <w:rPr>
          <w:color w:val="993366"/>
        </w:rPr>
        <w:t>ENUMERATED</w:t>
      </w:r>
      <w:r>
        <w:t xml:space="preserve"> {port</w:t>
      </w:r>
      <w:r w:rsidR="00A7717B">
        <w:t>1</w:t>
      </w:r>
      <w:r>
        <w:t>, ports</w:t>
      </w:r>
      <w:r w:rsidR="00A7717B">
        <w:t>2</w:t>
      </w:r>
      <w:r>
        <w:t>, ports</w:t>
      </w:r>
      <w:r w:rsidR="00A7717B">
        <w:t>4</w:t>
      </w:r>
      <w:r>
        <w:t>}</w:t>
      </w:r>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C020E3B" w14:textId="7AA414F2" w:rsidR="00815B18" w:rsidRDefault="00815B18" w:rsidP="00CE00FD">
      <w:pPr>
        <w:pStyle w:val="PL"/>
      </w:pPr>
    </w:p>
    <w:p w14:paraId="03C4729E" w14:textId="6F08B0F8" w:rsidR="00211E34" w:rsidRPr="00D02B97" w:rsidRDefault="00211E34" w:rsidP="00CE00FD">
      <w:pPr>
        <w:pStyle w:val="PL"/>
        <w:rPr>
          <w:color w:val="808080"/>
        </w:rPr>
      </w:pPr>
      <w:r w:rsidRPr="00D02B97">
        <w:rPr>
          <w:color w:val="808080"/>
        </w:rPr>
        <w:t>-- FFS_FIXME: This configuration is not used anywhere.</w:t>
      </w:r>
    </w:p>
    <w:p w14:paraId="6ED7819F" w14:textId="0F27BD88" w:rsidR="00211E34" w:rsidRPr="00D02B97" w:rsidRDefault="00211E34" w:rsidP="00CE00FD">
      <w:pPr>
        <w:pStyle w:val="PL"/>
        <w:rPr>
          <w:color w:val="808080"/>
        </w:rPr>
      </w:pPr>
      <w:r w:rsidRPr="00D02B97">
        <w:rPr>
          <w:color w:val="808080"/>
        </w:rPr>
        <w:t>-- FFS_CHECK: Is this placed correctly?</w:t>
      </w:r>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54EC21D5"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6C5A3337"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0664D032"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r w:rsidRPr="00C86B40">
        <w:t>CellToSFI</w:t>
      </w:r>
      <w:r w:rsidR="00934F2C">
        <w:tab/>
      </w:r>
      <w:r w:rsidR="00934F2C">
        <w:tab/>
      </w:r>
      <w:r w:rsidR="00934F2C">
        <w:tab/>
      </w:r>
      <w:r w:rsidR="00934F2C">
        <w:tab/>
      </w:r>
      <w:r w:rsidR="00934F2C">
        <w:tab/>
      </w:r>
      <w:r w:rsidR="00934F2C">
        <w:tab/>
      </w:r>
      <w:r w:rsidR="00934F2C">
        <w:tab/>
      </w:r>
      <w:r w:rsidR="00934F2C">
        <w:tab/>
      </w:r>
      <w:r w:rsidRPr="00D02B97">
        <w:rPr>
          <w:color w:val="993366"/>
        </w:rPr>
        <w:t>OPTIONAL</w:t>
      </w:r>
      <w:r>
        <w:t>,</w:t>
      </w:r>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31556AF"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52BA7A5A"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t>OPTIONAL</w:t>
      </w:r>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lastRenderedPageBreak/>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77777777" w:rsidR="00645C7F" w:rsidRPr="00D02B97" w:rsidRDefault="00C86B40" w:rsidP="00CE00FD">
      <w:pPr>
        <w:pStyle w:val="PL"/>
        <w:rPr>
          <w:color w:val="808080"/>
        </w:rPr>
      </w:pPr>
      <w:r>
        <w:tab/>
      </w:r>
      <w:r w:rsidRPr="00D02B97">
        <w:rPr>
          <w:color w:val="808080"/>
        </w:rPr>
        <w:t>-- FFS</w:t>
      </w:r>
      <w:r w:rsidR="008D627D" w:rsidRPr="00D02B97">
        <w:rPr>
          <w:color w:val="808080"/>
        </w:rPr>
        <w:t>_CHECK</w:t>
      </w:r>
      <w:r w:rsidRPr="00D02B97">
        <w:rPr>
          <w:color w:val="808080"/>
        </w:rPr>
        <w:t xml:space="preserve">: </w:t>
      </w:r>
      <w:r w:rsidR="00645C7F" w:rsidRPr="00D02B97">
        <w:rPr>
          <w:color w:val="808080"/>
        </w:rPr>
        <w:t xml:space="preserve">"Could this be on several serving cells? If so, it should be a list, right? </w:t>
      </w:r>
    </w:p>
    <w:p w14:paraId="4A1CBD31"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4B92E308" w14:textId="77777777" w:rsidR="004B2137" w:rsidRPr="00D02B97" w:rsidRDefault="004B2137" w:rsidP="00CE00FD">
      <w:pPr>
        <w:pStyle w:val="PL"/>
        <w:rPr>
          <w:color w:val="808080"/>
        </w:rPr>
      </w:pPr>
      <w:r>
        <w:tab/>
      </w:r>
      <w:r w:rsidRPr="00D02B97">
        <w:rPr>
          <w:color w:val="808080"/>
        </w:rPr>
        <w:t>-- and other PDCCH parameters (if any)</w:t>
      </w:r>
    </w:p>
    <w:p w14:paraId="1ABFBA97" w14:textId="6A8ABEE8" w:rsidR="00C86B40" w:rsidRDefault="00C86B40" w:rsidP="00CE00FD">
      <w:pPr>
        <w:pStyle w:val="PL"/>
      </w:pPr>
      <w:ins w:id="3366" w:author="Ericsson user" w:date="2018-01-09T09:49:00Z">
        <w:r>
          <w:tab/>
          <w:t>mo</w:t>
        </w:r>
      </w:ins>
      <w:ins w:id="3367" w:author="Huawei" w:date="2018-01-03T14:29:00Z">
        <w:r w:rsidR="00945C97">
          <w:t>n</w:t>
        </w:r>
      </w:ins>
      <w:ins w:id="3368" w:author="Ericsson user" w:date="2018-01-09T09:49:00Z">
        <w:r>
          <w:t>itoringCells</w:t>
        </w:r>
      </w:ins>
      <w:del w:id="3369" w:author="Ericsson user" w:date="2018-01-09T09:49:00Z">
        <w:r>
          <w:tab/>
          <w:delText>moitoringCells</w:delText>
        </w:r>
      </w:del>
      <w:r>
        <w:tab/>
      </w:r>
      <w:r>
        <w:tab/>
      </w:r>
      <w:r>
        <w:tab/>
      </w:r>
      <w:r w:rsidRPr="00D02B97">
        <w:rPr>
          <w:color w:val="993366"/>
        </w:rPr>
        <w:t>INTEGER</w:t>
      </w:r>
      <w:r>
        <w:t xml:space="preserve"> (0.. 31)</w:t>
      </w:r>
      <w:r>
        <w:tab/>
      </w:r>
      <w:r>
        <w:tab/>
      </w:r>
      <w:r w:rsidRPr="00D02B97">
        <w:rPr>
          <w:color w:val="993366"/>
        </w:rPr>
        <w:t>OPTIONAL</w:t>
      </w:r>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11D182CC" w:rsidR="005467D1" w:rsidRPr="00D02B97" w:rsidRDefault="005467D1" w:rsidP="00CE00FD">
      <w:pPr>
        <w:pStyle w:val="PL"/>
        <w:rPr>
          <w:color w:val="808080"/>
        </w:rPr>
      </w:pPr>
      <w:r w:rsidRPr="00D02B97">
        <w:rPr>
          <w:color w:val="808080"/>
        </w:rPr>
        <w:t>-- One trigger configuration.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7AC321D5" w:rsidR="008F4771" w:rsidRPr="00D02B97" w:rsidRDefault="008F4771" w:rsidP="00CE00FD">
      <w:pPr>
        <w:pStyle w:val="PL"/>
        <w:rPr>
          <w:color w:val="808080"/>
        </w:rPr>
      </w:pPr>
      <w:r>
        <w:tab/>
      </w:r>
      <w:r w:rsidRPr="00D02B97">
        <w:rPr>
          <w:color w:val="808080"/>
        </w:rPr>
        <w:t>-- RNTI for SRS trigger and power control using DCI format X (see 38.212, 38.213, section 7.3.1, 11.3)</w:t>
      </w:r>
    </w:p>
    <w:p w14:paraId="53C5AD45" w14:textId="5C5AD9EC" w:rsidR="008F4771" w:rsidRDefault="008F4771" w:rsidP="00CE00FD">
      <w:pPr>
        <w:pStyle w:val="PL"/>
      </w:pPr>
      <w:r>
        <w:tab/>
        <w:t>srs-TPC-RNTI</w:t>
      </w:r>
      <w:r>
        <w:tab/>
      </w:r>
      <w:r>
        <w:tab/>
      </w:r>
      <w:r>
        <w:tab/>
      </w:r>
      <w:r>
        <w:tab/>
      </w:r>
      <w:r>
        <w:tab/>
      </w:r>
      <w:r>
        <w:tab/>
      </w:r>
      <w:r>
        <w:tab/>
      </w:r>
      <w:r w:rsidR="00727A45">
        <w:t>RNTI-Value</w:t>
      </w:r>
      <w:r w:rsidR="00727A45">
        <w:tab/>
      </w:r>
      <w:r w:rsidR="00727A45">
        <w:tab/>
      </w:r>
      <w:r w:rsidR="00727A45">
        <w:tab/>
      </w:r>
      <w:r>
        <w:tab/>
      </w:r>
      <w:r>
        <w:tab/>
      </w:r>
      <w:r>
        <w:tab/>
      </w:r>
      <w:r>
        <w:tab/>
      </w:r>
      <w:r>
        <w:tab/>
      </w:r>
      <w:r>
        <w:tab/>
      </w:r>
      <w:r>
        <w:tab/>
      </w:r>
      <w:r>
        <w:tab/>
      </w:r>
      <w:r>
        <w:tab/>
      </w:r>
      <w:r>
        <w:tab/>
      </w:r>
      <w:r>
        <w:tab/>
      </w:r>
      <w:r>
        <w:tab/>
      </w:r>
      <w:r>
        <w:tab/>
      </w:r>
      <w:r>
        <w:tab/>
      </w:r>
      <w:r w:rsidRPr="00D02B97">
        <w:rPr>
          <w:color w:val="993366"/>
        </w:rPr>
        <w:t>OPTIONAL</w:t>
      </w:r>
      <w:r>
        <w:t>,</w:t>
      </w:r>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4ADAB045" w:rsidR="008F4771" w:rsidRDefault="008F4771" w:rsidP="00CE00FD">
      <w:pPr>
        <w:pStyle w:val="PL"/>
      </w:pPr>
      <w:r>
        <w:tab/>
        <w:t>startingBitOfFormatX</w:t>
      </w:r>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p>
    <w:p w14:paraId="3B738CF2" w14:textId="77777777" w:rsidR="009E58F6" w:rsidRPr="00D02B97" w:rsidRDefault="008F4771" w:rsidP="00CE00FD">
      <w:pPr>
        <w:pStyle w:val="PL"/>
        <w:rPr>
          <w:color w:val="808080"/>
        </w:rPr>
      </w:pPr>
      <w:r>
        <w:tab/>
      </w:r>
      <w:r w:rsidRPr="00D02B97">
        <w:rPr>
          <w:color w:val="808080"/>
        </w:rPr>
        <w:t xml:space="preserve">-- The type of a field within the group DCI with SRS request fields (optional) and TPC commands for a PUSCH-less SCell, </w:t>
      </w:r>
    </w:p>
    <w:p w14:paraId="0E1EFC63"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which indicates how many bits in the field are for SRS request (0 or 1/2) and how many bits in the field are for TPC </w:t>
      </w:r>
    </w:p>
    <w:p w14:paraId="1F20F0D9"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1 or 2).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15A8CB68" w:rsidR="008F4771" w:rsidRDefault="008F4771" w:rsidP="00CE00FD">
      <w:pPr>
        <w:pStyle w:val="PL"/>
      </w:pPr>
      <w:r>
        <w:tab/>
        <w:t>fieldTypeFormatX</w:t>
      </w:r>
      <w:r>
        <w:tab/>
      </w:r>
      <w:r>
        <w:tab/>
      </w:r>
      <w:r>
        <w:tab/>
      </w:r>
      <w:r w:rsidR="00D974A3">
        <w:tab/>
      </w:r>
      <w:r w:rsidR="00D974A3">
        <w:tab/>
      </w:r>
      <w:r w:rsidR="00D974A3">
        <w:tab/>
      </w:r>
      <w:r w:rsidRPr="00D02B97">
        <w:rPr>
          <w:color w:val="993366"/>
        </w:rPr>
        <w:t>INTEGER</w:t>
      </w:r>
      <w:r>
        <w:t xml:space="preserve"> (1..4)</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247C4F0E" w:rsidR="008F4771" w:rsidRDefault="00D974A3" w:rsidP="00CE00FD">
      <w:pPr>
        <w:pStyle w:val="PL"/>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r w:rsidRPr="00D02B97">
        <w:rPr>
          <w:color w:val="993366"/>
        </w:rPr>
        <w:t>SEQUENCE</w:t>
      </w:r>
      <w:r>
        <w:t xml:space="preserve"> {</w:t>
      </w:r>
    </w:p>
    <w:p w14:paraId="65516C9B" w14:textId="692DE93D" w:rsidR="00D974A3" w:rsidRPr="00D02B97" w:rsidRDefault="00D974A3" w:rsidP="00CE00FD">
      <w:pPr>
        <w:pStyle w:val="PL"/>
        <w:rPr>
          <w:color w:val="808080"/>
        </w:rPr>
      </w:pPr>
      <w:r>
        <w:tab/>
      </w:r>
      <w:r>
        <w:tab/>
      </w:r>
      <w:r w:rsidRPr="00D02B97">
        <w:rPr>
          <w:color w:val="808080"/>
        </w:rPr>
        <w:t xml:space="preserve">-- Indicates the CC set index for Type A associated </w:t>
      </w:r>
      <w:r w:rsidR="005C6528" w:rsidRPr="00D02B97">
        <w:rPr>
          <w:color w:val="808080"/>
        </w:rPr>
        <w:t>(see 38.212, 38.213, section 7.3.1, 11.3)</w:t>
      </w:r>
    </w:p>
    <w:p w14:paraId="6463C123" w14:textId="094C2830" w:rsidR="00D974A3" w:rsidRDefault="00D974A3" w:rsidP="00CE00FD">
      <w:pPr>
        <w:pStyle w:val="PL"/>
      </w:pPr>
      <w:r>
        <w:tab/>
      </w:r>
      <w:r>
        <w:tab/>
        <w:t>cc-SetIndex</w:t>
      </w:r>
      <w:r>
        <w:tab/>
      </w:r>
      <w:r>
        <w:tab/>
      </w:r>
      <w:r>
        <w:tab/>
      </w:r>
      <w:r w:rsidR="005C6528">
        <w:tab/>
      </w:r>
      <w:r w:rsidR="005C6528">
        <w:tab/>
      </w:r>
      <w:r w:rsidR="005C6528">
        <w:tab/>
      </w:r>
      <w:r w:rsidR="005C6528">
        <w:tab/>
      </w:r>
      <w:r w:rsidR="005C6528">
        <w:tab/>
      </w:r>
      <w:r w:rsidRPr="00D02B97">
        <w:rPr>
          <w:color w:val="993366"/>
        </w:rPr>
        <w:t>INTEGER</w:t>
      </w:r>
      <w:r>
        <w:t xml:space="preserve"> (0..3)</w: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t>OPTIONAL</w:t>
      </w:r>
      <w:r>
        <w:t>,</w:t>
      </w:r>
    </w:p>
    <w:p w14:paraId="5EDCCC1B" w14:textId="1DF74C3C" w:rsidR="00D974A3" w:rsidRPr="00D02B97" w:rsidRDefault="00D974A3" w:rsidP="00CE00FD">
      <w:pPr>
        <w:pStyle w:val="PL"/>
        <w:rPr>
          <w:color w:val="808080"/>
        </w:rPr>
      </w:pPr>
      <w:r>
        <w:tab/>
      </w:r>
      <w:r>
        <w:tab/>
      </w:r>
      <w:r w:rsidRPr="00D02B97">
        <w:rPr>
          <w:color w:val="808080"/>
        </w:rPr>
        <w:t>-- Indicates the CC index in one CC set for Type A</w:t>
      </w:r>
      <w:r w:rsidR="005C6528" w:rsidRPr="00D02B97">
        <w:rPr>
          <w:color w:val="808080"/>
        </w:rPr>
        <w:t xml:space="preserve"> (see 38.212, 38.213, section 7.3.1, 11.3)</w:t>
      </w:r>
    </w:p>
    <w:p w14:paraId="2BE085E9" w14:textId="75DFDB67" w:rsidR="00D974A3" w:rsidRDefault="00D974A3" w:rsidP="00CE00FD">
      <w:pPr>
        <w:pStyle w:val="PL"/>
      </w:pPr>
      <w:r>
        <w:tab/>
      </w:r>
      <w:r>
        <w:tab/>
        <w:t>cc-IndexInOneCC-Set</w:t>
      </w:r>
      <w:r>
        <w:tab/>
      </w:r>
      <w:r>
        <w:tab/>
      </w:r>
      <w:r w:rsidR="005C6528">
        <w:tab/>
      </w:r>
      <w:r w:rsidR="005C6528">
        <w:tab/>
      </w:r>
      <w:r w:rsidR="005C6528">
        <w:tab/>
      </w:r>
      <w:r w:rsidR="005C6528">
        <w:tab/>
      </w:r>
      <w:r w:rsidR="005C6528" w:rsidRPr="00D02B97">
        <w:rPr>
          <w:color w:val="993366"/>
        </w:rPr>
        <w:t>INTEGER</w:t>
      </w:r>
      <w:r w:rsidR="005C6528">
        <w:t xml:space="preserve"> (0..7)</w: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t>OPTIONAL</w:t>
      </w:r>
    </w:p>
    <w:p w14:paraId="494C2882" w14:textId="1899F704" w:rsidR="00D974A3" w:rsidRDefault="00D974A3" w:rsidP="00CE00FD">
      <w:pPr>
        <w:pStyle w:val="PL"/>
      </w:pPr>
      <w:r>
        <w:tab/>
      </w:r>
      <w:r w:rsidR="00A569FF">
        <w:t>}</w:t>
      </w:r>
    </w:p>
    <w:p w14:paraId="0533A52E" w14:textId="23E5A315" w:rsidR="005467D1" w:rsidRPr="00000A61" w:rsidRDefault="005467D1" w:rsidP="00CE00FD">
      <w:pPr>
        <w:pStyle w:val="PL"/>
      </w:pPr>
      <w:r>
        <w:t>}</w:t>
      </w:r>
    </w:p>
    <w:p w14:paraId="3E40CB46" w14:textId="77777777" w:rsidR="00BB6BE9" w:rsidRPr="00000A61" w:rsidRDefault="00BB6BE9" w:rsidP="00CE00FD">
      <w:pPr>
        <w:pStyle w:val="PL"/>
      </w:pPr>
    </w:p>
    <w:p w14:paraId="56C3251A" w14:textId="77777777" w:rsidR="00BB6BE9" w:rsidRPr="00D02B97" w:rsidRDefault="00BB6BE9" w:rsidP="00CE00FD">
      <w:pPr>
        <w:pStyle w:val="PL"/>
        <w:rPr>
          <w:color w:val="808080"/>
        </w:rPr>
      </w:pPr>
      <w:r w:rsidRPr="00D02B97">
        <w:rPr>
          <w:color w:val="808080"/>
        </w:rPr>
        <w:t>-- TAG-SRS-CONFIG-STOP</w:t>
      </w:r>
    </w:p>
    <w:p w14:paraId="17734D22" w14:textId="77777777" w:rsidR="00BB6BE9" w:rsidRPr="00D02B97" w:rsidRDefault="00BB6BE9" w:rsidP="00CE00FD">
      <w:pPr>
        <w:pStyle w:val="PL"/>
        <w:rPr>
          <w:color w:val="808080"/>
        </w:rPr>
      </w:pPr>
      <w:r w:rsidRPr="00D02B97">
        <w:rPr>
          <w:color w:val="808080"/>
        </w:rPr>
        <w:t>-- ASN1STOP</w:t>
      </w:r>
    </w:p>
    <w:p w14:paraId="3187FB65" w14:textId="6EAE8667" w:rsidR="00F67409" w:rsidRDefault="00F67409" w:rsidP="00BB6BE9">
      <w:pPr>
        <w:pStyle w:val="Heading4"/>
      </w:pPr>
      <w:bookmarkStart w:id="3370" w:name="_Toc501138333"/>
      <w:r w:rsidRPr="00000A61">
        <w:t>–</w:t>
      </w:r>
      <w:r>
        <w:tab/>
      </w:r>
      <w:r w:rsidRPr="00F67409">
        <w:rPr>
          <w:i/>
        </w:rPr>
        <w:t>SSB-Index</w:t>
      </w:r>
      <w:bookmarkEnd w:id="3370"/>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3371" w:name="_Toc501138334"/>
      <w:bookmarkStart w:id="3372" w:name="_Toc500942760"/>
      <w:r w:rsidRPr="00000A61">
        <w:lastRenderedPageBreak/>
        <w:t>–</w:t>
      </w:r>
      <w:r w:rsidRPr="00000A61">
        <w:tab/>
      </w:r>
      <w:r w:rsidRPr="00000A61">
        <w:rPr>
          <w:i/>
        </w:rPr>
        <w:t>SubcarrierSpacing</w:t>
      </w:r>
      <w:bookmarkEnd w:id="3371"/>
      <w:bookmarkEnd w:id="3372"/>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77777777" w:rsidR="00534D72" w:rsidRPr="00D02B97" w:rsidRDefault="00534D72" w:rsidP="00CE00FD">
      <w:pPr>
        <w:pStyle w:val="PL"/>
        <w:rPr>
          <w:color w:val="808080"/>
        </w:rPr>
      </w:pPr>
      <w:r w:rsidRPr="00D02B97">
        <w:rPr>
          <w:color w:val="808080"/>
        </w:rPr>
        <w:t xml:space="preserve">-- FFS: Replace this 2-bit field by a 1-bit field: ENUMERATED {sc1, sc2}. Then define that sc1 = 15 kHz and sc2 = 30 kHz </w:t>
      </w:r>
    </w:p>
    <w:p w14:paraId="0E1B7DFA" w14:textId="77777777" w:rsidR="00534D72" w:rsidRPr="00D02B97" w:rsidRDefault="00534D72" w:rsidP="00CE00FD">
      <w:pPr>
        <w:pStyle w:val="PL"/>
        <w:rPr>
          <w:color w:val="808080"/>
        </w:rPr>
      </w:pPr>
      <w:r w:rsidRPr="00D02B97">
        <w:rPr>
          <w:color w:val="808080"/>
        </w:rPr>
        <w:t>-- when carrier frequency &lt; 6 GHz and sc1 = 60 kHz and sc2 = 120 kHz when carrier frequency is &gt; 6GHz?</w:t>
      </w:r>
    </w:p>
    <w:p w14:paraId="5581A071" w14:textId="77777777"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w:t>
      </w:r>
      <w:ins w:id="3373" w:author="zte" w:date="2018-01-03T18:48:00Z">
        <w:r w:rsidR="000F621E">
          <w:rPr>
            <w:color w:val="FF0000"/>
            <w:u w:val="single"/>
          </w:rPr>
          <w:t>scs15or60, scs30or120</w:t>
        </w:r>
      </w:ins>
      <w:del w:id="3374" w:author="zte" w:date="2018-01-03T18:48:00Z">
        <w:r w:rsidRPr="00000A61">
          <w:delText>kHz15, kHz30, kHz60, kHz120</w:delText>
        </w:r>
      </w:del>
      <w:r w:rsidRPr="00000A61">
        <w:t>}</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21A329A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w:t>
      </w:r>
      <w:del w:id="3375" w:author="zte" w:date="2018-01-03T18:47:00Z">
        <w:r w:rsidRPr="00000A61">
          <w:delText>kHz15, kHz30, kHz120, kHz240</w:delText>
        </w:r>
      </w:del>
      <w:ins w:id="3376" w:author="zte" w:date="2018-01-03T18:47:00Z">
        <w:r w:rsidR="000F621E">
          <w:t>scs15or120, scs30or240</w:t>
        </w:r>
      </w:ins>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76FF55AF" w:rsidR="00BB6BE9" w:rsidRPr="00000A61" w:rsidRDefault="00BB6BE9" w:rsidP="00CE00FD">
      <w:pPr>
        <w:pStyle w:val="PL"/>
      </w:pPr>
      <w:r w:rsidRPr="00000A61">
        <w:t xml:space="preserve">SubcarrierSpacingRACH ::= </w:t>
      </w:r>
      <w:r w:rsidRPr="00000A61">
        <w:tab/>
      </w:r>
      <w:r w:rsidRPr="00000A61">
        <w:tab/>
      </w:r>
      <w:r w:rsidRPr="00000A61">
        <w:tab/>
      </w:r>
      <w:r w:rsidRPr="00000A61">
        <w:tab/>
      </w:r>
      <w:r w:rsidR="00A74C72">
        <w:t>ENUMERATED {ffsTypeAndValue}</w:t>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Pr="00D02B97" w:rsidRDefault="00BB6BE9" w:rsidP="00CE00FD">
      <w:pPr>
        <w:pStyle w:val="PL"/>
        <w:rPr>
          <w:color w:val="808080"/>
        </w:rPr>
      </w:pPr>
      <w:r w:rsidRPr="00D02B97">
        <w:rPr>
          <w:color w:val="808080"/>
        </w:rPr>
        <w:t>-- ASN1STOP</w:t>
      </w:r>
    </w:p>
    <w:p w14:paraId="6F8027B2" w14:textId="14E5EDC7" w:rsidR="00546C58" w:rsidRPr="00000A61" w:rsidRDefault="00546C58" w:rsidP="00546C58">
      <w:pPr>
        <w:pStyle w:val="Heading4"/>
        <w:rPr>
          <w:i/>
          <w:noProof/>
        </w:rPr>
      </w:pPr>
      <w:bookmarkStart w:id="3377" w:name="_Toc501138335"/>
      <w:bookmarkStart w:id="3378" w:name="_Toc491180911"/>
      <w:bookmarkEnd w:id="1139"/>
      <w:r w:rsidRPr="00000A61">
        <w:t>–</w:t>
      </w:r>
      <w:r w:rsidRPr="00000A61">
        <w:tab/>
      </w:r>
      <w:r w:rsidRPr="00546C58">
        <w:rPr>
          <w:i/>
        </w:rPr>
        <w:t>TDD-UL-DL-Config</w:t>
      </w:r>
      <w:bookmarkEnd w:id="3377"/>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18561051" w:rsidR="00A524DA" w:rsidRPr="00000A61" w:rsidRDefault="00A524DA" w:rsidP="00CE00FD">
      <w:pPr>
        <w:pStyle w:val="PL"/>
      </w:pPr>
      <w:r>
        <w:t>TDD-UL-DL-ConfigCommon ::=</w:t>
      </w:r>
      <w:r>
        <w:tab/>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5F09113D" w:rsidR="00A524DA" w:rsidRPr="00D02B97" w:rsidRDefault="00E951C4" w:rsidP="00CE00FD">
      <w:pPr>
        <w:pStyle w:val="PL"/>
        <w:rPr>
          <w:color w:val="808080"/>
        </w:rPr>
      </w:pPr>
      <w:r>
        <w:tab/>
      </w:r>
      <w:r w:rsidRPr="00D02B97">
        <w:rPr>
          <w:color w:val="808080"/>
        </w:rPr>
        <w:t xml:space="preserve">-- </w:t>
      </w:r>
      <w:del w:id="3379" w:author="Huawei" w:date="2018-01-04T08:18:00Z">
        <w:r w:rsidRPr="00D02B97">
          <w:rPr>
            <w:color w:val="808080"/>
          </w:rPr>
          <w:delText>virutal</w:delText>
        </w:r>
      </w:del>
      <w:ins w:id="3380" w:author="Huawei" w:date="2018-01-04T08:18:00Z">
        <w:r w:rsidRPr="00D02B97">
          <w:rPr>
            <w:color w:val="808080"/>
          </w:rPr>
          <w:t>vir</w:t>
        </w:r>
      </w:ins>
      <w:ins w:id="3381" w:author="Huawei" w:date="2018-01-03T14:29:00Z">
        <w:r w:rsidR="00945C97">
          <w:rPr>
            <w:color w:val="808080"/>
          </w:rPr>
          <w:t>t</w:t>
        </w:r>
      </w:ins>
      <w:ins w:id="3382" w:author="Huawei" w:date="2018-01-04T08:18:00Z">
        <w:r w:rsidRPr="00D02B97">
          <w:rPr>
            <w:color w:val="808080"/>
          </w:rPr>
          <w:t>u</w:t>
        </w:r>
      </w:ins>
      <w:del w:id="3383" w:author="Huawei" w:date="2018-01-03T14:29:00Z">
        <w:r w:rsidRPr="00D02B97" w:rsidDel="00945C97">
          <w:rPr>
            <w:color w:val="808080"/>
          </w:rPr>
          <w:delText>t</w:delText>
        </w:r>
      </w:del>
      <w:ins w:id="3384" w:author="Huawei" w:date="2018-01-04T08:18:00Z">
        <w:r w:rsidRPr="00D02B97">
          <w:rPr>
            <w:color w:val="808080"/>
          </w:rPr>
          <w:t>al</w:t>
        </w:r>
      </w:ins>
      <w:r w:rsidRPr="00D02B97">
        <w:rPr>
          <w:color w:val="808080"/>
        </w:rPr>
        <w:t xml:space="preserve">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77777777" w:rsidR="00A524DA" w:rsidRDefault="00A524DA" w:rsidP="00CE00FD">
      <w:pPr>
        <w:pStyle w:val="PL"/>
      </w:pPr>
      <w:ins w:id="3385" w:author="Ericsson user" w:date="2018-01-09T09:49:00Z">
        <w:r>
          <w:tab/>
          <w:t>refere</w:t>
        </w:r>
      </w:ins>
      <w:ins w:id="3386" w:author="Huawei" w:date="2018-01-03T14:29:00Z">
        <w:r w:rsidR="00945C97">
          <w:t>n</w:t>
        </w:r>
      </w:ins>
      <w:ins w:id="3387" w:author="Ericsson user" w:date="2018-01-09T09:49:00Z">
        <w:r>
          <w:t>ceSubcarrierSpacing</w:t>
        </w:r>
      </w:ins>
      <w:del w:id="3388" w:author="Ericsson user" w:date="2018-01-09T09:49:00Z">
        <w:r>
          <w:tab/>
          <w:delText>refereceSubcarrierSpacing</w:delText>
        </w:r>
      </w:del>
      <w:r>
        <w:tab/>
      </w:r>
      <w:r>
        <w:tab/>
      </w:r>
      <w:r>
        <w:tab/>
        <w:t>SubcarrierSpacing</w:t>
      </w:r>
      <w:r>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77777777" w:rsidR="00A524DA" w:rsidRPr="00D02B97" w:rsidRDefault="00A524DA" w:rsidP="00CE00FD">
      <w:pPr>
        <w:pStyle w:val="PL"/>
        <w:rPr>
          <w:color w:val="808080"/>
        </w:rPr>
      </w:pPr>
      <w:r>
        <w:tab/>
      </w:r>
      <w:r w:rsidRPr="00D02B97">
        <w:rPr>
          <w:color w:val="808080"/>
        </w:rPr>
        <w:t>-- Corresponds to L1 parameter 'number-of-DL-slots' (see 38.211, section FFS_Section)</w:t>
      </w:r>
    </w:p>
    <w:p w14:paraId="2DCBE142"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04D7BD9E" w14:textId="4ABD7A7C" w:rsidR="00A524DA" w:rsidRDefault="00A524DA" w:rsidP="00CE00FD">
      <w:pPr>
        <w:pStyle w:val="PL"/>
      </w:pPr>
      <w:r>
        <w:tab/>
        <w:t>nrofDownlinkSlots</w:t>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77777777" w:rsidR="00A524DA" w:rsidRPr="00D02B97" w:rsidRDefault="00A524DA" w:rsidP="00CE00FD">
      <w:pPr>
        <w:pStyle w:val="PL"/>
        <w:rPr>
          <w:color w:val="808080"/>
        </w:rPr>
      </w:pPr>
      <w:r>
        <w:tab/>
      </w:r>
      <w:r w:rsidRPr="00D02B97">
        <w:rPr>
          <w:color w:val="808080"/>
        </w:rPr>
        <w:t xml:space="preserve">-- Number of consecutive DL symbols in the beginning of the slot following the last full DL slot (as derived from nrofDownlinkSlots). </w:t>
      </w:r>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7BB0BB37" w:rsidR="00A524DA" w:rsidRDefault="00A524DA" w:rsidP="00CE00FD">
      <w:pPr>
        <w:pStyle w:val="PL"/>
      </w:pPr>
      <w:r>
        <w:tab/>
        <w:t>nrofDownlinkSymbols</w:t>
      </w:r>
      <w:r>
        <w:tab/>
      </w:r>
      <w:r>
        <w:tab/>
      </w:r>
      <w:r>
        <w:tab/>
      </w:r>
      <w:r>
        <w:tab/>
      </w:r>
      <w:r>
        <w:tab/>
      </w:r>
      <w:r w:rsidRPr="00D02B97">
        <w:rPr>
          <w:color w:val="993366"/>
        </w:rPr>
        <w:t>INTEGER</w:t>
      </w:r>
      <w:r>
        <w:t xml:space="preserve"> (0..</w:t>
      </w:r>
      <w:del w:id="3389" w:author="Nathan Tenny" w:date="2018-01-02T14:55:00Z">
        <w:r>
          <w:delText>maxSymbolIndex</w:delText>
        </w:r>
      </w:del>
      <w:ins w:id="3390" w:author="Nathan Tenny" w:date="2018-01-02T14:55:00Z">
        <w:r w:rsidR="007E005A">
          <w:t>14</w:t>
        </w:r>
      </w:ins>
      <w:r>
        <w:t>)</w:t>
      </w:r>
      <w:r>
        <w:tab/>
      </w:r>
      <w:r>
        <w:tab/>
      </w:r>
      <w:r>
        <w:tab/>
      </w:r>
      <w:r>
        <w:tab/>
      </w:r>
      <w:r>
        <w:tab/>
      </w:r>
      <w:r>
        <w:tab/>
      </w:r>
      <w:r>
        <w:tab/>
      </w:r>
      <w:r>
        <w:tab/>
      </w:r>
      <w:r>
        <w:tab/>
      </w:r>
      <w:r>
        <w:tab/>
      </w:r>
      <w:r>
        <w:tab/>
      </w:r>
      <w:r>
        <w:tab/>
      </w:r>
      <w:r>
        <w:tab/>
      </w:r>
      <w:r>
        <w:tab/>
      </w:r>
      <w:r>
        <w:tab/>
      </w:r>
      <w:r w:rsidRPr="00D02B97">
        <w:rPr>
          <w:color w:val="993366"/>
        </w:rPr>
        <w:t>OPTIONAL</w:t>
      </w:r>
      <w:r>
        <w:t>,</w:t>
      </w:r>
    </w:p>
    <w:p w14:paraId="54CF31AF" w14:textId="77777777" w:rsidR="00A524DA" w:rsidRDefault="00A524DA" w:rsidP="00CE00FD">
      <w:pPr>
        <w:pStyle w:val="PL"/>
      </w:pPr>
      <w:r>
        <w:lastRenderedPageBreak/>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77777777" w:rsidR="00A524DA" w:rsidRPr="00D02B97" w:rsidRDefault="00A524DA" w:rsidP="00CE00FD">
      <w:pPr>
        <w:pStyle w:val="PL"/>
        <w:rPr>
          <w:color w:val="808080"/>
        </w:rPr>
      </w:pPr>
      <w:r>
        <w:tab/>
      </w:r>
      <w:r w:rsidRPr="00D02B97">
        <w:rPr>
          <w:color w:val="808080"/>
        </w:rPr>
        <w:t>-- Corresponds to L1 parameter 'number-of-UL-slots' (see 38.211, section FFS_Section)</w:t>
      </w:r>
    </w:p>
    <w:p w14:paraId="2E9B9A8B"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2396AA52" w14:textId="6E44BFE0" w:rsidR="00A524DA" w:rsidRDefault="00A524DA" w:rsidP="00CE00FD">
      <w:pPr>
        <w:pStyle w:val="PL"/>
      </w:pPr>
      <w:r>
        <w:tab/>
        <w:t>nrofUplinkSlots</w:t>
      </w:r>
      <w:r>
        <w:tab/>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74BCC65E" w:rsidR="00A524DA" w:rsidRDefault="00A524DA" w:rsidP="00CE00FD">
      <w:pPr>
        <w:pStyle w:val="PL"/>
      </w:pPr>
      <w:r>
        <w:tab/>
        <w:t>nrofUplinkSymbols</w:t>
      </w:r>
      <w:r>
        <w:tab/>
      </w:r>
      <w:r>
        <w:tab/>
      </w:r>
      <w:r>
        <w:tab/>
      </w:r>
      <w:r>
        <w:tab/>
      </w:r>
      <w:r>
        <w:tab/>
      </w:r>
      <w:r w:rsidRPr="00D02B97">
        <w:rPr>
          <w:color w:val="993366"/>
        </w:rPr>
        <w:t>INTEGER</w:t>
      </w:r>
      <w:r>
        <w:t xml:space="preserve"> (0..</w:t>
      </w:r>
      <w:del w:id="3391" w:author="Nathan Tenny" w:date="2018-01-02T14:55:00Z">
        <w:r>
          <w:delText>maxSymbolIndex</w:delText>
        </w:r>
      </w:del>
      <w:ins w:id="3392" w:author="Nathan Tenny" w:date="2018-01-02T14:55:00Z">
        <w:r w:rsidR="007E005A">
          <w:t>14</w:t>
        </w:r>
      </w:ins>
      <w:r>
        <w:t>)</w:t>
      </w:r>
      <w:r>
        <w:tab/>
      </w:r>
      <w:r>
        <w:tab/>
      </w:r>
      <w:r>
        <w:tab/>
      </w:r>
      <w:r>
        <w:tab/>
      </w:r>
      <w:r>
        <w:tab/>
      </w:r>
      <w:r>
        <w:tab/>
      </w:r>
      <w:r>
        <w:tab/>
      </w:r>
      <w:r>
        <w:tab/>
      </w:r>
      <w:r>
        <w:tab/>
      </w:r>
      <w:r>
        <w:tab/>
      </w:r>
      <w:r>
        <w:tab/>
      </w:r>
      <w:r>
        <w:tab/>
      </w:r>
      <w:r>
        <w:tab/>
      </w:r>
      <w:r>
        <w:tab/>
      </w:r>
      <w:r>
        <w:tab/>
      </w:r>
      <w:r w:rsidRPr="00D02B97">
        <w:rPr>
          <w:color w:val="993366"/>
        </w:rPr>
        <w:t>OPTIONAL</w:t>
      </w:r>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4263BC4A" w:rsidR="004B3E02" w:rsidRDefault="004B3E02" w:rsidP="00CE00FD">
      <w:pPr>
        <w:pStyle w:val="PL"/>
      </w:pPr>
      <w:r w:rsidRPr="006971A8">
        <w:t>TDD-UL-DL-</w:t>
      </w:r>
      <w:ins w:id="3393" w:author="Ericsson user" w:date="2018-01-09T09:49:00Z">
        <w:r w:rsidRPr="006971A8">
          <w:t>Config</w:t>
        </w:r>
      </w:ins>
      <w:ins w:id="3394" w:author="Huawei" w:date="2018-01-03T14:29:00Z">
        <w:r w:rsidR="00945C97">
          <w:t>Dedicated</w:t>
        </w:r>
      </w:ins>
      <w:del w:id="3395" w:author="Ericsson user" w:date="2018-01-09T09:49:00Z">
        <w:r w:rsidRPr="006971A8">
          <w:delText>Config</w:delText>
        </w:r>
      </w:del>
      <w:r w:rsidRPr="006971A8">
        <w:t xml:space="preserve"> ::=</w:t>
      </w:r>
      <w:r w:rsidRPr="006971A8">
        <w:tab/>
      </w:r>
      <w:r w:rsidRPr="006971A8">
        <w:tab/>
      </w:r>
      <w:r w:rsidRPr="006971A8">
        <w:tab/>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77777777" w:rsidR="00CB4BF0" w:rsidRDefault="004B3E02" w:rsidP="00CE00FD">
      <w:pPr>
        <w:pStyle w:val="PL"/>
      </w:pPr>
      <w:r>
        <w:tab/>
        <w:t>slotSpecificConfigurations</w:t>
      </w:r>
      <w:r>
        <w:tab/>
      </w:r>
      <w:r>
        <w:tab/>
      </w:r>
      <w:r>
        <w:tab/>
      </w:r>
      <w:r w:rsidRPr="00D02B97">
        <w:rPr>
          <w:color w:val="993366"/>
        </w:rPr>
        <w:t>SEQUENCE</w:t>
      </w:r>
      <w:r>
        <w:t xml:space="preserve"> (</w:t>
      </w:r>
      <w:r w:rsidRPr="00D02B97">
        <w:rPr>
          <w:color w:val="993366"/>
        </w:rPr>
        <w:t>SIZE</w:t>
      </w:r>
      <w:r w:rsidR="0070265A">
        <w:t xml:space="preserve"> </w:t>
      </w:r>
      <w:r>
        <w:t>(0..160)</w:t>
      </w:r>
      <w:r w:rsidR="00CB4BF0">
        <w:t>)</w:t>
      </w:r>
      <w:r w:rsidRPr="00D02B97">
        <w:rPr>
          <w:color w:val="993366"/>
        </w:rPr>
        <w:t xml:space="preserve"> OF</w:t>
      </w:r>
      <w:r>
        <w:t xml:space="preserve"> </w:t>
      </w:r>
    </w:p>
    <w:p w14:paraId="7AE2DD0C" w14:textId="0AB5E3A3" w:rsidR="004B3E02" w:rsidRDefault="00CB4BF0" w:rsidP="00CE00FD">
      <w:pPr>
        <w:pStyle w:val="PL"/>
      </w:pPr>
      <w:r>
        <w:tab/>
      </w:r>
      <w:r>
        <w:tab/>
        <w:t xml:space="preserve">SEQUENCE </w:t>
      </w:r>
      <w:r w:rsidR="004B3E02">
        <w:t>{</w:t>
      </w:r>
    </w:p>
    <w:p w14:paraId="7EA73B84" w14:textId="217BBC05" w:rsidR="004B3E02" w:rsidRPr="00D02B97" w:rsidRDefault="00CB4BF0" w:rsidP="00CE00FD">
      <w:pPr>
        <w:pStyle w:val="PL"/>
        <w:rPr>
          <w:color w:val="808080"/>
        </w:rPr>
      </w:pPr>
      <w:r>
        <w:tab/>
      </w:r>
      <w:r w:rsidR="004B3E02">
        <w:tab/>
      </w:r>
      <w:r w:rsidR="004B3E02">
        <w:tab/>
      </w:r>
      <w:r w:rsidR="004B3E02" w:rsidRPr="00D02B97">
        <w:rPr>
          <w:color w:val="808080"/>
        </w:rPr>
        <w:t>-- Identifies a slot within a dl-UL-TransmissionPeriodicity (given in tdd-UL-DL-configurationCommon)</w:t>
      </w:r>
    </w:p>
    <w:p w14:paraId="45561C76" w14:textId="58A3DDE9" w:rsidR="004B3E02" w:rsidRDefault="004B3E02" w:rsidP="00CE00FD">
      <w:pPr>
        <w:pStyle w:val="PL"/>
      </w:pPr>
      <w:r>
        <w:tab/>
      </w:r>
      <w:r w:rsidR="00CB4BF0">
        <w:tab/>
      </w:r>
      <w:r>
        <w:tab/>
        <w:t>slotIndex</w:t>
      </w:r>
      <w:r>
        <w:tab/>
      </w:r>
      <w:r>
        <w:tab/>
      </w:r>
      <w:r>
        <w:tab/>
      </w:r>
      <w:r>
        <w:tab/>
      </w:r>
      <w:r>
        <w:tab/>
      </w:r>
      <w:r>
        <w:tab/>
      </w:r>
      <w:r>
        <w:tab/>
      </w:r>
      <w:r w:rsidRPr="00D02B97">
        <w:rPr>
          <w:color w:val="993366"/>
        </w:rPr>
        <w:t>INTEGER</w:t>
      </w:r>
      <w:r>
        <w:t xml:space="preserve"> (0..160),</w:t>
      </w:r>
    </w:p>
    <w:p w14:paraId="4346DCF4" w14:textId="4FFBCB56" w:rsidR="004B3E02" w:rsidRDefault="00CB4BF0" w:rsidP="00CE00FD">
      <w:pPr>
        <w:pStyle w:val="PL"/>
      </w:pPr>
      <w:r>
        <w:tab/>
      </w:r>
      <w:r>
        <w:tab/>
      </w:r>
      <w:r w:rsidR="004B3E02">
        <w:tab/>
      </w:r>
      <w:r w:rsidR="004B3E02">
        <w:tab/>
      </w:r>
    </w:p>
    <w:p w14:paraId="23CBAFF5" w14:textId="4C5882C5" w:rsidR="004B3E02" w:rsidRPr="00D02B97" w:rsidRDefault="00CB4BF0" w:rsidP="00CE00FD">
      <w:pPr>
        <w:pStyle w:val="PL"/>
        <w:rPr>
          <w:color w:val="808080"/>
        </w:rPr>
      </w:pPr>
      <w:r>
        <w:tab/>
      </w:r>
      <w:r w:rsidR="004B3E02">
        <w:tab/>
      </w:r>
      <w:r w:rsidR="004B3E02">
        <w:tab/>
      </w:r>
      <w:r w:rsidR="004B3E02" w:rsidRPr="00D02B97">
        <w:rPr>
          <w:color w:val="808080"/>
        </w:rPr>
        <w:t>-- FFS_ASN1: Consider a choice structure with options [allDownlink, allUplink, explicit] where the following two fields are provided</w:t>
      </w:r>
    </w:p>
    <w:p w14:paraId="6F00671F" w14:textId="1596A819" w:rsidR="004B3E02" w:rsidRPr="00D02B97" w:rsidRDefault="00CB4BF0" w:rsidP="00CE00FD">
      <w:pPr>
        <w:pStyle w:val="PL"/>
        <w:rPr>
          <w:color w:val="808080"/>
        </w:rPr>
      </w:pPr>
      <w:r>
        <w:tab/>
      </w:r>
      <w:r w:rsidR="004B3E02">
        <w:tab/>
      </w:r>
      <w:r w:rsidR="004B3E02">
        <w:tab/>
      </w:r>
      <w:r w:rsidR="004B3E02" w:rsidRPr="00D02B97">
        <w:rPr>
          <w:color w:val="808080"/>
        </w:rPr>
        <w:t>-- only in case of “explicit”.</w:t>
      </w:r>
    </w:p>
    <w:p w14:paraId="5FFED7E5" w14:textId="37B9D3D5" w:rsidR="004B3E02" w:rsidRPr="00000A61" w:rsidRDefault="004B3E02" w:rsidP="00CE00FD">
      <w:pPr>
        <w:pStyle w:val="PL"/>
      </w:pPr>
    </w:p>
    <w:p w14:paraId="2BB4F2B1" w14:textId="5896A8E5" w:rsidR="004B3E02" w:rsidRPr="00D02B97" w:rsidRDefault="00CB4BF0" w:rsidP="00CE00FD">
      <w:pPr>
        <w:pStyle w:val="PL"/>
        <w:rPr>
          <w:color w:val="808080"/>
        </w:rPr>
      </w:pPr>
      <w:r>
        <w:tab/>
      </w:r>
      <w:r w:rsidR="004B3E02">
        <w:tab/>
      </w:r>
      <w:r w:rsidR="004B3E02">
        <w:tab/>
      </w:r>
      <w:r w:rsidR="004B3E02" w:rsidRPr="00D02B97">
        <w:rPr>
          <w:color w:val="808080"/>
        </w:rPr>
        <w:t>-- Number of consecutive DL symbols in the beginning of the slot identified by slotIndex</w:t>
      </w:r>
    </w:p>
    <w:p w14:paraId="646F9A70" w14:textId="314C86A4"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DL-symbols-dedicated' (see 38.211, section FFS_Section)</w:t>
      </w:r>
    </w:p>
    <w:p w14:paraId="1F0D7769" w14:textId="62B0D3E9" w:rsidR="004B3E02" w:rsidRDefault="00CB4BF0" w:rsidP="00CE00FD">
      <w:pPr>
        <w:pStyle w:val="PL"/>
      </w:pPr>
      <w:r>
        <w:tab/>
      </w:r>
      <w:r w:rsidR="004B3E02">
        <w:tab/>
      </w:r>
      <w:r w:rsidR="004B3E02">
        <w:tab/>
        <w:t>nrofDownlinkSymbols</w:t>
      </w:r>
      <w:r w:rsidR="004B3E02">
        <w:tab/>
      </w:r>
      <w:r w:rsidR="004B3E02">
        <w:tab/>
      </w:r>
      <w:r w:rsidR="004B3E02">
        <w:tab/>
      </w:r>
      <w:r w:rsidR="004B3E02">
        <w:tab/>
      </w:r>
      <w:r w:rsidR="004B3E02">
        <w:tab/>
      </w:r>
      <w:r w:rsidR="004B3E02" w:rsidRPr="00D02B97">
        <w:rPr>
          <w:color w:val="993366"/>
        </w:rPr>
        <w:t>INTEGER</w:t>
      </w:r>
      <w:r w:rsidR="004B3E02">
        <w:t xml:space="preserve"> (0..maxSymbolIndex)</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w:t>
      </w:r>
    </w:p>
    <w:p w14:paraId="3D5C9518" w14:textId="602EFDD7" w:rsidR="004B3E02" w:rsidRDefault="00CB4BF0" w:rsidP="00CE00FD">
      <w:pPr>
        <w:pStyle w:val="PL"/>
      </w:pPr>
      <w:r>
        <w:tab/>
      </w:r>
      <w:r w:rsidR="004B3E02">
        <w:tab/>
      </w:r>
      <w:r w:rsidR="004B3E02">
        <w:tab/>
      </w:r>
    </w:p>
    <w:p w14:paraId="70AE24E9" w14:textId="0C3F3535" w:rsidR="004B3E02" w:rsidRPr="00D02B97" w:rsidRDefault="00CB4BF0" w:rsidP="00CE00FD">
      <w:pPr>
        <w:pStyle w:val="PL"/>
        <w:rPr>
          <w:color w:val="808080"/>
        </w:rPr>
      </w:pPr>
      <w:r>
        <w:tab/>
      </w:r>
      <w:r w:rsidR="004B3E02">
        <w:tab/>
      </w:r>
      <w:r w:rsidR="004B3E02">
        <w:tab/>
      </w:r>
      <w:r w:rsidR="004B3E02" w:rsidRPr="00D02B97">
        <w:rPr>
          <w:color w:val="808080"/>
        </w:rPr>
        <w:t>-- Number of consecutive UL symbols in the end of the slot identified by slotIndex</w:t>
      </w:r>
    </w:p>
    <w:p w14:paraId="1D090E46" w14:textId="538CD5B1"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UL-symbols-dedicated' (see 38.211, section FFS_Section)</w:t>
      </w:r>
    </w:p>
    <w:p w14:paraId="6DEA5458" w14:textId="3C87136F" w:rsidR="004B3E02" w:rsidRDefault="004B3E02" w:rsidP="00CE00FD">
      <w:pPr>
        <w:pStyle w:val="PL"/>
      </w:pPr>
      <w:r>
        <w:tab/>
      </w:r>
      <w:r>
        <w:tab/>
      </w:r>
      <w:r w:rsidR="00CB4BF0">
        <w:tab/>
      </w:r>
      <w:r>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rsidRPr="00D02B97">
        <w:rPr>
          <w:color w:val="993366"/>
        </w:rPr>
        <w:t>OPTIONAL</w:t>
      </w:r>
    </w:p>
    <w:p w14:paraId="14D08736" w14:textId="250162B7" w:rsidR="004B3E02" w:rsidRPr="00D02B97" w:rsidRDefault="009A2DD1" w:rsidP="00CE00FD">
      <w:pPr>
        <w:pStyle w:val="PL"/>
        <w:rPr>
          <w:color w:val="808080"/>
        </w:rPr>
      </w:pPr>
      <w:r>
        <w:tab/>
      </w:r>
      <w:r w:rsidR="004B3E02">
        <w:tab/>
        <w:t>}</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 xml:space="preserve"> </w:t>
      </w:r>
      <w:r w:rsidR="004B3E02" w:rsidRPr="00D02B97">
        <w:rPr>
          <w:color w:val="808080"/>
        </w:rPr>
        <w:t>-- Need M</w:t>
      </w:r>
    </w:p>
    <w:p w14:paraId="028B401D" w14:textId="26C5FEE6" w:rsidR="00546C58" w:rsidRDefault="004B3E02" w:rsidP="00CE00FD">
      <w:pPr>
        <w:pStyle w:val="PL"/>
      </w:pPr>
      <w:r>
        <w:t>}</w:t>
      </w:r>
    </w:p>
    <w:p w14:paraId="63F484FF" w14:textId="77777777" w:rsidR="00546C58"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77777777" w:rsidR="00A524DA" w:rsidRPr="004C7C72" w:rsidRDefault="00A524DA" w:rsidP="00A524DA"/>
    <w:p w14:paraId="670AE330" w14:textId="0C27B163" w:rsidR="00695679" w:rsidRDefault="00695679" w:rsidP="00695679">
      <w:pPr>
        <w:pStyle w:val="Heading3"/>
      </w:pPr>
      <w:bookmarkStart w:id="3396" w:name="_Toc493510611"/>
      <w:bookmarkStart w:id="3397" w:name="_Toc501138336"/>
      <w:bookmarkStart w:id="3398" w:name="_Toc500942761"/>
      <w:bookmarkEnd w:id="1140"/>
      <w:r w:rsidRPr="00000A61">
        <w:t>6.3.</w:t>
      </w:r>
      <w:r w:rsidR="00447E60" w:rsidRPr="00000A61">
        <w:t>3</w:t>
      </w:r>
      <w:r w:rsidRPr="00000A61">
        <w:tab/>
        <w:t>UE capability information elements</w:t>
      </w:r>
      <w:bookmarkEnd w:id="3396"/>
      <w:bookmarkEnd w:id="3397"/>
      <w:bookmarkEnd w:id="3398"/>
    </w:p>
    <w:p w14:paraId="0E807E8D" w14:textId="77777777" w:rsidR="00CE0FF8" w:rsidRPr="005D62AF" w:rsidRDefault="00CE0FF8" w:rsidP="005D62AF">
      <w:pPr>
        <w:pStyle w:val="Heading4"/>
        <w:rPr>
          <w:rFonts w:eastAsia="MS Mincho"/>
          <w:i/>
          <w:iCs/>
          <w:lang w:eastAsia="ja-JP"/>
        </w:rPr>
      </w:pPr>
      <w:bookmarkStart w:id="3399" w:name="_Toc501138337"/>
      <w:bookmarkStart w:id="3400" w:name="_Toc500942762"/>
      <w:r w:rsidRPr="005D62AF">
        <w:rPr>
          <w:rFonts w:eastAsia="MS Mincho"/>
          <w:i/>
          <w:iCs/>
          <w:lang w:eastAsia="x-none"/>
        </w:rPr>
        <w:t>–</w:t>
      </w:r>
      <w:r w:rsidRPr="005D62AF">
        <w:rPr>
          <w:rFonts w:eastAsia="MS Mincho"/>
          <w:i/>
          <w:iCs/>
          <w:lang w:eastAsia="x-none"/>
        </w:rPr>
        <w:tab/>
      </w:r>
      <w:r w:rsidRPr="005D62AF">
        <w:rPr>
          <w:rFonts w:eastAsia="MS Mincho"/>
          <w:i/>
          <w:iCs/>
          <w:noProof/>
        </w:rPr>
        <w:t>BandCombinationList</w:t>
      </w:r>
      <w:bookmarkEnd w:id="3399"/>
      <w:bookmarkEnd w:id="3400"/>
    </w:p>
    <w:p w14:paraId="7283A7A9" w14:textId="77777777" w:rsidR="00CE0FF8" w:rsidRPr="007F0E60" w:rsidRDefault="00CE0FF8" w:rsidP="00CE0FF8">
      <w:pPr>
        <w:rPr>
          <w:rFonts w:eastAsia="MS Mincho"/>
        </w:rPr>
      </w:pPr>
      <w:r w:rsidRPr="007F0E60">
        <w:rPr>
          <w:rFonts w:eastAsia="MS Mincho"/>
        </w:rPr>
        <w:t xml:space="preserve">The IE </w:t>
      </w:r>
      <w:r w:rsidRPr="007F0E60">
        <w:rPr>
          <w:rFonts w:eastAsia="MS Mincho"/>
          <w:i/>
          <w:noProof/>
        </w:rPr>
        <w:t>BandCombinationList</w:t>
      </w:r>
      <w:r w:rsidRPr="007F0E60">
        <w:rPr>
          <w:rFonts w:eastAsia="MS Mincho"/>
        </w:rPr>
        <w:t xml:space="preserve"> contains a list of </w:t>
      </w:r>
      <w:r w:rsidRPr="007F0E60">
        <w:rPr>
          <w:rFonts w:eastAsia="MS Mincho" w:hint="eastAsia"/>
          <w:lang w:eastAsia="ja-JP"/>
        </w:rPr>
        <w:t>NR CA and/or MR-DC</w:t>
      </w:r>
      <w:r w:rsidRPr="007F0E60">
        <w:rPr>
          <w:rFonts w:eastAsia="MS Mincho"/>
        </w:rPr>
        <w:t xml:space="preserve"> band combinations.</w:t>
      </w:r>
    </w:p>
    <w:p w14:paraId="3FC3EBD4" w14:textId="77777777" w:rsidR="00CE0FF8" w:rsidRPr="009003D9" w:rsidRDefault="00CE0FF8" w:rsidP="00F62519">
      <w:pPr>
        <w:pStyle w:val="TH"/>
        <w:rPr>
          <w:rFonts w:eastAsia="MS Mincho"/>
        </w:rPr>
      </w:pPr>
      <w:r w:rsidRPr="009003D9">
        <w:rPr>
          <w:rFonts w:eastAsia="MS Mincho"/>
          <w:i/>
        </w:rPr>
        <w:t>BandCombinationList</w:t>
      </w:r>
      <w:r w:rsidRPr="009003D9">
        <w:rPr>
          <w:rFonts w:eastAsia="MS Mincho"/>
        </w:rPr>
        <w:t xml:space="preserve"> information element</w:t>
      </w:r>
    </w:p>
    <w:p w14:paraId="22F31A33" w14:textId="00728558" w:rsidR="00CE0FF8" w:rsidRPr="00F62519" w:rsidRDefault="003277C2" w:rsidP="00F62519">
      <w:pPr>
        <w:pStyle w:val="PL"/>
        <w:rPr>
          <w:rFonts w:eastAsia="MS Mincho"/>
          <w:color w:val="808080"/>
        </w:rPr>
      </w:pPr>
      <w:r w:rsidRPr="00F62519">
        <w:rPr>
          <w:rFonts w:eastAsia="MS Mincho"/>
          <w:color w:val="808080"/>
        </w:rPr>
        <w:t>-- ASN1START</w:t>
      </w:r>
    </w:p>
    <w:p w14:paraId="44722CA7" w14:textId="281F295D" w:rsidR="000B37A8" w:rsidRPr="00D02B97" w:rsidRDefault="000B37A8" w:rsidP="00CE00FD">
      <w:pPr>
        <w:pStyle w:val="PL"/>
        <w:rPr>
          <w:rFonts w:eastAsia="MS Mincho"/>
          <w:color w:val="808080"/>
        </w:rPr>
      </w:pPr>
      <w:r w:rsidRPr="00D02B97">
        <w:rPr>
          <w:rFonts w:eastAsia="MS Mincho"/>
          <w:color w:val="808080"/>
        </w:rPr>
        <w:lastRenderedPageBreak/>
        <w:t>-- TAG-BAND-COMBINATION-LIST-START</w:t>
      </w:r>
    </w:p>
    <w:p w14:paraId="05588B72" w14:textId="77777777" w:rsidR="003277C2" w:rsidRPr="009003D9" w:rsidRDefault="003277C2" w:rsidP="00F62519">
      <w:pPr>
        <w:pStyle w:val="PL"/>
        <w:rPr>
          <w:rFonts w:eastAsia="MS Mincho"/>
        </w:rPr>
      </w:pPr>
    </w:p>
    <w:p w14:paraId="6340E0A1" w14:textId="77777777" w:rsidR="00CE0FF8" w:rsidRPr="009003D9" w:rsidRDefault="00CE0FF8" w:rsidP="00F62519">
      <w:pPr>
        <w:pStyle w:val="PL"/>
        <w:rPr>
          <w:rFonts w:eastAsia="MS Mincho"/>
        </w:rPr>
      </w:pPr>
      <w:r w:rsidRPr="009003D9">
        <w:rPr>
          <w:rFonts w:eastAsia="MS Mincho"/>
        </w:rPr>
        <w:t>BandCombinationList ::=</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p>
    <w:p w14:paraId="4AF672FA" w14:textId="77777777" w:rsidR="00CE0FF8" w:rsidRPr="009003D9" w:rsidRDefault="00CE0FF8" w:rsidP="00F62519">
      <w:pPr>
        <w:pStyle w:val="PL"/>
        <w:rPr>
          <w:rFonts w:eastAsia="MS Mincho"/>
        </w:rPr>
      </w:pPr>
    </w:p>
    <w:p w14:paraId="6BA5CFA3" w14:textId="77777777" w:rsidR="00CE0FF8" w:rsidRPr="009003D9" w:rsidRDefault="00CE0FF8" w:rsidP="00F62519">
      <w:pPr>
        <w:pStyle w:val="PL"/>
        <w:rPr>
          <w:rFonts w:eastAsia="MS Mincho"/>
        </w:rPr>
      </w:pPr>
      <w:r w:rsidRPr="009003D9">
        <w:rPr>
          <w:rFonts w:eastAsia="MS Mincho"/>
        </w:rPr>
        <w:t xml:space="preserve">BandCombination ::= </w:t>
      </w:r>
      <w:r w:rsidRPr="00F62519">
        <w:rPr>
          <w:rFonts w:eastAsia="MS Mincho"/>
          <w:color w:val="993366"/>
        </w:rPr>
        <w:t>SEQUENCE</w:t>
      </w:r>
      <w:r w:rsidRPr="009003D9">
        <w:rPr>
          <w:rFonts w:eastAsia="MS Mincho"/>
        </w:rPr>
        <w:t xml:space="preserve"> {</w:t>
      </w:r>
    </w:p>
    <w:p w14:paraId="531B92DB"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decouple DL and UL</w:t>
      </w:r>
    </w:p>
    <w:p w14:paraId="63DDB219"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address NC CA in relation to carrier separation</w:t>
      </w:r>
    </w:p>
    <w:p w14:paraId="606CB6E8" w14:textId="77777777" w:rsidR="003277C2" w:rsidRPr="00D02B97" w:rsidRDefault="00CE0FF8" w:rsidP="00CE00FD">
      <w:pPr>
        <w:pStyle w:val="PL"/>
        <w:rPr>
          <w:rFonts w:eastAsia="MS Mincho"/>
          <w:color w:val="808080"/>
        </w:rPr>
      </w:pPr>
      <w:r w:rsidRPr="00F62519">
        <w:rPr>
          <w:rFonts w:eastAsia="MS Mincho"/>
        </w:rPr>
        <w:tab/>
      </w:r>
      <w:r w:rsidRPr="009003D9">
        <w:rPr>
          <w:rFonts w:eastAsia="MS Mincho"/>
          <w:color w:val="808080"/>
        </w:rPr>
        <w:t>-- intraBandSimultaneousTxRx will be added with FFS (per UE or per band combination)</w:t>
      </w:r>
      <w:r w:rsidRPr="009003D9">
        <w:rPr>
          <w:rFonts w:eastAsia="MS Mincho"/>
          <w:color w:val="808080"/>
        </w:rPr>
        <w:tab/>
      </w:r>
    </w:p>
    <w:p w14:paraId="4ED414C5" w14:textId="7A10CA70" w:rsidR="00CE0FF8" w:rsidRPr="009003D9" w:rsidRDefault="003277C2" w:rsidP="00F62519">
      <w:pPr>
        <w:pStyle w:val="PL"/>
        <w:rPr>
          <w:rFonts w:eastAsia="MS Mincho"/>
          <w:color w:val="808080"/>
        </w:rPr>
      </w:pPr>
      <w:r>
        <w:rPr>
          <w:rFonts w:eastAsia="MS Mincho"/>
        </w:rPr>
        <w:tab/>
      </w:r>
      <w:r w:rsidR="00CE0FF8" w:rsidRPr="009003D9">
        <w:rPr>
          <w:rFonts w:eastAsia="MS Mincho"/>
          <w:color w:val="808080"/>
        </w:rPr>
        <w:t>-- multipleTimingAdvance will be added with FFS (per UE or per band combination)</w:t>
      </w:r>
    </w:p>
    <w:p w14:paraId="392DADAC"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ingleTx will be included per band combination</w:t>
      </w:r>
    </w:p>
    <w:p w14:paraId="286C6CBD"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calingFactor will be included per band per band combination</w:t>
      </w:r>
    </w:p>
    <w:p w14:paraId="62944C8D" w14:textId="77777777" w:rsidR="00CE0FF8" w:rsidRPr="009003D9" w:rsidRDefault="00CE0FF8" w:rsidP="00F62519">
      <w:pPr>
        <w:pStyle w:val="PL"/>
        <w:rPr>
          <w:rFonts w:eastAsia="MS Mincho"/>
        </w:rPr>
      </w:pPr>
      <w:r w:rsidRPr="009003D9">
        <w:rPr>
          <w:rFonts w:eastAsia="MS Mincho"/>
        </w:rPr>
        <w:t>}</w:t>
      </w:r>
    </w:p>
    <w:p w14:paraId="1868D029" w14:textId="64AC593F" w:rsidR="00CE0FF8" w:rsidRPr="009003D9" w:rsidRDefault="00CE0FF8" w:rsidP="00F62519">
      <w:pPr>
        <w:pStyle w:val="PL"/>
        <w:rPr>
          <w:rFonts w:eastAsia="MS Mincho"/>
        </w:rPr>
      </w:pPr>
    </w:p>
    <w:p w14:paraId="6E60846F" w14:textId="26DE36BC" w:rsidR="000B37A8" w:rsidRPr="00D02B97" w:rsidRDefault="000B37A8" w:rsidP="00CE00FD">
      <w:pPr>
        <w:pStyle w:val="PL"/>
        <w:rPr>
          <w:rFonts w:eastAsia="MS Mincho"/>
          <w:color w:val="808080"/>
        </w:rPr>
      </w:pPr>
      <w:r w:rsidRPr="00D02B97">
        <w:rPr>
          <w:rFonts w:eastAsia="MS Mincho"/>
          <w:color w:val="808080"/>
        </w:rPr>
        <w:t>-- TAG-BAND-COMBINATION-LIST-STOP</w:t>
      </w:r>
    </w:p>
    <w:p w14:paraId="42E8B681" w14:textId="3DFF7054" w:rsidR="003277C2" w:rsidRPr="00F62519" w:rsidRDefault="003277C2" w:rsidP="00F62519">
      <w:pPr>
        <w:pStyle w:val="PL"/>
        <w:rPr>
          <w:rFonts w:eastAsia="MS Mincho"/>
          <w:color w:val="808080"/>
        </w:rPr>
      </w:pPr>
      <w:r w:rsidRPr="00F62519">
        <w:rPr>
          <w:rFonts w:eastAsia="MS Mincho"/>
          <w:color w:val="808080"/>
        </w:rPr>
        <w:t>-- ASN1STOP</w:t>
      </w:r>
    </w:p>
    <w:p w14:paraId="792F528F" w14:textId="77777777" w:rsidR="00CE0FF8" w:rsidRPr="005D62AF" w:rsidRDefault="00CE0FF8" w:rsidP="005D62AF">
      <w:pPr>
        <w:pStyle w:val="Heading4"/>
        <w:rPr>
          <w:i/>
          <w:iCs/>
        </w:rPr>
      </w:pPr>
      <w:bookmarkStart w:id="3401" w:name="_Toc487673700"/>
      <w:bookmarkStart w:id="3402" w:name="_Toc501138338"/>
      <w:bookmarkStart w:id="3403" w:name="_Toc500942763"/>
      <w:r w:rsidRPr="005D62AF">
        <w:rPr>
          <w:i/>
          <w:iCs/>
        </w:rPr>
        <w:t>–</w:t>
      </w:r>
      <w:r w:rsidRPr="005D62AF">
        <w:rPr>
          <w:i/>
          <w:iCs/>
        </w:rPr>
        <w:tab/>
      </w:r>
      <w:r w:rsidRPr="005D62AF">
        <w:rPr>
          <w:i/>
          <w:iCs/>
          <w:noProof/>
        </w:rPr>
        <w:t>RAT-Type</w:t>
      </w:r>
      <w:bookmarkEnd w:id="3401"/>
      <w:bookmarkEnd w:id="3402"/>
      <w:bookmarkEnd w:id="3403"/>
    </w:p>
    <w:p w14:paraId="277F3767" w14:textId="77777777" w:rsidR="00CE0FF8" w:rsidRPr="00C5047B" w:rsidRDefault="00CE0FF8" w:rsidP="00CE0FF8">
      <w:pPr>
        <w:textAlignment w:val="baseline"/>
        <w:rPr>
          <w:lang w:eastAsia="ja-JP"/>
        </w:rPr>
      </w:pPr>
      <w:r w:rsidRPr="00C5047B">
        <w:rPr>
          <w:lang w:eastAsia="ja-JP"/>
        </w:rPr>
        <w:t xml:space="preserve">The IE </w:t>
      </w:r>
      <w:r w:rsidRPr="00C5047B">
        <w:rPr>
          <w:i/>
          <w:noProof/>
          <w:lang w:eastAsia="ja-JP"/>
        </w:rPr>
        <w:t>RAT-Type</w:t>
      </w:r>
      <w:r w:rsidRPr="00C5047B">
        <w:rPr>
          <w:lang w:eastAsia="ja-JP"/>
        </w:rPr>
        <w:t xml:space="preserve"> is used to indicate the radio access technology (RAT), including </w:t>
      </w:r>
      <w:r w:rsidRPr="00C5047B">
        <w:rPr>
          <w:rFonts w:eastAsia="MS Mincho" w:hint="eastAsia"/>
          <w:lang w:eastAsia="ja-JP"/>
        </w:rPr>
        <w:t>NR</w:t>
      </w:r>
      <w:r w:rsidRPr="00C5047B">
        <w:rPr>
          <w:lang w:eastAsia="ja-JP"/>
        </w:rPr>
        <w:t>, of the requested/</w:t>
      </w:r>
      <w:del w:id="3404" w:author="Ericsson user" w:date="2018-01-06T03:00:00Z">
        <w:r w:rsidRPr="00C5047B" w:rsidDel="00336DB3">
          <w:rPr>
            <w:lang w:eastAsia="ja-JP"/>
          </w:rPr>
          <w:delText xml:space="preserve"> </w:delText>
        </w:r>
      </w:del>
      <w:r w:rsidRPr="00C5047B">
        <w:rPr>
          <w:lang w:eastAsia="ja-JP"/>
        </w:rPr>
        <w:t>transferred UE capabilities.</w:t>
      </w:r>
    </w:p>
    <w:p w14:paraId="567D4335" w14:textId="77777777" w:rsidR="00CE0FF8" w:rsidRPr="009003D9" w:rsidRDefault="00CE0FF8" w:rsidP="00F62519">
      <w:pPr>
        <w:pStyle w:val="TH"/>
      </w:pPr>
      <w:r w:rsidRPr="009003D9">
        <w:rPr>
          <w:i/>
        </w:rPr>
        <w:t>RAT-Type</w:t>
      </w:r>
      <w:r w:rsidRPr="009003D9">
        <w:t xml:space="preserve"> information element</w:t>
      </w:r>
    </w:p>
    <w:p w14:paraId="68F81439" w14:textId="0A5D3F37" w:rsidR="00CE0FF8" w:rsidRPr="009003D9" w:rsidRDefault="003277C2" w:rsidP="00F62519">
      <w:pPr>
        <w:pStyle w:val="PL"/>
        <w:rPr>
          <w:rFonts w:eastAsia="MS Mincho"/>
          <w:color w:val="808080"/>
        </w:rPr>
      </w:pPr>
      <w:r w:rsidRPr="009003D9">
        <w:rPr>
          <w:rFonts w:eastAsia="MS Mincho"/>
          <w:color w:val="808080"/>
        </w:rPr>
        <w:t>-- ASN1START</w:t>
      </w:r>
    </w:p>
    <w:p w14:paraId="364EDAE7" w14:textId="4C772B66" w:rsidR="000B37A8" w:rsidRPr="00D02B97" w:rsidRDefault="000B37A8" w:rsidP="00CE00FD">
      <w:pPr>
        <w:pStyle w:val="PL"/>
        <w:rPr>
          <w:rFonts w:eastAsia="MS Mincho"/>
          <w:color w:val="808080"/>
        </w:rPr>
      </w:pPr>
      <w:r w:rsidRPr="00D02B97">
        <w:rPr>
          <w:rFonts w:eastAsia="MS Mincho"/>
          <w:color w:val="808080"/>
        </w:rPr>
        <w:t>-- TAG-RAT-TYPE-START</w:t>
      </w:r>
    </w:p>
    <w:p w14:paraId="4355B8C4" w14:textId="77777777" w:rsidR="003277C2" w:rsidRPr="009003D9" w:rsidRDefault="003277C2" w:rsidP="00F62519">
      <w:pPr>
        <w:pStyle w:val="PL"/>
        <w:rPr>
          <w:rFonts w:eastAsia="MS Mincho"/>
        </w:rPr>
      </w:pPr>
    </w:p>
    <w:p w14:paraId="102CBE0E" w14:textId="77777777" w:rsidR="00CE0FF8" w:rsidRPr="009003D9" w:rsidRDefault="00CE0FF8" w:rsidP="00F62519">
      <w:pPr>
        <w:pStyle w:val="PL"/>
        <w:rPr>
          <w:rFonts w:eastAsia="MS Mincho"/>
        </w:rPr>
      </w:pPr>
      <w:r w:rsidRPr="009003D9">
        <w:rPr>
          <w:rFonts w:eastAsia="MS Mincho"/>
        </w:rPr>
        <w:t xml:space="preserve">RAT-Type ::= </w:t>
      </w:r>
      <w:r w:rsidRPr="00F62519">
        <w:rPr>
          <w:rFonts w:eastAsia="MS Mincho"/>
          <w:color w:val="993366"/>
        </w:rPr>
        <w:t>ENUMERATED</w:t>
      </w:r>
      <w:r w:rsidRPr="009003D9">
        <w:rPr>
          <w:rFonts w:eastAsia="MS Mincho"/>
        </w:rPr>
        <w:t xml:space="preserve"> {</w:t>
      </w:r>
      <w:r w:rsidRPr="009003D9">
        <w:rPr>
          <w:rFonts w:eastAsia="MS Mincho" w:hint="eastAsia"/>
        </w:rPr>
        <w:t>nr, mrdc</w:t>
      </w:r>
      <w:r w:rsidRPr="009003D9">
        <w:rPr>
          <w:rFonts w:eastAsia="MS Mincho"/>
        </w:rPr>
        <w:t>, spare1, ...}</w:t>
      </w:r>
    </w:p>
    <w:p w14:paraId="1F83CF6B" w14:textId="77777777" w:rsidR="00CE0FF8" w:rsidRPr="00F62519" w:rsidRDefault="00CE0FF8" w:rsidP="00F62519">
      <w:pPr>
        <w:pStyle w:val="PL"/>
        <w:rPr>
          <w:rFonts w:eastAsia="MS Mincho"/>
        </w:rPr>
      </w:pPr>
    </w:p>
    <w:p w14:paraId="1EB8F56B" w14:textId="1CF883F4" w:rsidR="00CE0FF8" w:rsidRPr="009003D9" w:rsidRDefault="00CE0FF8" w:rsidP="00F62519">
      <w:pPr>
        <w:pStyle w:val="PL"/>
        <w:rPr>
          <w:rFonts w:eastAsia="MS Mincho"/>
          <w:color w:val="808080"/>
        </w:rPr>
      </w:pPr>
      <w:r w:rsidRPr="009003D9">
        <w:rPr>
          <w:rFonts w:eastAsia="MS Mincho"/>
          <w:color w:val="808080"/>
        </w:rPr>
        <w:t>-- FFS utra, geran-cs, geran-ps and cdma2000-1XRTT</w:t>
      </w:r>
    </w:p>
    <w:p w14:paraId="04EAEE9A" w14:textId="77777777" w:rsidR="000B37A8" w:rsidRDefault="000B37A8" w:rsidP="00CE00FD">
      <w:pPr>
        <w:pStyle w:val="PL"/>
        <w:rPr>
          <w:rFonts w:eastAsia="MS Mincho"/>
        </w:rPr>
      </w:pPr>
    </w:p>
    <w:p w14:paraId="6BF5406C" w14:textId="09E1FA52" w:rsidR="000B37A8" w:rsidRPr="00D02B97" w:rsidRDefault="000B37A8" w:rsidP="00CE00FD">
      <w:pPr>
        <w:pStyle w:val="PL"/>
        <w:rPr>
          <w:rFonts w:eastAsia="MS Mincho"/>
          <w:color w:val="808080"/>
        </w:rPr>
      </w:pPr>
      <w:r w:rsidRPr="00D02B97">
        <w:rPr>
          <w:rFonts w:eastAsia="MS Mincho"/>
          <w:color w:val="808080"/>
        </w:rPr>
        <w:t>-- TAG-RAT-TYPE-STOP</w:t>
      </w:r>
    </w:p>
    <w:p w14:paraId="0EED3AB7" w14:textId="22D6A269" w:rsidR="003277C2" w:rsidRPr="009003D9" w:rsidRDefault="003277C2" w:rsidP="00F62519">
      <w:pPr>
        <w:pStyle w:val="PL"/>
        <w:rPr>
          <w:rFonts w:eastAsia="MS Mincho"/>
          <w:color w:val="808080"/>
        </w:rPr>
      </w:pPr>
      <w:r w:rsidRPr="009003D9">
        <w:rPr>
          <w:rFonts w:eastAsia="MS Mincho"/>
          <w:color w:val="808080"/>
        </w:rPr>
        <w:t>-- ASN1STOP</w:t>
      </w:r>
    </w:p>
    <w:p w14:paraId="6847D0C3" w14:textId="77777777" w:rsidR="00CE0FF8" w:rsidRPr="005D62AF" w:rsidRDefault="00CE0FF8" w:rsidP="005D62AF">
      <w:pPr>
        <w:pStyle w:val="Heading4"/>
        <w:rPr>
          <w:i/>
          <w:iCs/>
          <w:noProof/>
        </w:rPr>
      </w:pPr>
      <w:bookmarkStart w:id="3405" w:name="_Toc501138339"/>
      <w:bookmarkStart w:id="3406" w:name="_Toc500942764"/>
      <w:r w:rsidRPr="005D62AF">
        <w:rPr>
          <w:i/>
          <w:iCs/>
        </w:rPr>
        <w:t>–</w:t>
      </w:r>
      <w:r w:rsidRPr="005D62AF">
        <w:rPr>
          <w:i/>
          <w:iCs/>
        </w:rPr>
        <w:tab/>
      </w:r>
      <w:bookmarkStart w:id="3407" w:name="_Toc487673705"/>
      <w:r w:rsidRPr="005D62AF">
        <w:rPr>
          <w:i/>
          <w:iCs/>
          <w:noProof/>
        </w:rPr>
        <w:t>UE-CapabilityRAT-ContainerList</w:t>
      </w:r>
      <w:bookmarkEnd w:id="3405"/>
      <w:bookmarkEnd w:id="3406"/>
      <w:bookmarkEnd w:id="3407"/>
    </w:p>
    <w:p w14:paraId="2620AA40" w14:textId="77777777" w:rsidR="00CE0FF8" w:rsidRPr="007F0E60" w:rsidRDefault="00CE0FF8" w:rsidP="00CE0FF8">
      <w:pPr>
        <w:textAlignment w:val="baseline"/>
        <w:rPr>
          <w:lang w:eastAsia="ja-JP"/>
        </w:rPr>
      </w:pPr>
      <w:r w:rsidRPr="007F0E60">
        <w:rPr>
          <w:lang w:eastAsia="ja-JP"/>
        </w:rPr>
        <w:t xml:space="preserve">The IE </w:t>
      </w:r>
      <w:r w:rsidRPr="007F0E60">
        <w:rPr>
          <w:i/>
          <w:noProof/>
          <w:lang w:eastAsia="ja-JP"/>
        </w:rPr>
        <w:t>UE-CapabilityRAT-ContainerList</w:t>
      </w:r>
      <w:r w:rsidRPr="007F0E60">
        <w:rPr>
          <w:lang w:eastAsia="ja-JP"/>
        </w:rPr>
        <w:t xml:space="preserve"> contains a list of containers, one for each RAT for which UE capabilities are transferred, if any.</w:t>
      </w:r>
    </w:p>
    <w:p w14:paraId="4E3011D2" w14:textId="77777777" w:rsidR="00CE0FF8" w:rsidRPr="009003D9" w:rsidRDefault="00CE0FF8" w:rsidP="00F62519">
      <w:pPr>
        <w:pStyle w:val="TH"/>
      </w:pPr>
      <w:r w:rsidRPr="009003D9">
        <w:rPr>
          <w:i/>
        </w:rPr>
        <w:t>UE-CapabilityRAT-ContainerList</w:t>
      </w:r>
      <w:r w:rsidRPr="009003D9">
        <w:t xml:space="preserve"> information element</w:t>
      </w:r>
    </w:p>
    <w:p w14:paraId="1E6DFD7B" w14:textId="76F17B14" w:rsidR="00CE0FF8" w:rsidRPr="009003D9" w:rsidRDefault="003277C2" w:rsidP="00F62519">
      <w:pPr>
        <w:pStyle w:val="PL"/>
        <w:rPr>
          <w:rFonts w:eastAsia="MS Mincho"/>
          <w:color w:val="808080"/>
        </w:rPr>
      </w:pPr>
      <w:r w:rsidRPr="009003D9">
        <w:rPr>
          <w:rFonts w:eastAsia="MS Mincho"/>
          <w:color w:val="808080"/>
        </w:rPr>
        <w:t>-- ASN1START</w:t>
      </w:r>
    </w:p>
    <w:p w14:paraId="4804B08D" w14:textId="217EE2D4" w:rsidR="000B37A8" w:rsidRPr="00D02B97" w:rsidRDefault="000B37A8" w:rsidP="00CE00FD">
      <w:pPr>
        <w:pStyle w:val="PL"/>
        <w:rPr>
          <w:rFonts w:eastAsia="MS Mincho"/>
          <w:color w:val="808080"/>
        </w:rPr>
      </w:pPr>
      <w:r w:rsidRPr="00D02B97">
        <w:rPr>
          <w:rFonts w:eastAsia="MS Mincho"/>
          <w:color w:val="808080"/>
        </w:rPr>
        <w:t>-- TAG-UE-CAPABILITY-RAT-CONTAINER-LIST-START</w:t>
      </w:r>
    </w:p>
    <w:p w14:paraId="290BA6D4" w14:textId="77777777" w:rsidR="003277C2" w:rsidRPr="009003D9" w:rsidRDefault="003277C2" w:rsidP="00F62519">
      <w:pPr>
        <w:pStyle w:val="PL"/>
        <w:rPr>
          <w:rFonts w:eastAsia="MS Mincho"/>
        </w:rPr>
      </w:pPr>
    </w:p>
    <w:p w14:paraId="7CA21905" w14:textId="617F4DE4" w:rsidR="00CE0FF8" w:rsidRPr="009003D9" w:rsidRDefault="00CE0FF8" w:rsidP="00F62519">
      <w:pPr>
        <w:pStyle w:val="PL"/>
        <w:rPr>
          <w:rFonts w:eastAsia="MS Mincho"/>
        </w:rPr>
      </w:pPr>
      <w:r w:rsidRPr="009003D9">
        <w:rPr>
          <w:rFonts w:eastAsia="MS Mincho"/>
        </w:rPr>
        <w:t>UE-CapabilityRAT-ContainerList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0.. maxRAT-CapabilityContainers))</w:t>
      </w:r>
      <w:r w:rsidRPr="00F62519">
        <w:rPr>
          <w:rFonts w:eastAsia="MS Mincho"/>
          <w:color w:val="993366"/>
        </w:rPr>
        <w:t xml:space="preserve"> OF</w:t>
      </w:r>
      <w:r w:rsidRPr="009003D9">
        <w:rPr>
          <w:rFonts w:eastAsia="MS Mincho"/>
        </w:rPr>
        <w:t xml:space="preserve"> UE-CapabilityRAT-Container</w:t>
      </w:r>
    </w:p>
    <w:p w14:paraId="71A6BDA3" w14:textId="77777777" w:rsidR="00CE0FF8" w:rsidRPr="009003D9" w:rsidRDefault="00CE0FF8" w:rsidP="00F62519">
      <w:pPr>
        <w:pStyle w:val="PL"/>
        <w:rPr>
          <w:rFonts w:eastAsia="MS Mincho"/>
        </w:rPr>
      </w:pPr>
    </w:p>
    <w:p w14:paraId="24C61AEA" w14:textId="77777777" w:rsidR="00CE0FF8" w:rsidRPr="009003D9" w:rsidRDefault="00CE0FF8" w:rsidP="00F62519">
      <w:pPr>
        <w:pStyle w:val="PL"/>
        <w:rPr>
          <w:rFonts w:eastAsia="MS Mincho"/>
        </w:rPr>
      </w:pPr>
      <w:r w:rsidRPr="009003D9">
        <w:rPr>
          <w:rFonts w:eastAsia="MS Mincho"/>
        </w:rPr>
        <w:t xml:space="preserve">UE-CapabilityRAT-Container ::= </w:t>
      </w:r>
      <w:r w:rsidRPr="00F62519">
        <w:rPr>
          <w:rFonts w:eastAsia="MS Mincho"/>
          <w:color w:val="993366"/>
        </w:rPr>
        <w:t>SEQUENCE</w:t>
      </w:r>
      <w:r w:rsidRPr="009003D9">
        <w:rPr>
          <w:rFonts w:eastAsia="MS Mincho"/>
        </w:rPr>
        <w:t xml:space="preserve"> {</w:t>
      </w:r>
    </w:p>
    <w:p w14:paraId="5F0350DB" w14:textId="77777777" w:rsidR="00CE0FF8" w:rsidRPr="009003D9" w:rsidRDefault="00CE0FF8" w:rsidP="00F62519">
      <w:pPr>
        <w:pStyle w:val="PL"/>
        <w:rPr>
          <w:rFonts w:eastAsia="MS Mincho"/>
        </w:rPr>
      </w:pPr>
      <w:r w:rsidRPr="009003D9">
        <w:rPr>
          <w:rFonts w:eastAsia="MS Mincho"/>
        </w:rPr>
        <w:tab/>
        <w:t>rat-Type</w:t>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t>RAT-Type,</w:t>
      </w:r>
    </w:p>
    <w:p w14:paraId="1D41D733" w14:textId="77777777" w:rsidR="00CE0FF8" w:rsidRPr="009003D9" w:rsidRDefault="00CE0FF8" w:rsidP="00F62519">
      <w:pPr>
        <w:pStyle w:val="PL"/>
        <w:rPr>
          <w:rFonts w:eastAsia="MS Mincho"/>
        </w:rPr>
      </w:pPr>
      <w:ins w:id="3408" w:author="Ericsson user" w:date="2018-01-09T09:49:00Z">
        <w:r w:rsidRPr="009003D9">
          <w:rPr>
            <w:rFonts w:eastAsia="MS Mincho"/>
          </w:rPr>
          <w:tab/>
          <w:t>ue</w:t>
        </w:r>
      </w:ins>
      <w:ins w:id="3409" w:author="Huawei" w:date="2018-01-03T14:29:00Z">
        <w:r w:rsidR="00945C97">
          <w:rPr>
            <w:rFonts w:eastAsia="MS Mincho"/>
          </w:rPr>
          <w:t>-</w:t>
        </w:r>
      </w:ins>
      <w:ins w:id="3410" w:author="Ericsson user" w:date="2018-01-09T09:49:00Z">
        <w:r w:rsidRPr="009003D9">
          <w:rPr>
            <w:rFonts w:eastAsia="MS Mincho"/>
          </w:rPr>
          <w:t>CapabilityRAT</w:t>
        </w:r>
      </w:ins>
      <w:del w:id="3411" w:author="Ericsson user" w:date="2018-01-09T09:49:00Z">
        <w:r w:rsidRPr="009003D9">
          <w:rPr>
            <w:rFonts w:eastAsia="MS Mincho"/>
          </w:rPr>
          <w:tab/>
          <w:delText>ueCapabilityRAT</w:delText>
        </w:r>
      </w:del>
      <w:r w:rsidRPr="009003D9">
        <w:rPr>
          <w:rFonts w:eastAsia="MS Mincho"/>
        </w:rPr>
        <w:t>-Container</w:t>
      </w:r>
      <w:r w:rsidRPr="009003D9">
        <w:rPr>
          <w:rFonts w:eastAsia="MS Mincho"/>
        </w:rPr>
        <w:tab/>
      </w:r>
      <w:r w:rsidRPr="009003D9">
        <w:rPr>
          <w:rFonts w:eastAsia="MS Mincho"/>
        </w:rPr>
        <w:tab/>
      </w:r>
      <w:r w:rsidRPr="009003D9">
        <w:rPr>
          <w:rFonts w:eastAsia="MS Mincho"/>
        </w:rPr>
        <w:tab/>
      </w:r>
      <w:r w:rsidRPr="00F62519">
        <w:rPr>
          <w:rFonts w:eastAsia="MS Mincho"/>
          <w:color w:val="993366"/>
        </w:rPr>
        <w:t>OCTET</w:t>
      </w:r>
      <w:r w:rsidRPr="009003D9">
        <w:rPr>
          <w:rFonts w:eastAsia="MS Mincho"/>
        </w:rPr>
        <w:t xml:space="preserve"> </w:t>
      </w:r>
      <w:r w:rsidRPr="00F62519">
        <w:rPr>
          <w:rFonts w:eastAsia="MS Mincho"/>
          <w:color w:val="993366"/>
        </w:rPr>
        <w:t>STRING</w:t>
      </w:r>
    </w:p>
    <w:p w14:paraId="01E979C0" w14:textId="5002C455" w:rsidR="00CE0FF8" w:rsidRPr="009003D9" w:rsidRDefault="00CE0FF8" w:rsidP="00F62519">
      <w:pPr>
        <w:pStyle w:val="PL"/>
        <w:rPr>
          <w:rFonts w:eastAsia="MS Mincho"/>
        </w:rPr>
      </w:pPr>
      <w:r w:rsidRPr="009003D9">
        <w:rPr>
          <w:rFonts w:eastAsia="MS Mincho"/>
        </w:rPr>
        <w:t>}</w:t>
      </w:r>
    </w:p>
    <w:p w14:paraId="1532DBCE" w14:textId="56985520" w:rsidR="003277C2" w:rsidRPr="009003D9" w:rsidRDefault="003277C2" w:rsidP="00F62519">
      <w:pPr>
        <w:pStyle w:val="PL"/>
        <w:rPr>
          <w:rFonts w:eastAsia="MS Mincho"/>
        </w:rPr>
      </w:pPr>
    </w:p>
    <w:p w14:paraId="2FECDDFA" w14:textId="76B11769" w:rsidR="000B37A8" w:rsidRPr="00D02B97" w:rsidRDefault="000B37A8" w:rsidP="00CE00FD">
      <w:pPr>
        <w:pStyle w:val="PL"/>
        <w:rPr>
          <w:rFonts w:eastAsia="MS Mincho"/>
          <w:color w:val="808080"/>
        </w:rPr>
      </w:pPr>
      <w:r w:rsidRPr="00D02B97">
        <w:rPr>
          <w:rFonts w:eastAsia="MS Mincho"/>
          <w:color w:val="808080"/>
        </w:rPr>
        <w:t>-- TAG-UE-CAPABILITY-RAT-CONTAINER-LIST-STOP</w:t>
      </w:r>
    </w:p>
    <w:p w14:paraId="2D06A2F0" w14:textId="0023C5D8" w:rsidR="003277C2" w:rsidRPr="009003D9" w:rsidRDefault="003277C2" w:rsidP="00F62519">
      <w:pPr>
        <w:pStyle w:val="PL"/>
        <w:rPr>
          <w:rFonts w:eastAsia="MS Mincho"/>
          <w:color w:val="808080"/>
        </w:rPr>
      </w:pPr>
      <w:r w:rsidRPr="009003D9">
        <w:rPr>
          <w:rFonts w:eastAsia="MS Mincho"/>
          <w:color w:val="808080"/>
        </w:rPr>
        <w:lastRenderedPageBreak/>
        <w:t>-- ASN1STOP</w:t>
      </w:r>
    </w:p>
    <w:p w14:paraId="403C8BDF" w14:textId="7422B589" w:rsidR="00CE0FF8" w:rsidRDefault="00CE0FF8" w:rsidP="00F62519">
      <w:pPr>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12"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3413">
          <w:tblGrid>
            <w:gridCol w:w="14173"/>
          </w:tblGrid>
        </w:tblGridChange>
      </w:tblGrid>
      <w:tr w:rsidR="008D1F9A" w14:paraId="388D4BFE" w14:textId="77777777" w:rsidTr="00C5780D">
        <w:tc>
          <w:tcPr>
            <w:tcW w:w="14281" w:type="dxa"/>
            <w:shd w:val="clear" w:color="auto" w:fill="auto"/>
            <w:tcPrChange w:id="3414" w:author="Ericsson user" w:date="2018-01-15T08:22:00Z">
              <w:tcPr>
                <w:tcW w:w="14281" w:type="dxa"/>
                <w:shd w:val="clear" w:color="auto" w:fill="auto"/>
              </w:tcPr>
            </w:tcPrChange>
          </w:tcPr>
          <w:p w14:paraId="4BE8AEF8" w14:textId="4134D4B5" w:rsidR="008D1F9A" w:rsidRPr="00C5780D" w:rsidRDefault="008D1F9A" w:rsidP="00C5780D">
            <w:pPr>
              <w:pStyle w:val="TAH"/>
              <w:rPr>
                <w:rFonts w:eastAsia="Calibri"/>
                <w:szCs w:val="22"/>
              </w:rPr>
            </w:pPr>
            <w:r w:rsidRPr="00C5780D">
              <w:rPr>
                <w:rFonts w:eastAsia="Calibri"/>
                <w:i/>
                <w:szCs w:val="22"/>
                <w:lang w:eastAsia="ja-JP"/>
              </w:rPr>
              <w:t>UE-CapabilityRAT</w:t>
            </w:r>
            <w:r w:rsidRPr="00C5780D">
              <w:rPr>
                <w:rFonts w:eastAsia="Calibri"/>
                <w:i/>
                <w:szCs w:val="22"/>
              </w:rPr>
              <w:t>-ContainerList field descriptions</w:t>
            </w:r>
          </w:p>
        </w:tc>
      </w:tr>
      <w:tr w:rsidR="008D1F9A" w14:paraId="67589664" w14:textId="77777777" w:rsidTr="00C5780D">
        <w:tc>
          <w:tcPr>
            <w:tcW w:w="14281" w:type="dxa"/>
            <w:shd w:val="clear" w:color="auto" w:fill="auto"/>
            <w:tcPrChange w:id="3415" w:author="Ericsson user" w:date="2018-01-15T08:22:00Z">
              <w:tcPr>
                <w:tcW w:w="14281" w:type="dxa"/>
                <w:shd w:val="clear" w:color="auto" w:fill="auto"/>
              </w:tcPr>
            </w:tcPrChange>
          </w:tcPr>
          <w:p w14:paraId="7ED80953" w14:textId="795A1CC7" w:rsidR="008D1F9A" w:rsidRPr="00C5780D" w:rsidRDefault="008D1F9A" w:rsidP="00C5780D">
            <w:pPr>
              <w:pStyle w:val="TAL"/>
              <w:rPr>
                <w:rFonts w:eastAsia="Calibri"/>
                <w:b/>
                <w:i/>
                <w:szCs w:val="22"/>
              </w:rPr>
            </w:pPr>
            <w:ins w:id="3416" w:author="Ericsson user" w:date="2018-01-09T09:49:00Z">
              <w:r w:rsidRPr="00C5780D">
                <w:rPr>
                  <w:rFonts w:eastAsia="Calibri"/>
                  <w:b/>
                  <w:i/>
                  <w:szCs w:val="22"/>
                </w:rPr>
                <w:t>ue</w:t>
              </w:r>
            </w:ins>
            <w:ins w:id="3417" w:author="Huawei" w:date="2018-01-03T14:29:00Z">
              <w:r w:rsidR="00945C97">
                <w:rPr>
                  <w:rFonts w:eastAsia="Calibri"/>
                  <w:b/>
                  <w:i/>
                  <w:szCs w:val="22"/>
                </w:rPr>
                <w:t>-</w:t>
              </w:r>
            </w:ins>
            <w:ins w:id="3418" w:author="Ericsson user" w:date="2018-01-09T09:49:00Z">
              <w:r w:rsidRPr="00C5780D">
                <w:rPr>
                  <w:rFonts w:eastAsia="Calibri"/>
                  <w:b/>
                  <w:i/>
                  <w:szCs w:val="22"/>
                </w:rPr>
                <w:t>CapabilityRAT</w:t>
              </w:r>
            </w:ins>
            <w:del w:id="3419" w:author="Ericsson user" w:date="2018-01-09T09:49:00Z">
              <w:r w:rsidRPr="00C5780D">
                <w:rPr>
                  <w:rFonts w:eastAsia="Calibri"/>
                  <w:b/>
                  <w:i/>
                  <w:szCs w:val="22"/>
                </w:rPr>
                <w:delText>ueCapabilityRAT</w:delText>
              </w:r>
            </w:del>
            <w:r w:rsidRPr="00C5780D">
              <w:rPr>
                <w:rFonts w:eastAsia="Calibri"/>
                <w:b/>
                <w:i/>
                <w:szCs w:val="22"/>
              </w:rPr>
              <w:t>-Container</w:t>
            </w:r>
          </w:p>
          <w:p w14:paraId="75DA1E51" w14:textId="77777777" w:rsidR="008D1F9A" w:rsidRPr="00C5780D" w:rsidRDefault="008D1F9A" w:rsidP="00C5780D">
            <w:pPr>
              <w:pStyle w:val="TAL"/>
              <w:rPr>
                <w:rFonts w:eastAsia="Calibri"/>
                <w:szCs w:val="22"/>
              </w:rPr>
            </w:pPr>
            <w:r w:rsidRPr="00C5780D">
              <w:rPr>
                <w:rFonts w:eastAsia="Calibri"/>
                <w:szCs w:val="22"/>
              </w:rPr>
              <w:t>Container for the UE capabilities of the indicated RAT. The encoding is defined in the specification of each RAT:</w:t>
            </w:r>
          </w:p>
          <w:p w14:paraId="4BC9F313" w14:textId="77777777" w:rsidR="008D1F9A" w:rsidRPr="00C5780D" w:rsidRDefault="008D1F9A" w:rsidP="00C5780D">
            <w:pPr>
              <w:pStyle w:val="TAL"/>
              <w:rPr>
                <w:rFonts w:eastAsia="Calibri"/>
                <w:szCs w:val="22"/>
              </w:rPr>
            </w:pPr>
            <w:r w:rsidRPr="00C5780D">
              <w:rPr>
                <w:rFonts w:eastAsia="Calibri"/>
                <w:szCs w:val="22"/>
              </w:rPr>
              <w:t>For NR: the encoding of UE capabilities is defined in UE-NR-Capability.</w:t>
            </w:r>
          </w:p>
          <w:p w14:paraId="1D7EFE3D" w14:textId="77777777" w:rsidR="008D1F9A" w:rsidRPr="00C5780D" w:rsidRDefault="008D1F9A" w:rsidP="00C5780D">
            <w:pPr>
              <w:pStyle w:val="TAL"/>
              <w:rPr>
                <w:rFonts w:eastAsia="Calibri"/>
                <w:szCs w:val="22"/>
              </w:rPr>
            </w:pPr>
            <w:r w:rsidRPr="00C5780D">
              <w:rPr>
                <w:rFonts w:eastAsia="Calibri"/>
                <w:szCs w:val="22"/>
              </w:rPr>
              <w:t>For MRDC: the encoding of UE capabilities is defined in UE-MRDC-Capability</w:t>
            </w:r>
          </w:p>
          <w:p w14:paraId="5786BEF5" w14:textId="44811A34" w:rsidR="008D1F9A" w:rsidRPr="00C5780D" w:rsidRDefault="008D1F9A" w:rsidP="00C5780D">
            <w:pPr>
              <w:pStyle w:val="TAL"/>
              <w:rPr>
                <w:rFonts w:eastAsia="Calibri"/>
                <w:szCs w:val="22"/>
              </w:rPr>
            </w:pPr>
            <w:r w:rsidRPr="00C5780D">
              <w:rPr>
                <w:rFonts w:eastAsia="Calibri"/>
                <w:szCs w:val="22"/>
              </w:rPr>
              <w:t>For E</w:t>
            </w:r>
            <w:r w:rsidRPr="00C5780D">
              <w:rPr>
                <w:rFonts w:eastAsia="Calibri"/>
                <w:szCs w:val="22"/>
                <w:lang w:eastAsia="ja-JP"/>
              </w:rPr>
              <w:t xml:space="preserve"> </w:t>
            </w:r>
            <w:r w:rsidRPr="00C5780D">
              <w:rPr>
                <w:rFonts w:eastAsia="Calibri"/>
                <w:szCs w:val="22"/>
              </w:rPr>
              <w:t>UTRA: the octet string contains the UE-EUTRA-Capability as defined in TS 36.331 [xx].</w:t>
            </w:r>
          </w:p>
        </w:tc>
      </w:tr>
    </w:tbl>
    <w:p w14:paraId="5D892FD9" w14:textId="77777777" w:rsidR="00CE0FF8" w:rsidRPr="005D62AF" w:rsidRDefault="00CE0FF8" w:rsidP="005D62AF">
      <w:pPr>
        <w:pStyle w:val="Heading4"/>
        <w:rPr>
          <w:i/>
          <w:iCs/>
        </w:rPr>
      </w:pPr>
      <w:bookmarkStart w:id="3420" w:name="_Toc501138340"/>
      <w:bookmarkStart w:id="3421" w:name="_Toc500942765"/>
      <w:r w:rsidRPr="005D62AF">
        <w:rPr>
          <w:i/>
          <w:iCs/>
        </w:rPr>
        <w:t>–</w:t>
      </w:r>
      <w:r w:rsidRPr="005D62AF">
        <w:rPr>
          <w:i/>
          <w:iCs/>
        </w:rPr>
        <w:tab/>
      </w:r>
      <w:r w:rsidRPr="005D62AF">
        <w:rPr>
          <w:i/>
          <w:iCs/>
          <w:noProof/>
        </w:rPr>
        <w:t>UE-</w:t>
      </w:r>
      <w:r w:rsidRPr="005D62AF">
        <w:rPr>
          <w:rFonts w:eastAsia="MS Mincho" w:hint="eastAsia"/>
          <w:i/>
          <w:iCs/>
          <w:noProof/>
          <w:lang w:eastAsia="ja-JP"/>
        </w:rPr>
        <w:t>MRDC</w:t>
      </w:r>
      <w:r w:rsidRPr="005D62AF">
        <w:rPr>
          <w:i/>
          <w:iCs/>
          <w:noProof/>
        </w:rPr>
        <w:t>-Capability</w:t>
      </w:r>
      <w:bookmarkEnd w:id="3420"/>
      <w:bookmarkEnd w:id="3421"/>
    </w:p>
    <w:p w14:paraId="72FD7078" w14:textId="043899D6"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hint="eastAsia"/>
          <w:i/>
          <w:noProof/>
          <w:lang w:eastAsia="ja-JP"/>
        </w:rPr>
        <w:t>MRDC</w:t>
      </w:r>
      <w:r w:rsidRPr="007F0E60">
        <w:rPr>
          <w:i/>
          <w:noProof/>
          <w:lang w:eastAsia="ja-JP"/>
        </w:rPr>
        <w:t>-Capability</w:t>
      </w:r>
      <w:r w:rsidRPr="007F0E60">
        <w:rPr>
          <w:iCs/>
          <w:lang w:eastAsia="ja-JP"/>
        </w:rPr>
        <w:t xml:space="preserve"> is used to convey the UE Radio Access Capability Parameters</w:t>
      </w:r>
      <w:r w:rsidRPr="007F0E60">
        <w:rPr>
          <w:rFonts w:eastAsia="MS Mincho" w:hint="eastAsia"/>
          <w:iCs/>
          <w:lang w:eastAsia="ja-JP"/>
        </w:rPr>
        <w:t xml:space="preserve"> for MR-DC</w:t>
      </w:r>
      <w:r w:rsidRPr="007F0E60">
        <w:rPr>
          <w:iCs/>
          <w:lang w:eastAsia="ja-JP"/>
        </w:rPr>
        <w:t>, see TS 3</w:t>
      </w:r>
      <w:r w:rsidRPr="007F0E60">
        <w:rPr>
          <w:rFonts w:eastAsia="MS Mincho" w:hint="eastAsia"/>
          <w:iCs/>
          <w:lang w:eastAsia="ja-JP"/>
        </w:rPr>
        <w:t>8</w:t>
      </w:r>
      <w:r w:rsidRPr="007F0E60">
        <w:rPr>
          <w:iCs/>
          <w:lang w:eastAsia="ja-JP"/>
        </w:rPr>
        <w:t>.306 [</w:t>
      </w:r>
      <w:r w:rsidRPr="007F0E60">
        <w:rPr>
          <w:rFonts w:eastAsia="MS Mincho" w:hint="eastAsia"/>
          <w:iCs/>
          <w:lang w:eastAsia="ja-JP"/>
        </w:rPr>
        <w:t>yy</w:t>
      </w:r>
      <w:r w:rsidRPr="007F0E60">
        <w:rPr>
          <w:iCs/>
          <w:lang w:eastAsia="ja-JP"/>
        </w:rPr>
        <w:t>]</w:t>
      </w:r>
      <w:r w:rsidRPr="007F0E60">
        <w:rPr>
          <w:rFonts w:eastAsia="MS Mincho" w:hint="eastAsia"/>
          <w:iCs/>
          <w:lang w:eastAsia="ja-JP"/>
        </w:rPr>
        <w:t>.</w:t>
      </w:r>
    </w:p>
    <w:p w14:paraId="21F39089" w14:textId="5123C3E6" w:rsidR="00CE0FF8" w:rsidRPr="009003D9" w:rsidRDefault="00CE0FF8" w:rsidP="00F62519">
      <w:pPr>
        <w:pStyle w:val="TH"/>
        <w:rPr>
          <w:rFonts w:eastAsia="MS Mincho"/>
        </w:rPr>
      </w:pPr>
      <w:r w:rsidRPr="009003D9">
        <w:rPr>
          <w:i/>
        </w:rPr>
        <w:t>UE-</w:t>
      </w:r>
      <w:r w:rsidRPr="009003D9">
        <w:rPr>
          <w:rFonts w:eastAsia="MS Mincho" w:hint="eastAsia"/>
          <w:i/>
        </w:rPr>
        <w:t>M</w:t>
      </w:r>
      <w:r w:rsidRPr="009003D9">
        <w:rPr>
          <w:i/>
        </w:rPr>
        <w:t>R</w:t>
      </w:r>
      <w:r w:rsidRPr="009003D9">
        <w:rPr>
          <w:rFonts w:eastAsia="MS Mincho" w:hint="eastAsia"/>
          <w:i/>
        </w:rPr>
        <w:t>DC</w:t>
      </w:r>
      <w:r w:rsidRPr="009003D9">
        <w:rPr>
          <w:i/>
        </w:rPr>
        <w:t>-Capability</w:t>
      </w:r>
      <w:r w:rsidR="008D1F9A" w:rsidRPr="009003D9">
        <w:t xml:space="preserve"> information element</w:t>
      </w:r>
    </w:p>
    <w:p w14:paraId="412C3D7E" w14:textId="370CED1C" w:rsidR="000B37A8" w:rsidRPr="009003D9" w:rsidRDefault="000B37A8" w:rsidP="00F62519">
      <w:pPr>
        <w:pStyle w:val="PL"/>
        <w:rPr>
          <w:rFonts w:eastAsia="MS Mincho"/>
          <w:color w:val="808080"/>
        </w:rPr>
      </w:pPr>
      <w:r w:rsidRPr="009003D9">
        <w:rPr>
          <w:rFonts w:eastAsia="MS Mincho"/>
          <w:color w:val="808080"/>
        </w:rPr>
        <w:t>-- ASN1START</w:t>
      </w:r>
    </w:p>
    <w:p w14:paraId="05F128B0" w14:textId="5AE2027D" w:rsidR="000B37A8" w:rsidRPr="00D02B97" w:rsidRDefault="000B37A8" w:rsidP="00CE00FD">
      <w:pPr>
        <w:pStyle w:val="PL"/>
        <w:rPr>
          <w:rFonts w:eastAsia="MS Mincho"/>
          <w:color w:val="808080"/>
        </w:rPr>
      </w:pPr>
      <w:r w:rsidRPr="00D02B97">
        <w:rPr>
          <w:rFonts w:eastAsia="MS Mincho"/>
          <w:color w:val="808080"/>
        </w:rPr>
        <w:t>-- TAG-UE-MRDC-CAPABILITY-START</w:t>
      </w:r>
    </w:p>
    <w:p w14:paraId="0EFDC118" w14:textId="77777777" w:rsidR="000B37A8" w:rsidRPr="009003D9" w:rsidRDefault="000B37A8" w:rsidP="00F62519">
      <w:pPr>
        <w:pStyle w:val="PL"/>
        <w:rPr>
          <w:rFonts w:eastAsia="MS Mincho"/>
        </w:rPr>
      </w:pPr>
    </w:p>
    <w:p w14:paraId="17FC8DDF" w14:textId="698ADAEE" w:rsidR="00CE0FF8" w:rsidRPr="009003D9" w:rsidRDefault="00CE0FF8" w:rsidP="00F62519">
      <w:pPr>
        <w:pStyle w:val="PL"/>
        <w:rPr>
          <w:rFonts w:eastAsia="MS Mincho"/>
        </w:rPr>
      </w:pPr>
      <w:r w:rsidRPr="009003D9">
        <w:rPr>
          <w:rFonts w:eastAsia="MS Mincho"/>
        </w:rPr>
        <w:t>UE-MRDC-Capability ::=</w:t>
      </w:r>
      <w:r w:rsidRPr="009003D9">
        <w:rPr>
          <w:rFonts w:eastAsia="MS Mincho"/>
        </w:rPr>
        <w:tab/>
      </w:r>
      <w:r w:rsidRPr="00F62519">
        <w:rPr>
          <w:rFonts w:eastAsia="MS Mincho"/>
          <w:color w:val="993366"/>
        </w:rPr>
        <w:t>SEQUENCE</w:t>
      </w:r>
      <w:r w:rsidRPr="009003D9">
        <w:rPr>
          <w:rFonts w:eastAsia="MS Mincho"/>
        </w:rPr>
        <w:t xml:space="preserve"> {</w:t>
      </w:r>
    </w:p>
    <w:p w14:paraId="4EDB7409" w14:textId="77777777" w:rsidR="00CE0FF8" w:rsidRPr="009003D9" w:rsidRDefault="00CE0FF8" w:rsidP="00F62519">
      <w:pPr>
        <w:pStyle w:val="PL"/>
        <w:rPr>
          <w:rFonts w:eastAsia="MS Mincho"/>
        </w:rPr>
      </w:pPr>
      <w:r w:rsidRPr="009003D9">
        <w:rPr>
          <w:rFonts w:eastAsia="MS Mincho"/>
        </w:rPr>
        <w:tab/>
        <w:t>measParameters-MRDC</w:t>
      </w:r>
      <w:r w:rsidRPr="009003D9">
        <w:rPr>
          <w:rFonts w:eastAsia="MS Mincho"/>
        </w:rPr>
        <w:tab/>
      </w:r>
      <w:r w:rsidRPr="009003D9">
        <w:rPr>
          <w:rFonts w:eastAsia="MS Mincho"/>
        </w:rPr>
        <w:tab/>
      </w:r>
      <w:r w:rsidRPr="009003D9">
        <w:rPr>
          <w:rFonts w:eastAsia="MS Mincho"/>
        </w:rPr>
        <w:tab/>
        <w:t>MeasParameters-MRDC,</w:t>
      </w:r>
    </w:p>
    <w:p w14:paraId="53FF56CF" w14:textId="77777777" w:rsidR="00CE0FF8" w:rsidRPr="009003D9" w:rsidRDefault="00CE0FF8" w:rsidP="00F62519">
      <w:pPr>
        <w:pStyle w:val="PL"/>
        <w:rPr>
          <w:rFonts w:eastAsia="MS Mincho"/>
        </w:rPr>
      </w:pPr>
      <w:r w:rsidRPr="009003D9">
        <w:rPr>
          <w:rFonts w:eastAsia="MS Mincho"/>
        </w:rPr>
        <w:tab/>
        <w:t>rf-Parameters-MRDC</w:t>
      </w:r>
      <w:r w:rsidRPr="009003D9">
        <w:rPr>
          <w:rFonts w:eastAsia="MS Mincho"/>
        </w:rPr>
        <w:tab/>
      </w:r>
      <w:r w:rsidRPr="009003D9">
        <w:rPr>
          <w:rFonts w:eastAsia="MS Mincho"/>
        </w:rPr>
        <w:tab/>
      </w:r>
      <w:r w:rsidRPr="009003D9">
        <w:rPr>
          <w:rFonts w:eastAsia="MS Mincho"/>
        </w:rPr>
        <w:tab/>
        <w:t>RF-Parameters-MRDC,</w:t>
      </w:r>
    </w:p>
    <w:p w14:paraId="05B21F5D" w14:textId="77777777" w:rsidR="00CE0FF8" w:rsidRPr="009003D9" w:rsidRDefault="00CE0FF8" w:rsidP="00F62519">
      <w:pPr>
        <w:pStyle w:val="PL"/>
        <w:rPr>
          <w:rFonts w:eastAsia="MS Mincho"/>
        </w:rPr>
      </w:pPr>
      <w:r w:rsidRPr="009003D9">
        <w:rPr>
          <w:rFonts w:eastAsia="MS Mincho"/>
        </w:rPr>
        <w:tab/>
        <w:t>phyLayerParameters-MRDC</w:t>
      </w:r>
      <w:r w:rsidRPr="009003D9">
        <w:rPr>
          <w:rFonts w:eastAsia="MS Mincho"/>
        </w:rPr>
        <w:tab/>
      </w:r>
      <w:r w:rsidRPr="009003D9">
        <w:rPr>
          <w:rFonts w:eastAsia="MS Mincho"/>
        </w:rPr>
        <w:tab/>
        <w:t>PhyLayerParameters-MRDC</w:t>
      </w:r>
    </w:p>
    <w:p w14:paraId="1D69F64C"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1A8E57" w14:textId="77777777" w:rsidR="00CE0FF8" w:rsidRPr="009003D9" w:rsidRDefault="00CE0FF8" w:rsidP="00F62519">
      <w:pPr>
        <w:pStyle w:val="PL"/>
        <w:rPr>
          <w:rFonts w:eastAsia="MS Mincho"/>
        </w:rPr>
      </w:pPr>
      <w:r w:rsidRPr="009003D9">
        <w:rPr>
          <w:rFonts w:eastAsia="MS Mincho"/>
        </w:rPr>
        <w:t>}</w:t>
      </w:r>
    </w:p>
    <w:p w14:paraId="66D35314" w14:textId="77777777" w:rsidR="00CE0FF8" w:rsidRPr="009003D9" w:rsidRDefault="00CE0FF8" w:rsidP="00F62519">
      <w:pPr>
        <w:pStyle w:val="PL"/>
        <w:rPr>
          <w:rFonts w:eastAsia="MS Mincho"/>
        </w:rPr>
      </w:pPr>
    </w:p>
    <w:p w14:paraId="54271E4D" w14:textId="77777777" w:rsidR="00CE0FF8" w:rsidRPr="009003D9" w:rsidRDefault="00CE0FF8" w:rsidP="00F62519">
      <w:pPr>
        <w:pStyle w:val="PL"/>
        <w:rPr>
          <w:rFonts w:eastAsia="MS Mincho"/>
        </w:rPr>
      </w:pPr>
      <w:r w:rsidRPr="009003D9">
        <w:rPr>
          <w:rFonts w:eastAsia="MS Mincho"/>
        </w:rPr>
        <w:t xml:space="preserve">RF-Parameters-MRDC ::= </w:t>
      </w:r>
      <w:r w:rsidRPr="00F62519">
        <w:rPr>
          <w:rFonts w:eastAsia="MS Mincho"/>
          <w:color w:val="993366"/>
        </w:rPr>
        <w:t>SEQUENCE</w:t>
      </w:r>
      <w:r w:rsidRPr="009003D9">
        <w:rPr>
          <w:rFonts w:eastAsia="MS Mincho"/>
        </w:rPr>
        <w:t xml:space="preserve"> {</w:t>
      </w:r>
    </w:p>
    <w:p w14:paraId="7BC2495C" w14:textId="77777777" w:rsidR="00CE0FF8" w:rsidRPr="009003D9" w:rsidRDefault="00CE0FF8" w:rsidP="00F62519">
      <w:pPr>
        <w:pStyle w:val="PL"/>
        <w:rPr>
          <w:rFonts w:eastAsia="MS Mincho"/>
        </w:rPr>
      </w:pPr>
      <w:r w:rsidRPr="009003D9">
        <w:rPr>
          <w:rFonts w:eastAsia="MS Mincho"/>
        </w:rPr>
        <w:tab/>
        <w:t>supportedBandCombination</w:t>
      </w:r>
      <w:r w:rsidRPr="009003D9">
        <w:rPr>
          <w:rFonts w:eastAsia="MS Mincho"/>
        </w:rPr>
        <w:tab/>
        <w:t>BandCombinationList</w:t>
      </w:r>
    </w:p>
    <w:p w14:paraId="67854302"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7E6895D7" w14:textId="77777777" w:rsidR="00CE0FF8" w:rsidRPr="009003D9" w:rsidRDefault="00CE0FF8" w:rsidP="00F62519">
      <w:pPr>
        <w:pStyle w:val="PL"/>
        <w:rPr>
          <w:rFonts w:eastAsia="MS Mincho"/>
        </w:rPr>
      </w:pPr>
      <w:r w:rsidRPr="009003D9">
        <w:rPr>
          <w:rFonts w:eastAsia="MS Mincho"/>
        </w:rPr>
        <w:t>}</w:t>
      </w:r>
    </w:p>
    <w:p w14:paraId="0D494B73" w14:textId="77777777" w:rsidR="00CE0FF8" w:rsidRPr="009003D9" w:rsidRDefault="00CE0FF8" w:rsidP="00F62519">
      <w:pPr>
        <w:pStyle w:val="PL"/>
        <w:rPr>
          <w:rFonts w:eastAsia="MS Mincho"/>
        </w:rPr>
      </w:pPr>
    </w:p>
    <w:p w14:paraId="4FE03572" w14:textId="77777777" w:rsidR="00CE0FF8" w:rsidRPr="009003D9" w:rsidRDefault="00CE0FF8" w:rsidP="00F62519">
      <w:pPr>
        <w:pStyle w:val="PL"/>
        <w:rPr>
          <w:rFonts w:eastAsia="MS Mincho"/>
        </w:rPr>
      </w:pPr>
      <w:r w:rsidRPr="009003D9">
        <w:rPr>
          <w:rFonts w:eastAsia="MS Mincho"/>
        </w:rPr>
        <w:t xml:space="preserve">PhyLayerParameters-MRDC ::= </w:t>
      </w:r>
      <w:r w:rsidRPr="00F62519">
        <w:rPr>
          <w:rFonts w:eastAsia="MS Mincho"/>
          <w:color w:val="993366"/>
        </w:rPr>
        <w:t>SEQUENCE</w:t>
      </w:r>
      <w:r w:rsidRPr="009003D9">
        <w:rPr>
          <w:rFonts w:eastAsia="MS Mincho"/>
        </w:rPr>
        <w:t xml:space="preserve"> {</w:t>
      </w:r>
    </w:p>
    <w:p w14:paraId="676F38DE" w14:textId="77777777" w:rsidR="00CE0FF8" w:rsidRPr="009003D9" w:rsidRDefault="00CE0FF8" w:rsidP="00F62519">
      <w:pPr>
        <w:pStyle w:val="PL"/>
        <w:rPr>
          <w:rFonts w:eastAsia="MS Mincho"/>
        </w:rPr>
      </w:pPr>
      <w:r w:rsidRPr="009003D9">
        <w:rPr>
          <w:rFonts w:eastAsia="MS Mincho"/>
        </w:rPr>
        <w:tab/>
        <w:t>supportedBasebandProcessingCombination-MRDC</w:t>
      </w:r>
      <w:r w:rsidRPr="009003D9">
        <w:rPr>
          <w:rFonts w:eastAsia="MS Mincho"/>
        </w:rPr>
        <w:tab/>
      </w:r>
      <w:r w:rsidRPr="009003D9">
        <w:rPr>
          <w:rFonts w:eastAsia="MS Mincho"/>
        </w:rPr>
        <w:tab/>
        <w:t>BasebandProcessingCombination-MRDC</w:t>
      </w:r>
    </w:p>
    <w:p w14:paraId="30E5906A"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if supportedBasebandProcessingCombination-MRDC is included here or BandCombinationList</w:t>
      </w:r>
    </w:p>
    <w:p w14:paraId="71E1FE55"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E6FC31" w14:textId="77777777" w:rsidR="00CE0FF8" w:rsidRPr="009003D9" w:rsidRDefault="00CE0FF8" w:rsidP="00F62519">
      <w:pPr>
        <w:pStyle w:val="PL"/>
        <w:rPr>
          <w:rFonts w:eastAsia="MS Mincho"/>
        </w:rPr>
      </w:pPr>
      <w:r w:rsidRPr="009003D9">
        <w:rPr>
          <w:rFonts w:eastAsia="MS Mincho"/>
        </w:rPr>
        <w:t>}</w:t>
      </w:r>
    </w:p>
    <w:p w14:paraId="09659A47" w14:textId="77777777" w:rsidR="00CE0FF8" w:rsidRPr="009003D9" w:rsidRDefault="00CE0FF8" w:rsidP="00F62519">
      <w:pPr>
        <w:pStyle w:val="PL"/>
        <w:rPr>
          <w:rFonts w:eastAsia="MS Mincho"/>
        </w:rPr>
      </w:pPr>
    </w:p>
    <w:p w14:paraId="19DC4B4B" w14:textId="77777777" w:rsidR="00CE0FF8" w:rsidRPr="009003D9" w:rsidRDefault="00CE0FF8" w:rsidP="00F62519">
      <w:pPr>
        <w:pStyle w:val="PL"/>
        <w:rPr>
          <w:rFonts w:eastAsia="MS Mincho"/>
        </w:rPr>
      </w:pPr>
      <w:r w:rsidRPr="009003D9">
        <w:rPr>
          <w:rFonts w:eastAsia="MS Mincho"/>
        </w:rPr>
        <w:t xml:space="preserve">BasebandProcessingCombination-MRDC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LinkedBasebandProcessingCombination</w:t>
      </w:r>
    </w:p>
    <w:p w14:paraId="33414A3F" w14:textId="27D71DC6" w:rsidR="00CE0FF8" w:rsidRPr="009003D9" w:rsidRDefault="00CE0FF8" w:rsidP="00F62519">
      <w:pPr>
        <w:pStyle w:val="PL"/>
        <w:rPr>
          <w:rFonts w:eastAsia="MS Mincho"/>
        </w:rPr>
      </w:pPr>
    </w:p>
    <w:p w14:paraId="6ACA3018" w14:textId="77777777" w:rsidR="00CE0FF8" w:rsidRPr="009003D9" w:rsidRDefault="00CE0FF8" w:rsidP="00F62519">
      <w:pPr>
        <w:pStyle w:val="PL"/>
        <w:rPr>
          <w:rFonts w:eastAsia="MS Mincho"/>
        </w:rPr>
      </w:pPr>
    </w:p>
    <w:p w14:paraId="69A4076C" w14:textId="77777777" w:rsidR="00CE0FF8" w:rsidRPr="009003D9" w:rsidRDefault="00CE0FF8" w:rsidP="00F62519">
      <w:pPr>
        <w:pStyle w:val="PL"/>
        <w:rPr>
          <w:rFonts w:eastAsia="MS Mincho"/>
        </w:rPr>
      </w:pPr>
      <w:r w:rsidRPr="009003D9">
        <w:rPr>
          <w:rFonts w:eastAsia="MS Mincho"/>
        </w:rPr>
        <w:t xml:space="preserve">LinkedBasebandProcessingCombination ::= </w:t>
      </w:r>
      <w:r w:rsidRPr="00F62519">
        <w:rPr>
          <w:rFonts w:eastAsia="MS Mincho"/>
          <w:color w:val="993366"/>
        </w:rPr>
        <w:t>SEQUENCE</w:t>
      </w:r>
      <w:r w:rsidRPr="009003D9">
        <w:rPr>
          <w:rFonts w:eastAsia="MS Mincho"/>
        </w:rPr>
        <w:t xml:space="preserve"> {</w:t>
      </w:r>
    </w:p>
    <w:p w14:paraId="54BD9A11" w14:textId="029E0974"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Index</w:t>
      </w:r>
      <w:ins w:id="3422" w:author="Alex Hsu (徐家俊)" w:date="2018-01-09T19:11:00Z">
        <w:r w:rsidR="00EC4A18">
          <w:rPr>
            <w:rFonts w:eastAsia="MS Mincho"/>
          </w:rPr>
          <w:t>-EUTRAN</w:t>
        </w:r>
      </w:ins>
      <w:r w:rsidR="009A2DD1">
        <w:rPr>
          <w:rFonts w:eastAsia="MS Mincho"/>
        </w:rPr>
        <w:tab/>
      </w:r>
      <w:r w:rsidR="009A2DD1">
        <w:rPr>
          <w:rFonts w:eastAsia="MS Mincho"/>
        </w:rPr>
        <w:tab/>
      </w:r>
      <w:r w:rsidR="009A2DD1">
        <w:rPr>
          <w:rFonts w:eastAsia="MS Mincho"/>
        </w:rPr>
        <w:tab/>
      </w:r>
      <w:r w:rsidR="009A2DD1" w:rsidRPr="009A2DD1">
        <w:rPr>
          <w:rFonts w:eastAsia="MS Mincho"/>
        </w:rPr>
        <w:t>BasebandProcessingCombinationIndex</w:t>
      </w:r>
      <w:r w:rsidRPr="009003D9">
        <w:rPr>
          <w:rFonts w:eastAsia="MS Mincho"/>
        </w:rPr>
        <w:t xml:space="preserve">, </w:t>
      </w:r>
    </w:p>
    <w:p w14:paraId="08CC643B" w14:textId="03DD566D"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LinkedIndex</w:t>
      </w:r>
      <w:ins w:id="3423" w:author="Alex Hsu (徐家俊)" w:date="2018-01-09T19:12:00Z">
        <w:r w:rsidR="00EC4A18">
          <w:rPr>
            <w:rFonts w:eastAsia="MS Mincho"/>
          </w:rPr>
          <w:t>-NR</w:t>
        </w:r>
      </w:ins>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BasebandProcessingCombinationIndex</w:t>
      </w:r>
    </w:p>
    <w:p w14:paraId="242DEE0C" w14:textId="77777777" w:rsidR="00CE0FF8" w:rsidRPr="009003D9" w:rsidRDefault="00CE0FF8" w:rsidP="00F62519">
      <w:pPr>
        <w:pStyle w:val="PL"/>
        <w:rPr>
          <w:rFonts w:eastAsia="MS Mincho"/>
        </w:rPr>
      </w:pPr>
      <w:r w:rsidRPr="009003D9">
        <w:rPr>
          <w:rFonts w:eastAsia="MS Mincho"/>
        </w:rPr>
        <w:t>}</w:t>
      </w:r>
    </w:p>
    <w:p w14:paraId="11120832" w14:textId="77777777" w:rsidR="00CE0FF8" w:rsidRPr="009003D9" w:rsidRDefault="00CE0FF8" w:rsidP="00F62519">
      <w:pPr>
        <w:pStyle w:val="PL"/>
        <w:rPr>
          <w:rFonts w:eastAsia="MS Mincho"/>
        </w:rPr>
      </w:pPr>
    </w:p>
    <w:p w14:paraId="7BD124BA" w14:textId="77777777" w:rsidR="00CE0FF8" w:rsidRPr="009003D9" w:rsidRDefault="00CE0FF8" w:rsidP="00F62519">
      <w:pPr>
        <w:pStyle w:val="PL"/>
        <w:rPr>
          <w:rFonts w:eastAsia="MS Mincho"/>
        </w:rPr>
      </w:pPr>
      <w:r w:rsidRPr="009003D9">
        <w:rPr>
          <w:rFonts w:eastAsia="MS Mincho"/>
        </w:rPr>
        <w:t xml:space="preserve">BasebandProcessingCombinationIndex ::= </w:t>
      </w:r>
      <w:r w:rsidRPr="00F62519">
        <w:rPr>
          <w:rFonts w:eastAsia="MS Mincho"/>
          <w:color w:val="993366"/>
        </w:rPr>
        <w:t>INTEGER</w:t>
      </w:r>
      <w:r w:rsidRPr="009003D9">
        <w:rPr>
          <w:rFonts w:eastAsia="MS Mincho"/>
        </w:rPr>
        <w:t xml:space="preserve"> (1..maxBasebandProcComb)</w:t>
      </w:r>
    </w:p>
    <w:p w14:paraId="217AE71D" w14:textId="77777777" w:rsidR="00CE0FF8" w:rsidRPr="009003D9" w:rsidRDefault="00CE0FF8" w:rsidP="00F62519">
      <w:pPr>
        <w:pStyle w:val="PL"/>
        <w:rPr>
          <w:rFonts w:eastAsia="MS Mincho"/>
        </w:rPr>
      </w:pPr>
    </w:p>
    <w:p w14:paraId="0300FA9D" w14:textId="77777777" w:rsidR="00CE0FF8" w:rsidRPr="009003D9" w:rsidRDefault="00CE0FF8" w:rsidP="00F62519">
      <w:pPr>
        <w:pStyle w:val="PL"/>
        <w:rPr>
          <w:rFonts w:eastAsia="MS Mincho"/>
        </w:rPr>
      </w:pPr>
      <w:r w:rsidRPr="009003D9">
        <w:rPr>
          <w:rFonts w:eastAsia="MS Mincho"/>
        </w:rPr>
        <w:t xml:space="preserve">MeasParameters-MRDC ::= </w:t>
      </w:r>
      <w:r w:rsidRPr="00F62519">
        <w:rPr>
          <w:rFonts w:eastAsia="MS Mincho"/>
          <w:color w:val="993366"/>
        </w:rPr>
        <w:t>SEQUENCE</w:t>
      </w:r>
      <w:r w:rsidRPr="009003D9">
        <w:rPr>
          <w:rFonts w:eastAsia="MS Mincho"/>
        </w:rPr>
        <w:t xml:space="preserve"> {</w:t>
      </w:r>
    </w:p>
    <w:p w14:paraId="579AF98E" w14:textId="77777777" w:rsidR="00CE0FF8" w:rsidRPr="009003D9" w:rsidRDefault="00CE0FF8" w:rsidP="00F62519">
      <w:pPr>
        <w:pStyle w:val="PL"/>
        <w:rPr>
          <w:rFonts w:eastAsia="MS Mincho"/>
        </w:rPr>
      </w:pPr>
      <w:r w:rsidRPr="009003D9">
        <w:rPr>
          <w:rFonts w:eastAsia="MS Mincho"/>
        </w:rPr>
        <w:tab/>
      </w:r>
      <w:r w:rsidRPr="009003D9">
        <w:rPr>
          <w:rFonts w:eastAsia="Malgun Gothic"/>
        </w:rPr>
        <w:t>intraCarrierConcurrentMeas</w:t>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F648FFB" w14:textId="77777777" w:rsidR="00CE0FF8" w:rsidRPr="009003D9" w:rsidRDefault="00CE0FF8" w:rsidP="00F62519">
      <w:pPr>
        <w:pStyle w:val="PL"/>
        <w:rPr>
          <w:rFonts w:eastAsia="MS Mincho"/>
        </w:rPr>
      </w:pPr>
      <w:r w:rsidRPr="009003D9">
        <w:rPr>
          <w:rFonts w:eastAsia="MS Mincho"/>
        </w:rPr>
        <w:lastRenderedPageBreak/>
        <w:tab/>
        <w:t>independentGapConfig</w:t>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r w:rsidRPr="009003D9">
        <w:rPr>
          <w:rFonts w:eastAsia="MS Mincho"/>
        </w:rPr>
        <w:t xml:space="preserve">, </w:t>
      </w:r>
    </w:p>
    <w:p w14:paraId="7FF48764" w14:textId="77777777" w:rsidR="00CE0FF8" w:rsidRPr="009003D9" w:rsidRDefault="00CE0FF8" w:rsidP="00F62519">
      <w:pPr>
        <w:pStyle w:val="PL"/>
        <w:rPr>
          <w:rFonts w:eastAsia="MS Mincho"/>
        </w:rPr>
      </w:pPr>
      <w:r w:rsidRPr="009003D9">
        <w:rPr>
          <w:rFonts w:eastAsia="MS Mincho"/>
        </w:rPr>
        <w:tab/>
        <w:t>sstd-MeasType1</w:t>
      </w:r>
      <w:r w:rsidRPr="009003D9">
        <w:rPr>
          <w:rFonts w:eastAsia="MS Mincho"/>
        </w:rPr>
        <w:tab/>
      </w:r>
      <w:r w:rsidRPr="009003D9">
        <w:rPr>
          <w:rFonts w:eastAsia="MS Mincho"/>
        </w:rPr>
        <w:tab/>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p>
    <w:p w14:paraId="62FB073B" w14:textId="77777777" w:rsidR="00CE0FF8" w:rsidRPr="009003D9" w:rsidRDefault="00CE0FF8" w:rsidP="00F62519">
      <w:pPr>
        <w:pStyle w:val="PL"/>
        <w:rPr>
          <w:rFonts w:eastAsia="MS Mincho"/>
        </w:rPr>
      </w:pPr>
      <w:r w:rsidRPr="009003D9">
        <w:rPr>
          <w:rFonts w:eastAsia="MS Mincho"/>
        </w:rPr>
        <w:t>}</w:t>
      </w:r>
    </w:p>
    <w:p w14:paraId="53513EAB" w14:textId="77777777" w:rsidR="00CE0FF8" w:rsidRPr="009003D9" w:rsidRDefault="00CE0FF8" w:rsidP="00F62519">
      <w:pPr>
        <w:pStyle w:val="PL"/>
        <w:rPr>
          <w:rFonts w:eastAsia="MS Mincho"/>
        </w:rPr>
      </w:pPr>
    </w:p>
    <w:p w14:paraId="49B5E3DE" w14:textId="24743687" w:rsidR="000B37A8" w:rsidRPr="00D02B97" w:rsidRDefault="000B37A8" w:rsidP="00CE00FD">
      <w:pPr>
        <w:pStyle w:val="PL"/>
        <w:rPr>
          <w:rFonts w:eastAsia="MS Mincho"/>
          <w:color w:val="808080"/>
        </w:rPr>
      </w:pPr>
      <w:r w:rsidRPr="00D02B97">
        <w:rPr>
          <w:rFonts w:eastAsia="MS Mincho"/>
          <w:color w:val="808080"/>
        </w:rPr>
        <w:t>-- TAG-UE-MRDC-CAPABILITY-STOP</w:t>
      </w:r>
    </w:p>
    <w:p w14:paraId="6EDE16F6" w14:textId="17CAB5B9" w:rsidR="00CE0FF8" w:rsidRPr="009003D9" w:rsidRDefault="00CE0FF8" w:rsidP="00F62519">
      <w:pPr>
        <w:pStyle w:val="PL"/>
        <w:rPr>
          <w:rFonts w:eastAsia="MS Mincho"/>
          <w:color w:val="808080"/>
        </w:rPr>
      </w:pPr>
      <w:r w:rsidRPr="009003D9">
        <w:rPr>
          <w:rFonts w:eastAsia="MS Mincho"/>
          <w:color w:val="808080"/>
        </w:rPr>
        <w:t>--</w:t>
      </w:r>
      <w:r w:rsidR="00D961B3">
        <w:rPr>
          <w:rFonts w:eastAsia="MS Mincho"/>
          <w:color w:val="808080"/>
        </w:rPr>
        <w:t xml:space="preserve"> </w:t>
      </w:r>
      <w:r w:rsidRPr="009003D9">
        <w:rPr>
          <w:rFonts w:eastAsia="MS Mincho"/>
          <w:color w:val="808080"/>
        </w:rPr>
        <w:t>ASN1STOP</w:t>
      </w:r>
    </w:p>
    <w:p w14:paraId="5923CA56" w14:textId="77777777" w:rsidR="00CE0FF8" w:rsidRPr="007F0E60" w:rsidRDefault="00CE0FF8" w:rsidP="00CE0FF8">
      <w:pPr>
        <w:rPr>
          <w:rFonts w:eastAsia="MS Mincho"/>
          <w:lang w:eastAsia="ja-JP"/>
        </w:rPr>
      </w:pPr>
    </w:p>
    <w:p w14:paraId="4D161F88" w14:textId="77777777" w:rsidR="00CE0FF8" w:rsidRPr="005D62AF" w:rsidRDefault="00CE0FF8" w:rsidP="005D62AF">
      <w:pPr>
        <w:pStyle w:val="Heading4"/>
        <w:rPr>
          <w:i/>
          <w:iCs/>
        </w:rPr>
      </w:pPr>
      <w:bookmarkStart w:id="3424" w:name="_Toc487673706"/>
      <w:bookmarkStart w:id="3425" w:name="_Toc501138341"/>
      <w:bookmarkStart w:id="3426" w:name="_Toc500942766"/>
      <w:r w:rsidRPr="005D62AF">
        <w:rPr>
          <w:i/>
          <w:iCs/>
        </w:rPr>
        <w:t>–</w:t>
      </w:r>
      <w:r w:rsidRPr="005D62AF">
        <w:rPr>
          <w:i/>
          <w:iCs/>
        </w:rPr>
        <w:tab/>
      </w:r>
      <w:r w:rsidRPr="005D62AF">
        <w:rPr>
          <w:i/>
          <w:iCs/>
          <w:noProof/>
        </w:rPr>
        <w:t>UE-</w:t>
      </w:r>
      <w:r w:rsidRPr="005D62AF">
        <w:rPr>
          <w:rFonts w:eastAsia="MS Mincho"/>
          <w:i/>
          <w:iCs/>
          <w:noProof/>
          <w:lang w:eastAsia="ja-JP"/>
        </w:rPr>
        <w:t>N</w:t>
      </w:r>
      <w:r w:rsidRPr="005D62AF">
        <w:rPr>
          <w:i/>
          <w:iCs/>
          <w:noProof/>
        </w:rPr>
        <w:t>R-Capability</w:t>
      </w:r>
      <w:bookmarkEnd w:id="3424"/>
      <w:bookmarkEnd w:id="3425"/>
      <w:bookmarkEnd w:id="3426"/>
    </w:p>
    <w:p w14:paraId="64C47986" w14:textId="3E1F9FB9"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i/>
          <w:noProof/>
          <w:lang w:eastAsia="ja-JP"/>
        </w:rPr>
        <w:t>N</w:t>
      </w:r>
      <w:r w:rsidRPr="007F0E60">
        <w:rPr>
          <w:i/>
          <w:noProof/>
          <w:lang w:eastAsia="ja-JP"/>
        </w:rPr>
        <w:t>R-Capability</w:t>
      </w:r>
      <w:r w:rsidRPr="007F0E60">
        <w:rPr>
          <w:iCs/>
          <w:lang w:eastAsia="ja-JP"/>
        </w:rPr>
        <w:t xml:space="preserve"> is used to convey the </w:t>
      </w:r>
      <w:r w:rsidRPr="007F0E60">
        <w:rPr>
          <w:rFonts w:eastAsia="MS Mincho"/>
          <w:iCs/>
          <w:lang w:eastAsia="ja-JP"/>
        </w:rPr>
        <w:t>NR</w:t>
      </w:r>
      <w:r w:rsidRPr="007F0E60">
        <w:rPr>
          <w:iCs/>
          <w:lang w:eastAsia="ja-JP"/>
        </w:rPr>
        <w:t xml:space="preserve"> UE Radio Access Capability Parameters, see TS 3</w:t>
      </w:r>
      <w:r w:rsidRPr="007F0E60">
        <w:rPr>
          <w:rFonts w:eastAsia="MS Mincho"/>
          <w:iCs/>
          <w:lang w:eastAsia="ja-JP"/>
        </w:rPr>
        <w:t>8</w:t>
      </w:r>
      <w:r w:rsidRPr="007F0E60">
        <w:rPr>
          <w:iCs/>
          <w:lang w:eastAsia="ja-JP"/>
        </w:rPr>
        <w:t>.306 [</w:t>
      </w:r>
      <w:r w:rsidRPr="007F0E60">
        <w:rPr>
          <w:rFonts w:eastAsia="MS Mincho"/>
          <w:iCs/>
          <w:lang w:eastAsia="ja-JP"/>
        </w:rPr>
        <w:t>yy</w:t>
      </w:r>
      <w:r w:rsidRPr="007F0E60">
        <w:rPr>
          <w:iCs/>
          <w:lang w:eastAsia="ja-JP"/>
        </w:rPr>
        <w:t>]</w:t>
      </w:r>
      <w:r w:rsidRPr="007F0E60">
        <w:rPr>
          <w:rFonts w:eastAsia="MS Mincho"/>
          <w:iCs/>
          <w:lang w:eastAsia="ja-JP"/>
        </w:rPr>
        <w:t>.</w:t>
      </w:r>
    </w:p>
    <w:p w14:paraId="02CA2E0F" w14:textId="18C73C9E" w:rsidR="00CE0FF8" w:rsidRPr="00F62519" w:rsidRDefault="00CE0FF8" w:rsidP="00F62519">
      <w:pPr>
        <w:pStyle w:val="TH"/>
        <w:rPr>
          <w:rFonts w:ascii="Courier New" w:eastAsia="MS Mincho" w:hAnsi="Courier New"/>
          <w:b w:val="0"/>
          <w:sz w:val="16"/>
        </w:rPr>
      </w:pPr>
      <w:r w:rsidRPr="009003D9">
        <w:rPr>
          <w:i/>
        </w:rPr>
        <w:t>UE-</w:t>
      </w:r>
      <w:r w:rsidRPr="009003D9">
        <w:rPr>
          <w:rFonts w:eastAsia="MS Mincho"/>
          <w:i/>
        </w:rPr>
        <w:t>N</w:t>
      </w:r>
      <w:r w:rsidRPr="009003D9">
        <w:rPr>
          <w:i/>
        </w:rPr>
        <w:t>R-Capability</w:t>
      </w:r>
      <w:r w:rsidR="008D1F9A" w:rsidRPr="009003D9">
        <w:t xml:space="preserve"> information element</w:t>
      </w:r>
    </w:p>
    <w:p w14:paraId="5058E6F4" w14:textId="77777777" w:rsidR="000B37A8" w:rsidRPr="009003D9" w:rsidRDefault="000B37A8" w:rsidP="00F62519">
      <w:pPr>
        <w:pStyle w:val="PL"/>
        <w:rPr>
          <w:rFonts w:eastAsia="MS Mincho"/>
          <w:color w:val="808080"/>
        </w:rPr>
      </w:pPr>
      <w:r w:rsidRPr="009003D9">
        <w:rPr>
          <w:rFonts w:eastAsia="MS Mincho"/>
          <w:color w:val="808080"/>
        </w:rPr>
        <w:t>-- ASN1START</w:t>
      </w:r>
    </w:p>
    <w:p w14:paraId="49759D96" w14:textId="04CE1396" w:rsidR="000B37A8" w:rsidRPr="00D02B97" w:rsidRDefault="000B37A8" w:rsidP="00CE00FD">
      <w:pPr>
        <w:pStyle w:val="PL"/>
        <w:rPr>
          <w:rFonts w:eastAsia="Malgun Gothic"/>
          <w:color w:val="808080"/>
        </w:rPr>
      </w:pPr>
      <w:r w:rsidRPr="00D02B97">
        <w:rPr>
          <w:rFonts w:eastAsia="Malgun Gothic"/>
          <w:color w:val="808080"/>
        </w:rPr>
        <w:t>-- TAG-UE-NR-CAPABILITY-START</w:t>
      </w:r>
    </w:p>
    <w:p w14:paraId="6855634A" w14:textId="77777777" w:rsidR="000B37A8" w:rsidRPr="009003D9" w:rsidRDefault="000B37A8" w:rsidP="00F62519">
      <w:pPr>
        <w:pStyle w:val="PL"/>
        <w:rPr>
          <w:rFonts w:eastAsia="MS Mincho"/>
        </w:rPr>
      </w:pPr>
    </w:p>
    <w:p w14:paraId="2155B8E3" w14:textId="7D52B0CB" w:rsidR="00CE0FF8" w:rsidRPr="009003D9" w:rsidRDefault="00CE0FF8" w:rsidP="00F62519">
      <w:pPr>
        <w:pStyle w:val="PL"/>
        <w:rPr>
          <w:rFonts w:eastAsia="MS Mincho"/>
        </w:rPr>
      </w:pPr>
      <w:r w:rsidRPr="009003D9">
        <w:rPr>
          <w:rFonts w:eastAsia="MS Mincho"/>
        </w:rPr>
        <w:t xml:space="preserve">UE-NR-Capability ::= </w:t>
      </w:r>
      <w:r w:rsidRPr="00F62519">
        <w:rPr>
          <w:rFonts w:eastAsia="MS Mincho"/>
          <w:color w:val="993366"/>
        </w:rPr>
        <w:t>SEQUENCE</w:t>
      </w:r>
      <w:r w:rsidRPr="009003D9">
        <w:rPr>
          <w:rFonts w:eastAsia="MS Mincho"/>
        </w:rPr>
        <w:t xml:space="preserve"> {</w:t>
      </w:r>
    </w:p>
    <w:p w14:paraId="70A2A239" w14:textId="77777777" w:rsidR="00CE0FF8" w:rsidRPr="009003D9" w:rsidRDefault="00CE0FF8" w:rsidP="00F62519">
      <w:pPr>
        <w:pStyle w:val="PL"/>
        <w:rPr>
          <w:rFonts w:eastAsia="Malgun Gothic"/>
        </w:rPr>
      </w:pPr>
      <w:r w:rsidRPr="009003D9">
        <w:rPr>
          <w:rFonts w:eastAsia="Malgun Gothic"/>
        </w:rPr>
        <w:tab/>
        <w:t>pdcp-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PDCP-Parameters, </w:t>
      </w:r>
    </w:p>
    <w:p w14:paraId="2A3659AC" w14:textId="77777777" w:rsidR="00CE0FF8" w:rsidRPr="00F62519" w:rsidRDefault="00CE0FF8" w:rsidP="00F62519">
      <w:pPr>
        <w:pStyle w:val="PL"/>
        <w:rPr>
          <w:rFonts w:eastAsia="Malgun Gothic"/>
          <w:color w:val="808080"/>
        </w:rPr>
      </w:pP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FFS OPTIONAL</w:t>
      </w:r>
    </w:p>
    <w:p w14:paraId="021AE3CB" w14:textId="77777777" w:rsidR="00CE0FF8" w:rsidRPr="00F62519" w:rsidRDefault="00CE0FF8" w:rsidP="00F62519">
      <w:pPr>
        <w:pStyle w:val="PL"/>
        <w:rPr>
          <w:rFonts w:eastAsia="Malgun Gothic"/>
          <w:color w:val="808080"/>
        </w:rPr>
      </w:pP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xml:space="preserve">-- FFS OPTIONAL </w:t>
      </w:r>
    </w:p>
    <w:p w14:paraId="5CA1A116" w14:textId="77777777" w:rsidR="00CE0FF8" w:rsidRPr="009003D9" w:rsidRDefault="00CE0FF8" w:rsidP="00F62519">
      <w:pPr>
        <w:pStyle w:val="PL"/>
        <w:rPr>
          <w:rFonts w:eastAsia="Malgun Gothic"/>
        </w:rPr>
      </w:pPr>
      <w:r w:rsidRPr="009003D9">
        <w:rPr>
          <w:rFonts w:eastAsia="Malgun Gothic"/>
        </w:rPr>
        <w:tab/>
        <w:t>phyLayer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PhyLayerParameters,</w:t>
      </w:r>
    </w:p>
    <w:p w14:paraId="3FADA7A1" w14:textId="77777777" w:rsidR="00CE0FF8" w:rsidRPr="009003D9" w:rsidRDefault="00CE0FF8" w:rsidP="00F62519">
      <w:pPr>
        <w:pStyle w:val="PL"/>
        <w:rPr>
          <w:rFonts w:eastAsia="Malgun Gothic"/>
        </w:rPr>
      </w:pPr>
      <w:r w:rsidRPr="009003D9">
        <w:rPr>
          <w:rFonts w:eastAsia="Malgun Gothic"/>
        </w:rPr>
        <w:tab/>
        <w:t>rf-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F-Parameters,</w:t>
      </w:r>
    </w:p>
    <w:p w14:paraId="0404A5C8" w14:textId="77777777" w:rsidR="00CE0FF8" w:rsidRPr="009003D9" w:rsidRDefault="00CE0FF8" w:rsidP="00F62519">
      <w:pPr>
        <w:pStyle w:val="PL"/>
        <w:rPr>
          <w:rFonts w:eastAsia="Malgun Gothic"/>
        </w:rPr>
      </w:pPr>
      <w:r w:rsidRPr="009003D9">
        <w:rPr>
          <w:rFonts w:eastAsia="Malgun Gothic"/>
        </w:rPr>
        <w:tab/>
        <w:t>nonCriticalExtension</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41589869" w14:textId="77777777" w:rsidR="00CE0FF8" w:rsidRPr="009003D9" w:rsidRDefault="00CE0FF8" w:rsidP="00F62519">
      <w:pPr>
        <w:pStyle w:val="PL"/>
        <w:rPr>
          <w:rFonts w:eastAsia="MS Mincho"/>
        </w:rPr>
      </w:pPr>
      <w:r w:rsidRPr="009003D9">
        <w:rPr>
          <w:rFonts w:eastAsia="MS Mincho"/>
        </w:rPr>
        <w:t>}</w:t>
      </w:r>
    </w:p>
    <w:p w14:paraId="7EDBDB2B" w14:textId="77777777" w:rsidR="00CE0FF8" w:rsidRPr="009003D9" w:rsidRDefault="00CE0FF8" w:rsidP="00F62519">
      <w:pPr>
        <w:pStyle w:val="PL"/>
        <w:rPr>
          <w:rFonts w:eastAsia="MS Mincho"/>
        </w:rPr>
      </w:pPr>
    </w:p>
    <w:p w14:paraId="5373F775" w14:textId="77777777" w:rsidR="00CE0FF8" w:rsidRPr="009003D9" w:rsidRDefault="00CE0FF8" w:rsidP="00F62519">
      <w:pPr>
        <w:pStyle w:val="PL"/>
        <w:rPr>
          <w:rFonts w:eastAsia="Malgun Gothic"/>
        </w:rPr>
      </w:pPr>
      <w:r w:rsidRPr="009003D9">
        <w:rPr>
          <w:rFonts w:eastAsia="Malgun Gothic"/>
        </w:rPr>
        <w:t>PhyLayerParameters ::=</w:t>
      </w:r>
      <w:r w:rsidRPr="009003D9">
        <w:rPr>
          <w:rFonts w:eastAsia="Malgun Gothic"/>
        </w:rPr>
        <w:tab/>
      </w:r>
      <w:r w:rsidRPr="00F62519">
        <w:rPr>
          <w:rFonts w:eastAsia="Malgun Gothic"/>
          <w:color w:val="993366"/>
        </w:rPr>
        <w:t>SEQUENCE</w:t>
      </w:r>
      <w:r w:rsidRPr="009003D9">
        <w:rPr>
          <w:rFonts w:eastAsia="Malgun Gothic"/>
        </w:rPr>
        <w:t xml:space="preserve"> {</w:t>
      </w:r>
    </w:p>
    <w:p w14:paraId="22E920A4" w14:textId="5D493850" w:rsidR="00CE0FF8" w:rsidRPr="009003D9" w:rsidRDefault="00CE0FF8" w:rsidP="00F62519">
      <w:pPr>
        <w:pStyle w:val="PL"/>
        <w:rPr>
          <w:rFonts w:eastAsia="Malgun Gothic"/>
        </w:rPr>
      </w:pPr>
      <w:r w:rsidRPr="009003D9">
        <w:rPr>
          <w:rFonts w:eastAsia="Malgun Gothic"/>
        </w:rPr>
        <w:tab/>
        <w:t>supportedBasebandProcessingCombination</w:t>
      </w:r>
      <w:r w:rsidRPr="009003D9">
        <w:rPr>
          <w:rFonts w:eastAsia="Malgun Gothic"/>
        </w:rPr>
        <w:tab/>
      </w:r>
      <w:r w:rsidRPr="009003D9">
        <w:rPr>
          <w:rFonts w:eastAsia="Malgun Gothic"/>
        </w:rPr>
        <w:tab/>
        <w:t>SupportedBasebandProcessingCombination</w:t>
      </w:r>
    </w:p>
    <w:p w14:paraId="649604F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6A48C228" w14:textId="77777777" w:rsidR="00CE0FF8" w:rsidRPr="009003D9" w:rsidRDefault="00CE0FF8" w:rsidP="00F62519">
      <w:pPr>
        <w:pStyle w:val="PL"/>
        <w:rPr>
          <w:rFonts w:eastAsia="Malgun Gothic"/>
        </w:rPr>
      </w:pPr>
      <w:r w:rsidRPr="009003D9">
        <w:rPr>
          <w:rFonts w:eastAsia="Malgun Gothic"/>
        </w:rPr>
        <w:t>}</w:t>
      </w:r>
    </w:p>
    <w:p w14:paraId="044D573F" w14:textId="77777777" w:rsidR="00CE0FF8" w:rsidRPr="009003D9" w:rsidRDefault="00CE0FF8" w:rsidP="00F62519">
      <w:pPr>
        <w:pStyle w:val="PL"/>
        <w:rPr>
          <w:rFonts w:eastAsia="Malgun Gothic"/>
        </w:rPr>
      </w:pPr>
    </w:p>
    <w:p w14:paraId="2618AFC7" w14:textId="77777777" w:rsidR="00CE0FF8" w:rsidRPr="009003D9" w:rsidRDefault="00CE0FF8" w:rsidP="00F62519">
      <w:pPr>
        <w:pStyle w:val="PL"/>
        <w:rPr>
          <w:rFonts w:eastAsia="Malgun Gothic"/>
        </w:rPr>
      </w:pPr>
      <w:r w:rsidRPr="009003D9">
        <w:rPr>
          <w:rFonts w:eastAsia="Malgun Gothic"/>
        </w:rPr>
        <w:t xml:space="preserve">RF-Parameters ::= </w:t>
      </w:r>
      <w:r w:rsidRPr="00F62519">
        <w:rPr>
          <w:rFonts w:eastAsia="Malgun Gothic"/>
          <w:color w:val="993366"/>
        </w:rPr>
        <w:t>SEQUENCE</w:t>
      </w:r>
      <w:r w:rsidRPr="009003D9">
        <w:rPr>
          <w:rFonts w:eastAsia="Malgun Gothic"/>
        </w:rPr>
        <w:t xml:space="preserve"> {</w:t>
      </w:r>
    </w:p>
    <w:p w14:paraId="1C1C3F5C" w14:textId="77777777" w:rsidR="00CE0FF8" w:rsidRPr="009003D9" w:rsidRDefault="00CE0FF8" w:rsidP="00F62519">
      <w:pPr>
        <w:pStyle w:val="PL"/>
        <w:rPr>
          <w:rFonts w:eastAsia="Malgun Gothic"/>
        </w:rPr>
      </w:pPr>
      <w:r w:rsidRPr="009003D9">
        <w:rPr>
          <w:rFonts w:eastAsia="Malgun Gothic"/>
        </w:rPr>
        <w:tab/>
        <w:t>supportedBandList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SupportedBandListNR,</w:t>
      </w:r>
    </w:p>
    <w:p w14:paraId="02B76CA4" w14:textId="77777777" w:rsidR="00CE0FF8" w:rsidRPr="009003D9" w:rsidRDefault="00CE0FF8" w:rsidP="00F62519">
      <w:pPr>
        <w:pStyle w:val="PL"/>
        <w:rPr>
          <w:rFonts w:eastAsia="Malgun Gothic"/>
        </w:rPr>
      </w:pPr>
      <w:r w:rsidRPr="009003D9">
        <w:rPr>
          <w:rFonts w:eastAsia="Malgun Gothic"/>
        </w:rPr>
        <w:tab/>
        <w:t>supportedBandCombination</w:t>
      </w:r>
      <w:r w:rsidRPr="009003D9">
        <w:rPr>
          <w:rFonts w:eastAsia="Malgun Gothic"/>
        </w:rPr>
        <w:tab/>
      </w:r>
      <w:r w:rsidRPr="009003D9">
        <w:rPr>
          <w:rFonts w:eastAsia="Malgun Gothic"/>
        </w:rPr>
        <w:tab/>
      </w:r>
      <w:r w:rsidRPr="009003D9">
        <w:rPr>
          <w:rFonts w:eastAsia="Malgun Gothic"/>
        </w:rPr>
        <w:tab/>
        <w:t>BandCombinationList,</w:t>
      </w:r>
    </w:p>
    <w:p w14:paraId="51CF763E" w14:textId="77777777" w:rsidR="00CE0FF8" w:rsidRPr="009003D9" w:rsidRDefault="00CE0FF8" w:rsidP="00F62519">
      <w:pPr>
        <w:pStyle w:val="PL"/>
        <w:rPr>
          <w:rFonts w:eastAsia="Malgun Gothic"/>
        </w:rPr>
      </w:pPr>
      <w:r w:rsidRPr="009003D9">
        <w:rPr>
          <w:rFonts w:eastAsia="Malgun Gothic"/>
        </w:rPr>
        <w:tab/>
        <w:t>intraBandAsyncFDD</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1EF7F7E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Whether intraBandAsyncFDD is included per UE or per band combination</w:t>
      </w:r>
    </w:p>
    <w:p w14:paraId="29ED2491" w14:textId="77777777" w:rsidR="00CE0FF8" w:rsidRPr="009003D9" w:rsidRDefault="00CE0FF8" w:rsidP="00F62519">
      <w:pPr>
        <w:pStyle w:val="PL"/>
        <w:rPr>
          <w:rFonts w:eastAsia="Malgun Gothic"/>
        </w:rPr>
      </w:pPr>
      <w:r w:rsidRPr="009003D9">
        <w:rPr>
          <w:rFonts w:eastAsia="Malgun Gothic"/>
        </w:rPr>
        <w:t>}</w:t>
      </w:r>
    </w:p>
    <w:p w14:paraId="09A0A080" w14:textId="77777777" w:rsidR="00CE0FF8" w:rsidRPr="009003D9" w:rsidRDefault="00CE0FF8" w:rsidP="00F62519">
      <w:pPr>
        <w:pStyle w:val="PL"/>
        <w:rPr>
          <w:rFonts w:eastAsia="Malgun Gothic"/>
        </w:rPr>
      </w:pPr>
    </w:p>
    <w:p w14:paraId="723A0F76" w14:textId="77777777" w:rsidR="00CE0FF8" w:rsidRPr="009003D9" w:rsidRDefault="00CE0FF8" w:rsidP="00F62519">
      <w:pPr>
        <w:pStyle w:val="PL"/>
        <w:rPr>
          <w:rFonts w:eastAsia="Malgun Gothic"/>
        </w:rPr>
      </w:pPr>
      <w:r w:rsidRPr="009003D9">
        <w:rPr>
          <w:rFonts w:eastAsia="Malgun Gothic"/>
        </w:rPr>
        <w:t>SupportedBandListNR ::=</w:t>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s))</w:t>
      </w:r>
      <w:r w:rsidRPr="00F62519">
        <w:rPr>
          <w:rFonts w:eastAsia="Malgun Gothic"/>
          <w:color w:val="993366"/>
        </w:rPr>
        <w:t xml:space="preserve"> OF</w:t>
      </w:r>
      <w:r w:rsidRPr="009003D9">
        <w:rPr>
          <w:rFonts w:eastAsia="Malgun Gothic"/>
        </w:rPr>
        <w:t xml:space="preserve"> BandNR</w:t>
      </w:r>
    </w:p>
    <w:p w14:paraId="38700E37" w14:textId="77777777" w:rsidR="00CE0FF8" w:rsidRPr="009003D9" w:rsidRDefault="00CE0FF8" w:rsidP="00F62519">
      <w:pPr>
        <w:pStyle w:val="PL"/>
        <w:rPr>
          <w:rFonts w:eastAsia="Malgun Gothic"/>
        </w:rPr>
      </w:pPr>
    </w:p>
    <w:p w14:paraId="3DDE20A2" w14:textId="77777777" w:rsidR="00CE0FF8" w:rsidRPr="009003D9" w:rsidRDefault="00CE0FF8" w:rsidP="00F62519">
      <w:pPr>
        <w:pStyle w:val="PL"/>
        <w:rPr>
          <w:rFonts w:eastAsia="Malgun Gothic"/>
        </w:rPr>
      </w:pPr>
      <w:r w:rsidRPr="009003D9">
        <w:rPr>
          <w:rFonts w:eastAsia="Malgun Gothic"/>
        </w:rPr>
        <w:t xml:space="preserve">SupportedBand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Comb))</w:t>
      </w:r>
      <w:r w:rsidRPr="00F62519">
        <w:rPr>
          <w:rFonts w:eastAsia="Malgun Gothic"/>
          <w:color w:val="993366"/>
        </w:rPr>
        <w:t xml:space="preserve"> OF</w:t>
      </w:r>
      <w:r w:rsidRPr="009003D9">
        <w:rPr>
          <w:rFonts w:eastAsia="Malgun Gothic"/>
        </w:rPr>
        <w:t xml:space="preserve"> BandCombination</w:t>
      </w:r>
    </w:p>
    <w:p w14:paraId="0D96B9BA" w14:textId="77777777" w:rsidR="00CE0FF8" w:rsidRPr="009003D9" w:rsidRDefault="00CE0FF8" w:rsidP="00F62519">
      <w:pPr>
        <w:pStyle w:val="PL"/>
        <w:rPr>
          <w:rFonts w:eastAsia="Malgun Gothic"/>
        </w:rPr>
      </w:pPr>
    </w:p>
    <w:p w14:paraId="6A5FC3FF" w14:textId="77777777" w:rsidR="00CE0FF8" w:rsidRPr="009003D9" w:rsidRDefault="00CE0FF8" w:rsidP="00F62519">
      <w:pPr>
        <w:pStyle w:val="PL"/>
        <w:rPr>
          <w:rFonts w:eastAsia="Malgun Gothic"/>
        </w:rPr>
      </w:pPr>
      <w:r w:rsidRPr="009003D9">
        <w:rPr>
          <w:rFonts w:eastAsia="Malgun Gothic"/>
        </w:rPr>
        <w:t xml:space="preserve">SupportedBasebandProcessing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sebandProcComb))</w:t>
      </w:r>
      <w:r w:rsidRPr="00F62519">
        <w:rPr>
          <w:rFonts w:eastAsia="Malgun Gothic"/>
          <w:color w:val="993366"/>
        </w:rPr>
        <w:t xml:space="preserve"> OF</w:t>
      </w:r>
      <w:r w:rsidRPr="009003D9">
        <w:rPr>
          <w:rFonts w:eastAsia="Malgun Gothic"/>
        </w:rPr>
        <w:t xml:space="preserve"> BasebandProcessingCombination</w:t>
      </w:r>
    </w:p>
    <w:p w14:paraId="76EF0D03" w14:textId="77777777" w:rsidR="00CE0FF8" w:rsidRPr="009003D9" w:rsidRDefault="00CE0FF8" w:rsidP="00F62519">
      <w:pPr>
        <w:pStyle w:val="PL"/>
        <w:rPr>
          <w:rFonts w:eastAsia="Malgun Gothic"/>
        </w:rPr>
      </w:pPr>
    </w:p>
    <w:p w14:paraId="4BD32433" w14:textId="77777777" w:rsidR="00CE0FF8" w:rsidRPr="009003D9" w:rsidRDefault="00CE0FF8" w:rsidP="00F62519">
      <w:pPr>
        <w:pStyle w:val="PL"/>
        <w:rPr>
          <w:rFonts w:eastAsia="Malgun Gothic"/>
        </w:rPr>
      </w:pPr>
      <w:r w:rsidRPr="009003D9">
        <w:rPr>
          <w:rFonts w:eastAsia="Malgun Gothic"/>
        </w:rPr>
        <w:t xml:space="preserve">BasebandProcessingCombination ::= </w:t>
      </w:r>
      <w:r w:rsidRPr="00F62519">
        <w:rPr>
          <w:rFonts w:eastAsia="Malgun Gothic"/>
          <w:color w:val="993366"/>
        </w:rPr>
        <w:t>SEQUENCE</w:t>
      </w:r>
      <w:r w:rsidRPr="009003D9">
        <w:rPr>
          <w:rFonts w:eastAsia="Malgun Gothic"/>
        </w:rPr>
        <w:t xml:space="preserve"> {</w:t>
      </w:r>
    </w:p>
    <w:p w14:paraId="7E2098F5" w14:textId="77777777" w:rsidR="00CE0FF8" w:rsidRPr="009003D9" w:rsidRDefault="00CE0FF8" w:rsidP="00F62519">
      <w:pPr>
        <w:pStyle w:val="PL"/>
        <w:rPr>
          <w:rFonts w:eastAsia="Malgun Gothic"/>
        </w:rPr>
      </w:pPr>
      <w:r w:rsidRPr="009003D9">
        <w:rPr>
          <w:rFonts w:eastAsia="Malgun Gothic"/>
        </w:rPr>
        <w:tab/>
        <w:t>basebandParametersPerBand</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SimultaneousBands))</w:t>
      </w:r>
      <w:r w:rsidRPr="00F62519">
        <w:rPr>
          <w:rFonts w:eastAsia="Malgun Gothic"/>
          <w:color w:val="993366"/>
        </w:rPr>
        <w:t xml:space="preserve"> OF</w:t>
      </w:r>
      <w:r w:rsidRPr="009003D9">
        <w:rPr>
          <w:rFonts w:eastAsia="Malgun Gothic"/>
        </w:rPr>
        <w:t xml:space="preserve"> BasebandParametersPerBand</w:t>
      </w:r>
    </w:p>
    <w:p w14:paraId="4398E67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5BCD4535" w14:textId="77777777" w:rsidR="00CE0FF8" w:rsidRPr="009003D9" w:rsidRDefault="00CE0FF8" w:rsidP="00F62519">
      <w:pPr>
        <w:pStyle w:val="PL"/>
        <w:rPr>
          <w:rFonts w:eastAsia="Malgun Gothic"/>
        </w:rPr>
      </w:pPr>
      <w:r w:rsidRPr="009003D9">
        <w:rPr>
          <w:rFonts w:eastAsia="Malgun Gothic"/>
        </w:rPr>
        <w:t>}</w:t>
      </w:r>
    </w:p>
    <w:p w14:paraId="6CE4D905" w14:textId="77777777" w:rsidR="00CE0FF8" w:rsidRPr="009003D9" w:rsidRDefault="00CE0FF8" w:rsidP="00F62519">
      <w:pPr>
        <w:pStyle w:val="PL"/>
        <w:rPr>
          <w:rFonts w:eastAsia="Malgun Gothic"/>
        </w:rPr>
      </w:pPr>
    </w:p>
    <w:p w14:paraId="22667BB2" w14:textId="77777777" w:rsidR="00CE0FF8" w:rsidRPr="009003D9" w:rsidRDefault="00CE0FF8" w:rsidP="00F62519">
      <w:pPr>
        <w:pStyle w:val="PL"/>
        <w:rPr>
          <w:rFonts w:eastAsia="Malgun Gothic"/>
        </w:rPr>
      </w:pPr>
      <w:r w:rsidRPr="009003D9">
        <w:rPr>
          <w:rFonts w:eastAsia="Malgun Gothic"/>
        </w:rPr>
        <w:lastRenderedPageBreak/>
        <w:t xml:space="preserve">BasebandParametersPerBand ::= </w:t>
      </w:r>
      <w:r w:rsidRPr="00F62519">
        <w:rPr>
          <w:rFonts w:eastAsia="Malgun Gothic"/>
          <w:color w:val="993366"/>
        </w:rPr>
        <w:t>SEQUENCE</w:t>
      </w:r>
      <w:r w:rsidRPr="009003D9">
        <w:rPr>
          <w:rFonts w:eastAsia="Malgun Gothic"/>
        </w:rPr>
        <w:t xml:space="preserve"> {</w:t>
      </w:r>
    </w:p>
    <w:p w14:paraId="50A41E46" w14:textId="77777777" w:rsidR="00CE0FF8" w:rsidRPr="009003D9" w:rsidRDefault="00CE0FF8" w:rsidP="00F62519">
      <w:pPr>
        <w:pStyle w:val="PL"/>
        <w:rPr>
          <w:rFonts w:eastAsia="Malgun Gothic"/>
        </w:rPr>
      </w:pPr>
      <w:r w:rsidRPr="009003D9">
        <w:rPr>
          <w:rFonts w:eastAsia="Malgun Gothic"/>
        </w:rPr>
        <w:tab/>
        <w:t>ca-BandwidthClassDL</w:t>
      </w:r>
      <w:r w:rsidRPr="009003D9">
        <w:rPr>
          <w:rFonts w:eastAsia="Malgun Gothic"/>
        </w:rPr>
        <w:tab/>
      </w:r>
      <w:r w:rsidRPr="009003D9">
        <w:rPr>
          <w:rFonts w:eastAsia="Malgun Gothic"/>
        </w:rPr>
        <w:tab/>
      </w:r>
      <w:r w:rsidRPr="009003D9">
        <w:rPr>
          <w:rFonts w:eastAsia="Malgun Gothic"/>
        </w:rPr>
        <w:tab/>
        <w:t>CA-BandwidthClass,</w:t>
      </w:r>
    </w:p>
    <w:p w14:paraId="432A4FA0" w14:textId="77777777" w:rsidR="00CE0FF8" w:rsidRPr="009003D9" w:rsidRDefault="00CE0FF8" w:rsidP="00F62519">
      <w:pPr>
        <w:pStyle w:val="PL"/>
        <w:rPr>
          <w:rFonts w:eastAsia="Malgun Gothic"/>
        </w:rPr>
      </w:pPr>
      <w:r w:rsidRPr="009003D9">
        <w:rPr>
          <w:rFonts w:eastAsia="Malgun Gothic"/>
        </w:rPr>
        <w:tab/>
        <w:t>ca-BandwidthClassUL</w:t>
      </w:r>
      <w:r w:rsidRPr="009003D9">
        <w:rPr>
          <w:rFonts w:eastAsia="Malgun Gothic"/>
        </w:rPr>
        <w:tab/>
      </w:r>
      <w:r w:rsidRPr="009003D9">
        <w:rPr>
          <w:rFonts w:eastAsia="Malgun Gothic"/>
        </w:rPr>
        <w:tab/>
      </w:r>
      <w:r w:rsidRPr="009003D9">
        <w:rPr>
          <w:rFonts w:eastAsia="Malgun Gothic"/>
        </w:rPr>
        <w:tab/>
        <w:t>CA-BandwidthClass,</w:t>
      </w:r>
    </w:p>
    <w:p w14:paraId="493D920E" w14:textId="5D02460B" w:rsidR="00CE0FF8" w:rsidRPr="009003D9" w:rsidRDefault="00CE0FF8" w:rsidP="00F62519">
      <w:pPr>
        <w:pStyle w:val="PL"/>
        <w:rPr>
          <w:rFonts w:eastAsia="Malgun Gothic"/>
        </w:rPr>
      </w:pPr>
      <w:r w:rsidRPr="009003D9">
        <w:rPr>
          <w:rFonts w:eastAsia="Malgun Gothic"/>
        </w:rPr>
        <w:tab/>
        <w:t>basebandParametersPerCC</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w:t>
      </w:r>
      <w:del w:id="3427" w:author="Ericsson user" w:date="2018-01-14T23:29:00Z">
        <w:r w:rsidR="00ED25E1">
          <w:rPr>
            <w:rFonts w:eastAsia="Malgun Gothic"/>
          </w:rPr>
          <w:delText>maxNrofSCells</w:delText>
        </w:r>
      </w:del>
      <w:ins w:id="3428" w:author="Alex Hsu (徐家俊)" w:date="2018-01-14T23:17:00Z">
        <w:r w:rsidR="00ED25E1">
          <w:rPr>
            <w:rFonts w:eastAsia="Malgun Gothic"/>
          </w:rPr>
          <w:t>maxNrof</w:t>
        </w:r>
      </w:ins>
      <w:ins w:id="3429" w:author="Alex Hsu (徐家俊)" w:date="2018-01-09T19:10:00Z">
        <w:r w:rsidR="00EC4A18">
          <w:rPr>
            <w:rFonts w:eastAsia="Malgun Gothic"/>
          </w:rPr>
          <w:t>CC</w:t>
        </w:r>
      </w:ins>
      <w:del w:id="3430" w:author="Alex Hsu (徐家俊)" w:date="2018-01-09T19:10:00Z">
        <w:r w:rsidR="00ED25E1" w:rsidDel="00EC4A18">
          <w:rPr>
            <w:rFonts w:eastAsia="Malgun Gothic"/>
          </w:rPr>
          <w:delText>SCells</w:delText>
        </w:r>
      </w:del>
      <w:del w:id="3431" w:author="Alex Hsu (徐家俊)" w:date="2018-01-14T23:17:00Z">
        <w:r w:rsidR="00ED25E1">
          <w:rPr>
            <w:rFonts w:eastAsia="Malgun Gothic"/>
          </w:rPr>
          <w:delText>maxNrofSCells</w:delText>
        </w:r>
      </w:del>
      <w:r w:rsidRPr="009003D9">
        <w:rPr>
          <w:rFonts w:eastAsia="Malgun Gothic"/>
        </w:rPr>
        <w:t>))</w:t>
      </w:r>
      <w:r w:rsidRPr="00F62519">
        <w:rPr>
          <w:rFonts w:eastAsia="Malgun Gothic"/>
          <w:color w:val="993366"/>
        </w:rPr>
        <w:t xml:space="preserve"> OF</w:t>
      </w:r>
      <w:r w:rsidRPr="009003D9">
        <w:rPr>
          <w:rFonts w:eastAsia="Malgun Gothic"/>
        </w:rPr>
        <w:t xml:space="preserve"> BasebandParametersPerCC,</w:t>
      </w:r>
    </w:p>
    <w:p w14:paraId="5A18F043" w14:textId="3B46019E" w:rsidR="00CE0FF8" w:rsidRPr="009003D9" w:rsidRDefault="00CE0FF8" w:rsidP="00F62519">
      <w:pPr>
        <w:pStyle w:val="PL"/>
        <w:rPr>
          <w:rFonts w:eastAsia="Malgun Gothic"/>
        </w:rPr>
      </w:pPr>
      <w:r w:rsidRPr="009003D9">
        <w:rPr>
          <w:rFonts w:eastAsia="Malgun Gothic"/>
        </w:rPr>
        <w:tab/>
        <w:t>supportedBW</w:t>
      </w:r>
      <w:r w:rsidR="001C7403">
        <w:rPr>
          <w:rFonts w:eastAsia="Malgun Gothic"/>
        </w:rPr>
        <w:t>-</w:t>
      </w:r>
      <w:r w:rsidRPr="009003D9">
        <w:rPr>
          <w:rFonts w:eastAsia="Malgun Gothic"/>
        </w:rPr>
        <w:t>PerC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BW</w:t>
      </w:r>
      <w:r w:rsidR="001C7403">
        <w:rPr>
          <w:rFonts w:eastAsia="Malgun Gothic"/>
        </w:rPr>
        <w:t>-</w:t>
      </w:r>
      <w:r w:rsidRPr="009003D9">
        <w:rPr>
          <w:rFonts w:eastAsia="Malgun Gothic"/>
        </w:rPr>
        <w:t>PerCC</w:t>
      </w:r>
    </w:p>
    <w:p w14:paraId="09C617A1" w14:textId="7B7283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need (e.g. if ca-BandwidthClass is sufficient to cover BW</w:t>
      </w:r>
      <w:r w:rsidR="001C7403">
        <w:rPr>
          <w:rFonts w:eastAsia="Malgun Gothic"/>
          <w:color w:val="808080"/>
        </w:rPr>
        <w:t>-</w:t>
      </w:r>
      <w:r w:rsidRPr="00F62519">
        <w:rPr>
          <w:rFonts w:eastAsia="Malgun Gothic"/>
          <w:color w:val="808080"/>
        </w:rPr>
        <w:t>PerCC)</w:t>
      </w:r>
    </w:p>
    <w:p w14:paraId="0F853470"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043961F7" w14:textId="77777777" w:rsidR="00CE0FF8" w:rsidRPr="009003D9" w:rsidRDefault="00CE0FF8" w:rsidP="00F62519">
      <w:pPr>
        <w:pStyle w:val="PL"/>
        <w:rPr>
          <w:rFonts w:eastAsia="Malgun Gothic"/>
        </w:rPr>
      </w:pPr>
      <w:r w:rsidRPr="009003D9">
        <w:rPr>
          <w:rFonts w:eastAsia="Malgun Gothic"/>
        </w:rPr>
        <w:t>}</w:t>
      </w:r>
    </w:p>
    <w:p w14:paraId="286FF9D4" w14:textId="77777777" w:rsidR="00CE0FF8" w:rsidRPr="009003D9" w:rsidRDefault="00CE0FF8" w:rsidP="00F62519">
      <w:pPr>
        <w:pStyle w:val="PL"/>
        <w:rPr>
          <w:rFonts w:eastAsia="Malgun Gothic"/>
        </w:rPr>
      </w:pPr>
    </w:p>
    <w:p w14:paraId="6ACFFD39" w14:textId="77777777" w:rsidR="00CE0FF8" w:rsidRPr="009003D9" w:rsidRDefault="00CE0FF8" w:rsidP="00F62519">
      <w:pPr>
        <w:pStyle w:val="PL"/>
        <w:rPr>
          <w:rFonts w:eastAsia="Malgun Gothic"/>
        </w:rPr>
      </w:pPr>
      <w:r w:rsidRPr="009003D9">
        <w:rPr>
          <w:rFonts w:eastAsia="Malgun Gothic"/>
        </w:rPr>
        <w:t xml:space="preserve">BasebandParametersPerCC ::= </w:t>
      </w:r>
      <w:r w:rsidRPr="00F62519">
        <w:rPr>
          <w:rFonts w:eastAsia="Malgun Gothic"/>
          <w:color w:val="993366"/>
        </w:rPr>
        <w:t>SEQUENCE</w:t>
      </w:r>
      <w:r w:rsidRPr="009003D9">
        <w:rPr>
          <w:rFonts w:eastAsia="Malgun Gothic"/>
        </w:rPr>
        <w:t xml:space="preserve"> {</w:t>
      </w:r>
    </w:p>
    <w:p w14:paraId="48327149"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5230E7D8" w14:textId="77777777"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393B19A5" w14:textId="77777777" w:rsidR="00CE0FF8" w:rsidRPr="009003D9" w:rsidRDefault="00CE0FF8" w:rsidP="00F62519">
      <w:pPr>
        <w:pStyle w:val="PL"/>
        <w:rPr>
          <w:rFonts w:eastAsia="Malgun Gothic"/>
        </w:rPr>
      </w:pPr>
      <w:r w:rsidRPr="009003D9">
        <w:rPr>
          <w:rFonts w:eastAsia="Malgun Gothic"/>
        </w:rPr>
        <w:tab/>
        <w:t>modulationOrde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odulationOrder,</w:t>
      </w:r>
    </w:p>
    <w:p w14:paraId="2B53900E" w14:textId="07B8DA47" w:rsidR="00CE0FF8" w:rsidRPr="009003D9" w:rsidRDefault="00CE0FF8" w:rsidP="00F62519">
      <w:pPr>
        <w:pStyle w:val="PL"/>
        <w:rPr>
          <w:rFonts w:eastAsia="Malgun Gothic"/>
        </w:rPr>
      </w:pPr>
      <w:r w:rsidRPr="009003D9">
        <w:rPr>
          <w:rFonts w:eastAsia="Malgun Gothic"/>
        </w:rPr>
        <w:tab/>
        <w:t>subCarrierSpacing</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SubCarrierSpacing</w:t>
      </w:r>
      <w:del w:id="3432" w:author="Alex Hsu (徐家俊)" w:date="2018-01-09T19:13:00Z">
        <w:r w:rsidRPr="009003D9">
          <w:rPr>
            <w:rFonts w:eastAsia="Malgun Gothic"/>
          </w:rPr>
          <w:delText xml:space="preserve"> </w:delText>
        </w:r>
      </w:del>
    </w:p>
    <w:p w14:paraId="3FCA3D02"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if modulationOrder and subCarrierSpacing are included per Band or per CC </w:t>
      </w:r>
    </w:p>
    <w:p w14:paraId="4C9339FC"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47246498" w14:textId="77777777" w:rsidR="00CE0FF8" w:rsidRPr="009003D9" w:rsidRDefault="00CE0FF8" w:rsidP="00F62519">
      <w:pPr>
        <w:pStyle w:val="PL"/>
        <w:rPr>
          <w:rFonts w:eastAsia="Malgun Gothic"/>
        </w:rPr>
      </w:pPr>
      <w:r w:rsidRPr="009003D9">
        <w:rPr>
          <w:rFonts w:eastAsia="Malgun Gothic"/>
        </w:rPr>
        <w:t>}</w:t>
      </w:r>
    </w:p>
    <w:p w14:paraId="5A33F236" w14:textId="77777777" w:rsidR="00CE0FF8" w:rsidRPr="009003D9" w:rsidRDefault="00CE0FF8" w:rsidP="00F62519">
      <w:pPr>
        <w:pStyle w:val="PL"/>
        <w:rPr>
          <w:rFonts w:eastAsia="Malgun Gothic"/>
        </w:rPr>
      </w:pPr>
    </w:p>
    <w:p w14:paraId="15DFD70A" w14:textId="77777777" w:rsidR="00CE0FF8" w:rsidRPr="009003D9" w:rsidRDefault="00CE0FF8" w:rsidP="00F62519">
      <w:pPr>
        <w:pStyle w:val="PL"/>
        <w:rPr>
          <w:rFonts w:eastAsia="Malgun Gothic"/>
        </w:rPr>
      </w:pPr>
      <w:r w:rsidRPr="009003D9">
        <w:rPr>
          <w:rFonts w:eastAsia="Malgun Gothic"/>
        </w:rPr>
        <w:t>BandNR ::=</w:t>
      </w:r>
      <w:r w:rsidRPr="009003D9">
        <w:rPr>
          <w:rFonts w:eastAsia="Malgun Gothic"/>
        </w:rPr>
        <w:tab/>
      </w:r>
      <w:r w:rsidRPr="00F62519">
        <w:rPr>
          <w:rFonts w:eastAsia="Malgun Gothic"/>
          <w:color w:val="993366"/>
        </w:rPr>
        <w:t>SEQUENCE</w:t>
      </w:r>
      <w:r w:rsidRPr="009003D9">
        <w:rPr>
          <w:rFonts w:eastAsia="Malgun Gothic"/>
        </w:rPr>
        <w:t xml:space="preserve"> {</w:t>
      </w:r>
    </w:p>
    <w:p w14:paraId="474950CE" w14:textId="77777777" w:rsidR="00CE0FF8" w:rsidRPr="009003D9" w:rsidRDefault="00CE0FF8" w:rsidP="00F62519">
      <w:pPr>
        <w:pStyle w:val="PL"/>
        <w:rPr>
          <w:rFonts w:eastAsia="Malgun Gothic"/>
        </w:rPr>
      </w:pPr>
      <w:r w:rsidRPr="009003D9">
        <w:rPr>
          <w:rFonts w:eastAsia="Malgun Gothic"/>
        </w:rPr>
        <w:tab/>
        <w:t>band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FreqBandIndicatorNR,</w:t>
      </w:r>
    </w:p>
    <w:p w14:paraId="62ADD530"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41D870EC" w14:textId="599A7B08"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2770E97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31B8A0D8" w14:textId="77777777" w:rsidR="00CE0FF8" w:rsidRPr="009003D9" w:rsidRDefault="00CE0FF8" w:rsidP="00F62519">
      <w:pPr>
        <w:pStyle w:val="PL"/>
        <w:rPr>
          <w:rFonts w:eastAsia="Malgun Gothic"/>
        </w:rPr>
      </w:pPr>
      <w:r w:rsidRPr="009003D9">
        <w:rPr>
          <w:rFonts w:eastAsia="Malgun Gothic"/>
        </w:rPr>
        <w:t>}</w:t>
      </w:r>
    </w:p>
    <w:p w14:paraId="12FF3D90" w14:textId="77777777" w:rsidR="00CE0FF8" w:rsidRPr="009003D9" w:rsidRDefault="00CE0FF8" w:rsidP="00F62519">
      <w:pPr>
        <w:pStyle w:val="PL"/>
        <w:rPr>
          <w:rFonts w:eastAsia="Malgun Gothic"/>
        </w:rPr>
      </w:pPr>
    </w:p>
    <w:p w14:paraId="64E96E8A" w14:textId="77777777" w:rsidR="00CE0FF8" w:rsidRPr="009003D9" w:rsidRDefault="00CE0FF8" w:rsidP="00F62519">
      <w:pPr>
        <w:pStyle w:val="PL"/>
        <w:rPr>
          <w:rFonts w:eastAsia="Malgun Gothic"/>
        </w:rPr>
      </w:pPr>
      <w:r w:rsidRPr="009003D9">
        <w:rPr>
          <w:rFonts w:eastAsia="Malgun Gothic"/>
        </w:rPr>
        <w:t xml:space="preserve">CA-BandwidthClass ::= </w:t>
      </w:r>
      <w:r w:rsidRPr="00F62519">
        <w:rPr>
          <w:rFonts w:eastAsia="Malgun Gothic"/>
          <w:color w:val="993366"/>
        </w:rPr>
        <w:t>ENUMERATED</w:t>
      </w:r>
      <w:r w:rsidRPr="009003D9">
        <w:rPr>
          <w:rFonts w:eastAsia="Malgun Gothic"/>
        </w:rPr>
        <w:t xml:space="preserve"> {a, b, c, d, e, f, ...}</w:t>
      </w:r>
    </w:p>
    <w:p w14:paraId="6A428AEF" w14:textId="77777777" w:rsidR="00CE0FF8" w:rsidRPr="009003D9" w:rsidRDefault="00CE0FF8" w:rsidP="00F62519">
      <w:pPr>
        <w:pStyle w:val="PL"/>
        <w:rPr>
          <w:rFonts w:eastAsia="Malgun Gothic"/>
        </w:rPr>
      </w:pPr>
    </w:p>
    <w:p w14:paraId="15D8D4C2" w14:textId="77777777" w:rsidR="00CE0FF8" w:rsidRPr="009003D9" w:rsidRDefault="00CE0FF8" w:rsidP="00F62519">
      <w:pPr>
        <w:pStyle w:val="PL"/>
        <w:rPr>
          <w:rFonts w:eastAsia="Malgun Gothic"/>
        </w:rPr>
      </w:pPr>
      <w:r w:rsidRPr="009003D9">
        <w:rPr>
          <w:rFonts w:eastAsia="Malgun Gothic"/>
        </w:rPr>
        <w:t xml:space="preserve">MIMO-Capability ::= </w:t>
      </w:r>
      <w:r w:rsidRPr="00F62519">
        <w:rPr>
          <w:rFonts w:eastAsia="Malgun Gothic"/>
          <w:color w:val="993366"/>
        </w:rPr>
        <w:t>SEQUENCE</w:t>
      </w:r>
      <w:r w:rsidRPr="009003D9">
        <w:rPr>
          <w:rFonts w:eastAsia="Malgun Gothic"/>
        </w:rPr>
        <w:t xml:space="preserve"> {</w:t>
      </w:r>
    </w:p>
    <w:p w14:paraId="3A66D97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16B16C8B" w14:textId="77777777" w:rsidR="00CE0FF8" w:rsidRPr="009003D9" w:rsidRDefault="00CE0FF8" w:rsidP="00F62519">
      <w:pPr>
        <w:pStyle w:val="PL"/>
        <w:rPr>
          <w:rFonts w:eastAsia="Malgun Gothic"/>
        </w:rPr>
      </w:pPr>
      <w:r w:rsidRPr="009003D9">
        <w:rPr>
          <w:rFonts w:eastAsia="Malgun Gothic"/>
        </w:rPr>
        <w:t>}</w:t>
      </w:r>
    </w:p>
    <w:p w14:paraId="2F9DE0D2" w14:textId="77777777" w:rsidR="00CE0FF8" w:rsidRPr="009003D9" w:rsidRDefault="00CE0FF8" w:rsidP="00F62519">
      <w:pPr>
        <w:pStyle w:val="PL"/>
        <w:rPr>
          <w:rFonts w:eastAsia="Malgun Gothic"/>
        </w:rPr>
      </w:pPr>
    </w:p>
    <w:p w14:paraId="56C6A756" w14:textId="77777777" w:rsidR="00CE0FF8" w:rsidRPr="009003D9" w:rsidRDefault="00CE0FF8" w:rsidP="00F62519">
      <w:pPr>
        <w:pStyle w:val="PL"/>
        <w:rPr>
          <w:rFonts w:eastAsia="Malgun Gothic"/>
        </w:rPr>
      </w:pPr>
      <w:r w:rsidRPr="009003D9">
        <w:rPr>
          <w:rFonts w:eastAsia="Malgun Gothic"/>
        </w:rPr>
        <w:t xml:space="preserve">ModulationOrder ::= </w:t>
      </w:r>
      <w:r w:rsidRPr="00F62519">
        <w:rPr>
          <w:rFonts w:eastAsia="Malgun Gothic"/>
          <w:color w:val="993366"/>
        </w:rPr>
        <w:t>SEQUENCE</w:t>
      </w:r>
      <w:r w:rsidRPr="009003D9">
        <w:rPr>
          <w:rFonts w:eastAsia="Malgun Gothic"/>
        </w:rPr>
        <w:t xml:space="preserve"> {</w:t>
      </w:r>
    </w:p>
    <w:p w14:paraId="1E0E8049"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2D5C3588" w14:textId="77777777" w:rsidR="00CE0FF8" w:rsidRPr="009003D9" w:rsidRDefault="00CE0FF8" w:rsidP="00F62519">
      <w:pPr>
        <w:pStyle w:val="PL"/>
        <w:rPr>
          <w:rFonts w:eastAsia="Malgun Gothic"/>
        </w:rPr>
      </w:pPr>
      <w:r w:rsidRPr="009003D9">
        <w:rPr>
          <w:rFonts w:eastAsia="Malgun Gothic"/>
        </w:rPr>
        <w:t>}</w:t>
      </w:r>
    </w:p>
    <w:p w14:paraId="457E610C" w14:textId="77777777" w:rsidR="00CE0FF8" w:rsidRPr="009003D9" w:rsidRDefault="00CE0FF8" w:rsidP="00F62519">
      <w:pPr>
        <w:pStyle w:val="PL"/>
        <w:rPr>
          <w:rFonts w:eastAsia="Malgun Gothic"/>
        </w:rPr>
      </w:pPr>
    </w:p>
    <w:p w14:paraId="1C5DDD82" w14:textId="77777777" w:rsidR="00CE0FF8" w:rsidRPr="009003D9" w:rsidRDefault="00CE0FF8" w:rsidP="00F62519">
      <w:pPr>
        <w:pStyle w:val="PL"/>
        <w:rPr>
          <w:rFonts w:eastAsia="Malgun Gothic"/>
        </w:rPr>
      </w:pPr>
      <w:r w:rsidRPr="009003D9">
        <w:rPr>
          <w:rFonts w:eastAsia="Malgun Gothic"/>
        </w:rPr>
        <w:t xml:space="preserve">SubCarrierSpacing ::= </w:t>
      </w:r>
      <w:r w:rsidRPr="00F62519">
        <w:rPr>
          <w:rFonts w:eastAsia="Malgun Gothic"/>
          <w:color w:val="993366"/>
        </w:rPr>
        <w:t>SEQUENCE</w:t>
      </w:r>
      <w:r w:rsidRPr="009003D9">
        <w:rPr>
          <w:rFonts w:eastAsia="Malgun Gothic"/>
        </w:rPr>
        <w:t xml:space="preserve"> {</w:t>
      </w:r>
    </w:p>
    <w:p w14:paraId="5807770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316E273A" w14:textId="77777777" w:rsidR="00CE0FF8" w:rsidRPr="009003D9" w:rsidRDefault="00CE0FF8" w:rsidP="00F62519">
      <w:pPr>
        <w:pStyle w:val="PL"/>
        <w:rPr>
          <w:rFonts w:eastAsia="Malgun Gothic"/>
        </w:rPr>
      </w:pPr>
      <w:r w:rsidRPr="009003D9">
        <w:rPr>
          <w:rFonts w:eastAsia="Malgun Gothic"/>
        </w:rPr>
        <w:t>}</w:t>
      </w:r>
    </w:p>
    <w:p w14:paraId="69E3B42F" w14:textId="77777777" w:rsidR="00CE0FF8" w:rsidRPr="009003D9" w:rsidRDefault="00CE0FF8" w:rsidP="00F62519">
      <w:pPr>
        <w:pStyle w:val="PL"/>
        <w:rPr>
          <w:rFonts w:eastAsia="Malgun Gothic"/>
        </w:rPr>
      </w:pPr>
    </w:p>
    <w:p w14:paraId="5F84604A" w14:textId="77777777" w:rsidR="00CE0FF8" w:rsidRPr="009003D9" w:rsidRDefault="00CE0FF8" w:rsidP="00F62519">
      <w:pPr>
        <w:pStyle w:val="PL"/>
        <w:rPr>
          <w:rFonts w:eastAsia="Malgun Gothic"/>
        </w:rPr>
      </w:pPr>
      <w:r w:rsidRPr="009003D9">
        <w:rPr>
          <w:rFonts w:eastAsia="Malgun Gothic"/>
        </w:rPr>
        <w:t xml:space="preserve">PDCP-Parameters ::= </w:t>
      </w:r>
      <w:r w:rsidRPr="00F62519">
        <w:rPr>
          <w:rFonts w:eastAsia="Malgun Gothic"/>
          <w:color w:val="993366"/>
        </w:rPr>
        <w:t>SEQUENCE</w:t>
      </w:r>
      <w:r w:rsidRPr="009003D9">
        <w:rPr>
          <w:rFonts w:eastAsia="Malgun Gothic"/>
        </w:rPr>
        <w:t xml:space="preserve"> {</w:t>
      </w:r>
    </w:p>
    <w:p w14:paraId="746EE254" w14:textId="166EC650" w:rsidR="00CE0FF8" w:rsidRPr="009003D9" w:rsidRDefault="00CE0FF8" w:rsidP="00F62519">
      <w:pPr>
        <w:pStyle w:val="PL"/>
        <w:rPr>
          <w:del w:id="3433" w:author="Alex Hsu (徐家俊)" w:date="2018-01-09T19:17:00Z"/>
          <w:rFonts w:eastAsia="Malgun Gothic"/>
        </w:rPr>
      </w:pPr>
      <w:del w:id="3434" w:author="Alex Hsu (徐家俊)" w:date="2018-01-09T19:17:00Z">
        <w:r w:rsidRPr="009003D9">
          <w:rPr>
            <w:rFonts w:eastAsia="Malgun Gothic"/>
          </w:rPr>
          <w:tab/>
          <w:delText>dataRateDRB-IP</w:delText>
        </w:r>
        <w:r w:rsidRPr="009003D9">
          <w:rPr>
            <w:rFonts w:eastAsia="Malgun Gothic"/>
          </w:rPr>
          <w:tab/>
        </w:r>
        <w:r w:rsidRPr="009003D9">
          <w:rPr>
            <w:rFonts w:eastAsia="Malgun Gothic"/>
          </w:rPr>
          <w:tab/>
        </w:r>
        <w:r w:rsidRPr="00F62519">
          <w:rPr>
            <w:rFonts w:eastAsia="Malgun Gothic"/>
            <w:color w:val="993366"/>
          </w:rPr>
          <w:delText>ENUMERATED</w:delText>
        </w:r>
        <w:r w:rsidRPr="009003D9">
          <w:rPr>
            <w:rFonts w:eastAsia="Malgun Gothic"/>
          </w:rPr>
          <w:delText xml:space="preserve"> {kbps</w:delText>
        </w:r>
        <w:r w:rsidR="00D961B3">
          <w:rPr>
            <w:rFonts w:eastAsia="Malgun Gothic"/>
          </w:rPr>
          <w:delText>64</w:delText>
        </w:r>
        <w:r w:rsidRPr="009003D9">
          <w:rPr>
            <w:rFonts w:eastAsia="Malgun Gothic"/>
          </w:rPr>
          <w:delText>, spare6, spare5, spare4, spare3, spare2, spare1, spare0}</w:delText>
        </w:r>
        <w:r w:rsidRPr="009003D9">
          <w:rPr>
            <w:rFonts w:eastAsia="Malgun Gothic"/>
          </w:rPr>
          <w:tab/>
        </w:r>
        <w:r w:rsidRPr="009003D9">
          <w:rPr>
            <w:rFonts w:eastAsia="Malgun Gothic"/>
          </w:rPr>
          <w:tab/>
        </w:r>
        <w:r w:rsidRPr="00F62519">
          <w:rPr>
            <w:rFonts w:eastAsia="Malgun Gothic"/>
            <w:color w:val="993366"/>
          </w:rPr>
          <w:delText>OPTIONAL</w:delText>
        </w:r>
        <w:r w:rsidRPr="009003D9">
          <w:rPr>
            <w:rFonts w:eastAsia="Malgun Gothic"/>
          </w:rPr>
          <w:delText xml:space="preserve">, </w:delText>
        </w:r>
      </w:del>
    </w:p>
    <w:p w14:paraId="5CED9C7C" w14:textId="77777777" w:rsidR="00CE0FF8" w:rsidRPr="009003D9" w:rsidRDefault="00CE0FF8" w:rsidP="00F62519">
      <w:pPr>
        <w:pStyle w:val="PL"/>
        <w:rPr>
          <w:rFonts w:eastAsia="Malgun Gothic"/>
        </w:rPr>
      </w:pPr>
      <w:r w:rsidRPr="009003D9">
        <w:rPr>
          <w:rFonts w:eastAsia="Malgun Gothic"/>
        </w:rPr>
        <w:tab/>
        <w:t>supportedROHC-Profiles</w:t>
      </w:r>
      <w:r w:rsidRPr="009003D9">
        <w:rPr>
          <w:rFonts w:eastAsia="Malgun Gothic"/>
        </w:rPr>
        <w:tab/>
      </w:r>
      <w:r w:rsidRPr="00F62519">
        <w:rPr>
          <w:rFonts w:eastAsia="Malgun Gothic"/>
          <w:color w:val="993366"/>
        </w:rPr>
        <w:t>SEQUENCE</w:t>
      </w:r>
      <w:r w:rsidRPr="009003D9">
        <w:rPr>
          <w:rFonts w:eastAsia="Malgun Gothic"/>
        </w:rPr>
        <w:t xml:space="preserve"> {</w:t>
      </w:r>
    </w:p>
    <w:p w14:paraId="22993783"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0</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6AF356B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14534257"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w:t>
      </w:r>
    </w:p>
    <w:p w14:paraId="5924C790"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308D5D9"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4</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3500CD4F"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6</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AD123B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4532EE4"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63AC8C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58346B7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4</w:t>
      </w:r>
      <w:r w:rsidRPr="009003D9">
        <w:rPr>
          <w:rFonts w:eastAsia="Malgun Gothic"/>
        </w:rPr>
        <w:tab/>
      </w:r>
      <w:r w:rsidRPr="009003D9">
        <w:rPr>
          <w:rFonts w:eastAsia="Malgun Gothic"/>
        </w:rPr>
        <w:tab/>
      </w:r>
      <w:r w:rsidRPr="00F62519">
        <w:rPr>
          <w:rFonts w:eastAsia="Malgun Gothic"/>
          <w:color w:val="993366"/>
        </w:rPr>
        <w:t>BOOLEAN</w:t>
      </w:r>
    </w:p>
    <w:p w14:paraId="6E0C1F94" w14:textId="77777777" w:rsidR="00CE0FF8" w:rsidRPr="009003D9" w:rsidRDefault="00CE0FF8" w:rsidP="00F62519">
      <w:pPr>
        <w:pStyle w:val="PL"/>
        <w:rPr>
          <w:rFonts w:eastAsia="Malgun Gothic"/>
        </w:rPr>
      </w:pPr>
      <w:r w:rsidRPr="009003D9">
        <w:rPr>
          <w:rFonts w:eastAsia="Malgun Gothic"/>
        </w:rPr>
        <w:lastRenderedPageBreak/>
        <w:tab/>
        <w:t xml:space="preserve">}, </w:t>
      </w:r>
    </w:p>
    <w:p w14:paraId="62245F0F" w14:textId="77777777" w:rsidR="00CE0FF8" w:rsidRPr="009003D9" w:rsidRDefault="00CE0FF8" w:rsidP="00F62519">
      <w:pPr>
        <w:pStyle w:val="PL"/>
        <w:rPr>
          <w:rFonts w:eastAsia="Malgun Gothic"/>
        </w:rPr>
      </w:pPr>
      <w:r w:rsidRPr="009003D9">
        <w:rPr>
          <w:rFonts w:eastAsia="Malgun Gothic"/>
        </w:rPr>
        <w:tab/>
        <w:t>maxNumberROHC-ContextSessions</w:t>
      </w:r>
      <w:r w:rsidRPr="009003D9">
        <w:rPr>
          <w:rFonts w:eastAsia="Malgun Gothic"/>
        </w:rPr>
        <w:tab/>
      </w:r>
      <w:r w:rsidRPr="00F62519">
        <w:rPr>
          <w:rFonts w:eastAsia="Malgun Gothic"/>
          <w:color w:val="993366"/>
        </w:rPr>
        <w:t>ENUMERATED</w:t>
      </w:r>
      <w:r w:rsidRPr="009003D9">
        <w:rPr>
          <w:rFonts w:eastAsia="Malgun Gothic"/>
        </w:rPr>
        <w:t xml:space="preserve"> {cs2, cs4, cs8, cs12, cs16, cs24, cs32, cs48, cs64, cs128, cs256, cs512, cs1024,</w:t>
      </w:r>
      <w:r w:rsidRPr="00DD232E">
        <w:t xml:space="preserve"> </w:t>
      </w:r>
      <w:r w:rsidRPr="009003D9">
        <w:rPr>
          <w:rFonts w:eastAsia="Malgun Gothic"/>
        </w:rPr>
        <w:t xml:space="preserve">cs16384, spare2, </w:t>
      </w:r>
      <w:commentRangeStart w:id="3435"/>
      <w:r w:rsidRPr="009003D9">
        <w:rPr>
          <w:rFonts w:eastAsia="Malgun Gothic"/>
        </w:rPr>
        <w:t>spare1</w:t>
      </w:r>
      <w:commentRangeEnd w:id="3435"/>
      <w:r w:rsidR="0083448B">
        <w:rPr>
          <w:rStyle w:val="CommentReference"/>
          <w:rFonts w:ascii="Times New Roman" w:hAnsi="Times New Roman"/>
          <w:noProof w:val="0"/>
          <w:lang w:eastAsia="en-US"/>
        </w:rPr>
        <w:commentReference w:id="3435"/>
      </w:r>
      <w:r w:rsidRPr="009003D9">
        <w:rPr>
          <w:rFonts w:eastAsia="Malgun Gothic"/>
        </w:rPr>
        <w:t>},</w:t>
      </w:r>
      <w:r w:rsidRPr="009003D9">
        <w:rPr>
          <w:rFonts w:eastAsia="Malgun Gothic"/>
        </w:rPr>
        <w:tab/>
      </w:r>
    </w:p>
    <w:p w14:paraId="285FAAAD" w14:textId="77777777" w:rsidR="00CE0FF8" w:rsidRPr="009003D9" w:rsidRDefault="00CE0FF8" w:rsidP="00F62519">
      <w:pPr>
        <w:pStyle w:val="PL"/>
        <w:rPr>
          <w:rFonts w:eastAsia="Malgun Gothic"/>
        </w:rPr>
      </w:pPr>
      <w:r w:rsidRPr="009003D9">
        <w:rPr>
          <w:rFonts w:eastAsia="Malgun Gothic"/>
        </w:rPr>
        <w:tab/>
        <w:t>uplinkOnlyROHC-Profiles</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9237BB9" w14:textId="77777777" w:rsidR="00CE0FF8" w:rsidRPr="009003D9" w:rsidRDefault="00CE0FF8" w:rsidP="00F62519">
      <w:pPr>
        <w:pStyle w:val="PL"/>
        <w:rPr>
          <w:rFonts w:eastAsia="Malgun Gothic"/>
        </w:rPr>
      </w:pPr>
      <w:r w:rsidRPr="009003D9">
        <w:rPr>
          <w:rFonts w:eastAsia="Malgun Gothic"/>
        </w:rPr>
        <w:tab/>
        <w:t>continueROHC-Context</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14E4FFB" w14:textId="77777777" w:rsidR="00CE0FF8" w:rsidRPr="009003D9" w:rsidRDefault="00CE0FF8" w:rsidP="00F62519">
      <w:pPr>
        <w:pStyle w:val="PL"/>
        <w:rPr>
          <w:rFonts w:eastAsia="Malgun Gothic"/>
        </w:rPr>
      </w:pPr>
      <w:r w:rsidRPr="009003D9">
        <w:rPr>
          <w:rFonts w:eastAsia="Malgun Gothic"/>
        </w:rPr>
        <w:tab/>
        <w:t>outOfOrderDeliver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45F400E" w14:textId="77777777" w:rsidR="00CE0FF8" w:rsidRPr="009003D9" w:rsidRDefault="00CE0FF8" w:rsidP="00F62519">
      <w:pPr>
        <w:pStyle w:val="PL"/>
        <w:rPr>
          <w:rFonts w:eastAsia="Malgun Gothic"/>
        </w:rPr>
      </w:pPr>
      <w:r w:rsidRPr="009003D9">
        <w:rPr>
          <w:rFonts w:eastAsia="Malgun Gothic"/>
        </w:rPr>
        <w:tab/>
        <w:t>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 </w:t>
      </w:r>
      <w:r w:rsidRPr="009003D9">
        <w:rPr>
          <w:rFonts w:eastAsia="Malgun Gothic"/>
        </w:rPr>
        <w:tab/>
      </w:r>
      <w:r w:rsidRPr="00F62519">
        <w:rPr>
          <w:rFonts w:eastAsia="Malgun Gothic"/>
          <w:color w:val="993366"/>
        </w:rPr>
        <w:t>OPTIONAL</w:t>
      </w:r>
      <w:r w:rsidRPr="009003D9">
        <w:rPr>
          <w:rFonts w:eastAsia="Malgun Gothic"/>
        </w:rPr>
        <w:t>,</w:t>
      </w:r>
    </w:p>
    <w:p w14:paraId="252913D5" w14:textId="77777777" w:rsidR="00CE0FF8" w:rsidRPr="009003D9" w:rsidRDefault="00CE0FF8" w:rsidP="00F62519">
      <w:pPr>
        <w:pStyle w:val="PL"/>
        <w:rPr>
          <w:rFonts w:eastAsia="Malgun Gothic"/>
        </w:rPr>
      </w:pPr>
      <w:r w:rsidRPr="009003D9">
        <w:rPr>
          <w:rFonts w:eastAsia="Malgun Gothic"/>
        </w:rPr>
        <w:tab/>
        <w:t>volteOverNR-PDCP</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ab/>
      </w:r>
    </w:p>
    <w:p w14:paraId="33EA9571" w14:textId="77777777" w:rsidR="00CE0FF8" w:rsidRPr="009003D9" w:rsidRDefault="00CE0FF8" w:rsidP="00F62519">
      <w:pPr>
        <w:pStyle w:val="PL"/>
        <w:rPr>
          <w:rFonts w:eastAsia="Malgun Gothic"/>
        </w:rPr>
      </w:pPr>
      <w:r w:rsidRPr="009003D9">
        <w:rPr>
          <w:rFonts w:eastAsia="Malgun Gothic"/>
        </w:rPr>
        <w:t>}</w:t>
      </w:r>
    </w:p>
    <w:p w14:paraId="4973D955" w14:textId="77777777" w:rsidR="00CE0FF8" w:rsidRPr="009003D9" w:rsidRDefault="00CE0FF8" w:rsidP="00F62519">
      <w:pPr>
        <w:pStyle w:val="PL"/>
        <w:rPr>
          <w:rFonts w:eastAsia="Malgun Gothic"/>
        </w:rPr>
      </w:pPr>
    </w:p>
    <w:p w14:paraId="7C655E14" w14:textId="77777777" w:rsidR="00CE0FF8" w:rsidRPr="009003D9" w:rsidRDefault="00CE0FF8" w:rsidP="00F62519">
      <w:pPr>
        <w:pStyle w:val="PL"/>
        <w:rPr>
          <w:rFonts w:eastAsia="Malgun Gothic"/>
        </w:rPr>
      </w:pPr>
      <w:r w:rsidRPr="009003D9">
        <w:rPr>
          <w:rFonts w:eastAsia="Malgun Gothic"/>
        </w:rPr>
        <w:t xml:space="preserve">RLC-Parameters ::= </w:t>
      </w:r>
      <w:r w:rsidRPr="00F62519">
        <w:rPr>
          <w:rFonts w:eastAsia="Malgun Gothic"/>
          <w:color w:val="993366"/>
        </w:rPr>
        <w:t>SEQUENCE</w:t>
      </w:r>
      <w:r w:rsidRPr="009003D9">
        <w:rPr>
          <w:rFonts w:eastAsia="Malgun Gothic"/>
        </w:rPr>
        <w:t xml:space="preserve"> {</w:t>
      </w:r>
    </w:p>
    <w:p w14:paraId="57D71B0D" w14:textId="77777777" w:rsidR="00CE0FF8" w:rsidRPr="009003D9" w:rsidRDefault="00CE0FF8" w:rsidP="00F62519">
      <w:pPr>
        <w:pStyle w:val="PL"/>
        <w:rPr>
          <w:rFonts w:eastAsia="Malgun Gothic"/>
        </w:rPr>
      </w:pPr>
      <w:ins w:id="3436" w:author="Ericsson user" w:date="2018-01-09T09:49:00Z">
        <w:r w:rsidRPr="009003D9">
          <w:rPr>
            <w:rFonts w:eastAsia="Malgun Gothic"/>
          </w:rPr>
          <w:tab/>
          <w:t>am</w:t>
        </w:r>
      </w:ins>
      <w:ins w:id="3437" w:author="Huawei" w:date="2018-01-03T14:30:00Z">
        <w:r w:rsidR="00945C97">
          <w:rPr>
            <w:rFonts w:eastAsia="Malgun Gothic"/>
          </w:rPr>
          <w:t>-</w:t>
        </w:r>
      </w:ins>
      <w:ins w:id="3438" w:author="Ericsson user" w:date="2018-01-09T09:49:00Z">
        <w:r w:rsidRPr="009003D9">
          <w:rPr>
            <w:rFonts w:eastAsia="Malgun Gothic"/>
          </w:rPr>
          <w:t>WithShortSN</w:t>
        </w:r>
      </w:ins>
      <w:del w:id="3439" w:author="Ericsson user" w:date="2018-01-09T09:49:00Z">
        <w:r w:rsidRPr="009003D9">
          <w:rPr>
            <w:rFonts w:eastAsia="Malgun Gothic"/>
          </w:rPr>
          <w:tab/>
          <w:delText>amWithShortSN</w:delText>
        </w:r>
      </w:del>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7235B03D" w14:textId="77777777" w:rsidR="00CE0FF8" w:rsidRPr="009003D9" w:rsidRDefault="00CE0FF8" w:rsidP="00F62519">
      <w:pPr>
        <w:pStyle w:val="PL"/>
        <w:rPr>
          <w:rFonts w:eastAsia="Malgun Gothic"/>
        </w:rPr>
      </w:pPr>
      <w:ins w:id="3440" w:author="Ericsson user" w:date="2018-01-09T09:49:00Z">
        <w:r w:rsidRPr="009003D9">
          <w:rPr>
            <w:rFonts w:eastAsia="Malgun Gothic"/>
          </w:rPr>
          <w:tab/>
          <w:t>um</w:t>
        </w:r>
      </w:ins>
      <w:ins w:id="3441" w:author="Huawei" w:date="2018-01-03T14:30:00Z">
        <w:r w:rsidR="00945C97">
          <w:rPr>
            <w:rFonts w:eastAsia="Malgun Gothic"/>
          </w:rPr>
          <w:t>-</w:t>
        </w:r>
      </w:ins>
      <w:ins w:id="3442" w:author="Ericsson user" w:date="2018-01-09T09:49:00Z">
        <w:r w:rsidRPr="009003D9">
          <w:rPr>
            <w:rFonts w:eastAsia="Malgun Gothic"/>
          </w:rPr>
          <w:t>WithShortSN</w:t>
        </w:r>
      </w:ins>
      <w:del w:id="3443" w:author="Ericsson user" w:date="2018-01-09T09:49:00Z">
        <w:r w:rsidRPr="009003D9">
          <w:rPr>
            <w:rFonts w:eastAsia="Malgun Gothic"/>
          </w:rPr>
          <w:tab/>
          <w:delText>umWithShortSN</w:delText>
        </w:r>
      </w:del>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0B7114B" w14:textId="77777777" w:rsidR="00CE0FF8" w:rsidRPr="009003D9" w:rsidRDefault="00CE0FF8" w:rsidP="00F62519">
      <w:pPr>
        <w:pStyle w:val="PL"/>
        <w:rPr>
          <w:rFonts w:eastAsia="Malgun Gothic"/>
        </w:rPr>
      </w:pPr>
      <w:ins w:id="3444" w:author="Ericsson user" w:date="2018-01-09T09:49:00Z">
        <w:r w:rsidRPr="009003D9">
          <w:rPr>
            <w:rFonts w:eastAsia="Malgun Gothic"/>
          </w:rPr>
          <w:tab/>
          <w:t>um</w:t>
        </w:r>
      </w:ins>
      <w:ins w:id="3445" w:author="Huawei" w:date="2018-01-03T14:30:00Z">
        <w:r w:rsidR="00945C97">
          <w:rPr>
            <w:rFonts w:eastAsia="Malgun Gothic"/>
          </w:rPr>
          <w:t>-</w:t>
        </w:r>
      </w:ins>
      <w:ins w:id="3446" w:author="Ericsson user" w:date="2018-01-09T09:49:00Z">
        <w:r w:rsidRPr="009003D9">
          <w:rPr>
            <w:rFonts w:eastAsia="Malgun Gothic"/>
          </w:rPr>
          <w:t>WIthLongSN</w:t>
        </w:r>
      </w:ins>
      <w:del w:id="3447" w:author="Ericsson user" w:date="2018-01-09T09:49:00Z">
        <w:r w:rsidRPr="009003D9">
          <w:rPr>
            <w:rFonts w:eastAsia="Malgun Gothic"/>
          </w:rPr>
          <w:tab/>
          <w:delText>umWIthLongSN</w:delText>
        </w:r>
      </w:del>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5A1F2AE8" w14:textId="77777777" w:rsidR="00CE0FF8" w:rsidRPr="009003D9" w:rsidRDefault="00CE0FF8" w:rsidP="00F62519">
      <w:pPr>
        <w:pStyle w:val="PL"/>
        <w:rPr>
          <w:rFonts w:eastAsia="Malgun Gothic"/>
        </w:rPr>
      </w:pPr>
      <w:r w:rsidRPr="009003D9">
        <w:rPr>
          <w:rFonts w:eastAsia="Malgun Gothic"/>
        </w:rPr>
        <w:t>}</w:t>
      </w:r>
    </w:p>
    <w:p w14:paraId="78BDFD1D" w14:textId="77777777" w:rsidR="00CE0FF8" w:rsidRPr="009003D9" w:rsidRDefault="00CE0FF8" w:rsidP="00F62519">
      <w:pPr>
        <w:pStyle w:val="PL"/>
        <w:rPr>
          <w:rFonts w:eastAsia="Malgun Gothic"/>
        </w:rPr>
      </w:pPr>
    </w:p>
    <w:p w14:paraId="2BA444E3" w14:textId="77777777" w:rsidR="00CE0FF8" w:rsidRPr="009003D9" w:rsidRDefault="00CE0FF8" w:rsidP="00F62519">
      <w:pPr>
        <w:pStyle w:val="PL"/>
        <w:rPr>
          <w:rFonts w:eastAsia="Malgun Gothic"/>
        </w:rPr>
      </w:pPr>
      <w:r w:rsidRPr="009003D9">
        <w:rPr>
          <w:rFonts w:eastAsia="Malgun Gothic"/>
        </w:rPr>
        <w:t xml:space="preserve">MAC-Parameters ::= </w:t>
      </w:r>
      <w:r w:rsidRPr="00F62519">
        <w:rPr>
          <w:rFonts w:eastAsia="Malgun Gothic"/>
          <w:color w:val="993366"/>
        </w:rPr>
        <w:t>SEQUENCE</w:t>
      </w:r>
      <w:r w:rsidRPr="009003D9">
        <w:rPr>
          <w:rFonts w:eastAsia="Malgun Gothic"/>
        </w:rPr>
        <w:t xml:space="preserve"> {</w:t>
      </w:r>
    </w:p>
    <w:p w14:paraId="57F37BF9" w14:textId="77777777" w:rsidR="00CE0FF8" w:rsidRPr="009003D9" w:rsidRDefault="00CE0FF8" w:rsidP="00F62519">
      <w:pPr>
        <w:pStyle w:val="PL"/>
        <w:rPr>
          <w:rFonts w:eastAsia="Malgun Gothic"/>
        </w:rPr>
      </w:pPr>
      <w:r w:rsidRPr="009003D9">
        <w:rPr>
          <w:rFonts w:eastAsia="Malgun Gothic"/>
        </w:rPr>
        <w:tab/>
        <w:t>lcp-Restrictio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32E7F28C" w14:textId="77777777" w:rsidR="00CE0FF8" w:rsidRPr="009003D9" w:rsidRDefault="00CE0FF8" w:rsidP="00F62519">
      <w:pPr>
        <w:pStyle w:val="PL"/>
        <w:rPr>
          <w:rFonts w:eastAsia="Malgun Gothic"/>
        </w:rPr>
      </w:pPr>
      <w:r w:rsidRPr="009003D9">
        <w:rPr>
          <w:rFonts w:eastAsia="Malgun Gothic"/>
        </w:rPr>
        <w:tab/>
        <w:t>skipUplinkTxDynami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0750BEB4" w14:textId="77777777" w:rsidR="00CE0FF8" w:rsidRPr="009003D9" w:rsidRDefault="00CE0FF8" w:rsidP="00F62519">
      <w:pPr>
        <w:pStyle w:val="PL"/>
        <w:rPr>
          <w:rFonts w:eastAsia="Malgun Gothic"/>
        </w:rPr>
      </w:pPr>
      <w:r w:rsidRPr="009003D9">
        <w:rPr>
          <w:rFonts w:eastAsia="Malgun Gothic"/>
        </w:rPr>
        <w:tab/>
        <w:t>logicalChannelSR-DelayTimer</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3FB0AAB3" w14:textId="77777777" w:rsidR="00CE0FF8" w:rsidRPr="009003D9" w:rsidRDefault="00CE0FF8" w:rsidP="00F62519">
      <w:pPr>
        <w:pStyle w:val="PL"/>
        <w:rPr>
          <w:rFonts w:eastAsia="Malgun Gothic"/>
        </w:rPr>
      </w:pPr>
      <w:r w:rsidRPr="009003D9">
        <w:rPr>
          <w:rFonts w:eastAsia="Malgun Gothic"/>
        </w:rPr>
        <w:tab/>
        <w:t>long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7916E6A" w14:textId="77777777" w:rsidR="00CE0FF8" w:rsidRPr="009003D9" w:rsidRDefault="00CE0FF8" w:rsidP="00F62519">
      <w:pPr>
        <w:pStyle w:val="PL"/>
        <w:rPr>
          <w:rFonts w:eastAsia="Malgun Gothic"/>
        </w:rPr>
      </w:pPr>
      <w:r w:rsidRPr="009003D9">
        <w:rPr>
          <w:rFonts w:eastAsia="Malgun Gothic"/>
        </w:rPr>
        <w:tab/>
        <w:t>short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2145CD19" w14:textId="32BAADD3" w:rsidR="00CE0FF8" w:rsidRPr="00F62519" w:rsidRDefault="00CE0FF8" w:rsidP="00F62519">
      <w:pPr>
        <w:pStyle w:val="PL"/>
        <w:rPr>
          <w:rFonts w:eastAsia="Malgun Gothic"/>
          <w:color w:val="808080"/>
        </w:rPr>
      </w:pPr>
      <w:r w:rsidRPr="009003D9">
        <w:rPr>
          <w:rFonts w:eastAsia="Malgun Gothic"/>
        </w:rPr>
        <w:tab/>
        <w:t>numberOfSR-Configurations</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0DDA03D7" w14:textId="3EAB4B6C" w:rsidR="00CE0FF8" w:rsidRPr="00F62519" w:rsidRDefault="00CE0FF8" w:rsidP="00F62519">
      <w:pPr>
        <w:pStyle w:val="PL"/>
        <w:rPr>
          <w:rFonts w:eastAsia="Malgun Gothic"/>
          <w:color w:val="808080"/>
        </w:rPr>
      </w:pPr>
      <w:r w:rsidRPr="009003D9">
        <w:rPr>
          <w:rFonts w:eastAsia="Malgun Gothic"/>
        </w:rPr>
        <w:tab/>
        <w:t>numberOfConfiguredGrantConfigurations</w:t>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7FD1F4B7" w14:textId="77777777" w:rsidR="00CE0FF8" w:rsidRPr="009003D9" w:rsidRDefault="00CE0FF8" w:rsidP="00F62519">
      <w:pPr>
        <w:pStyle w:val="PL"/>
        <w:rPr>
          <w:rFonts w:eastAsia="Malgun Gothic"/>
        </w:rPr>
      </w:pPr>
      <w:r w:rsidRPr="009003D9">
        <w:rPr>
          <w:rFonts w:eastAsia="Malgun Gothic"/>
        </w:rPr>
        <w:t>}</w:t>
      </w:r>
    </w:p>
    <w:p w14:paraId="34A617BA" w14:textId="77777777" w:rsidR="00CE0FF8" w:rsidRPr="009003D9" w:rsidRDefault="00CE0FF8" w:rsidP="00F62519">
      <w:pPr>
        <w:pStyle w:val="PL"/>
        <w:rPr>
          <w:rFonts w:eastAsia="Malgun Gothic"/>
        </w:rPr>
      </w:pPr>
    </w:p>
    <w:p w14:paraId="62E90F2A" w14:textId="464E7EE4" w:rsidR="00CE0FF8" w:rsidRPr="009003D9" w:rsidRDefault="00CE0FF8" w:rsidP="00F62519">
      <w:pPr>
        <w:pStyle w:val="PL"/>
        <w:rPr>
          <w:rFonts w:eastAsia="Malgun Gothic"/>
          <w:color w:val="808080"/>
        </w:rPr>
      </w:pPr>
      <w:r w:rsidRPr="009003D9">
        <w:rPr>
          <w:rFonts w:eastAsia="Malgun Gothic"/>
          <w:color w:val="808080"/>
        </w:rPr>
        <w:t>-- TAG-UE-NR-CAPABILITY-STOP</w:t>
      </w:r>
    </w:p>
    <w:p w14:paraId="4C66BD54" w14:textId="2FB8A363" w:rsidR="000B37A8" w:rsidRPr="009003D9" w:rsidRDefault="000B37A8" w:rsidP="00F62519">
      <w:pPr>
        <w:pStyle w:val="PL"/>
        <w:rPr>
          <w:rFonts w:eastAsia="Malgun Gothic"/>
          <w:color w:val="808080"/>
        </w:rPr>
      </w:pPr>
      <w:r w:rsidRPr="009003D9">
        <w:rPr>
          <w:rFonts w:eastAsia="MS Mincho"/>
          <w:color w:val="808080"/>
        </w:rPr>
        <w:t>-- ASN1STOP</w:t>
      </w:r>
    </w:p>
    <w:p w14:paraId="27BA861A" w14:textId="7C6760B2" w:rsidR="00695679" w:rsidRPr="00000A61" w:rsidRDefault="00695679" w:rsidP="00695679">
      <w:pPr>
        <w:pStyle w:val="Heading3"/>
      </w:pPr>
      <w:bookmarkStart w:id="3448" w:name="_Toc493510612"/>
      <w:bookmarkStart w:id="3449" w:name="_Toc501138342"/>
      <w:bookmarkStart w:id="3450" w:name="_Toc500942767"/>
      <w:r w:rsidRPr="00000A61">
        <w:t>6.3.</w:t>
      </w:r>
      <w:r w:rsidR="00447E60" w:rsidRPr="00000A61">
        <w:t>4</w:t>
      </w:r>
      <w:r w:rsidRPr="00000A61">
        <w:tab/>
        <w:t>Other information elements</w:t>
      </w:r>
      <w:bookmarkEnd w:id="3378"/>
      <w:bookmarkEnd w:id="3448"/>
      <w:bookmarkEnd w:id="3449"/>
      <w:bookmarkEnd w:id="3450"/>
    </w:p>
    <w:p w14:paraId="39B748DF" w14:textId="77777777" w:rsidR="00695679" w:rsidRPr="00000A61" w:rsidRDefault="00695679" w:rsidP="00695679">
      <w:pPr>
        <w:pStyle w:val="Heading2"/>
      </w:pPr>
      <w:bookmarkStart w:id="3451" w:name="_Toc491180912"/>
      <w:bookmarkStart w:id="3452" w:name="_Toc493510613"/>
      <w:bookmarkStart w:id="3453" w:name="_Toc501138343"/>
      <w:bookmarkStart w:id="3454" w:name="_Toc500942768"/>
      <w:r w:rsidRPr="00000A61">
        <w:t>6.4</w:t>
      </w:r>
      <w:r w:rsidRPr="00000A61">
        <w:tab/>
        <w:t>RRC multiplicity and type constraint values</w:t>
      </w:r>
      <w:bookmarkEnd w:id="3451"/>
      <w:bookmarkEnd w:id="3452"/>
      <w:bookmarkEnd w:id="3453"/>
      <w:bookmarkEnd w:id="3454"/>
    </w:p>
    <w:p w14:paraId="47735A0B" w14:textId="24CA6CBA" w:rsidR="00695679" w:rsidRPr="00000A61" w:rsidRDefault="00695679" w:rsidP="00695679">
      <w:pPr>
        <w:pStyle w:val="Heading3"/>
      </w:pPr>
      <w:bookmarkStart w:id="3455" w:name="_Toc491180913"/>
      <w:bookmarkStart w:id="3456" w:name="_Toc493510614"/>
      <w:bookmarkStart w:id="3457" w:name="_Toc501138344"/>
      <w:bookmarkStart w:id="3458" w:name="_Toc500942769"/>
      <w:r w:rsidRPr="00000A61">
        <w:t>–</w:t>
      </w:r>
      <w:r w:rsidRPr="00000A61">
        <w:tab/>
        <w:t>Multiplicity and type constraint definitions</w:t>
      </w:r>
      <w:bookmarkEnd w:id="3455"/>
      <w:bookmarkEnd w:id="3456"/>
      <w:bookmarkEnd w:id="3457"/>
      <w:bookmarkEnd w:id="3458"/>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73281D41" w14:textId="4C794AEC"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77777777" w:rsidR="008D1F9A" w:rsidRPr="00D02B97" w:rsidRDefault="008D1F9A" w:rsidP="00CE00FD">
      <w:pPr>
        <w:pStyle w:val="PL"/>
        <w:rPr>
          <w:ins w:id="3459" w:author="DCM" w:date="2018-01-04T17:19:00Z"/>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xml:space="preserve">-- Max number of serving </w:t>
      </w:r>
      <w:del w:id="3460" w:author="DCM" w:date="2018-01-04T17:20:00Z">
        <w:r w:rsidRPr="00D02B97">
          <w:rPr>
            <w:color w:val="808080"/>
          </w:rPr>
          <w:delText xml:space="preserve">serving </w:delText>
        </w:r>
      </w:del>
      <w:r w:rsidRPr="00D02B97">
        <w:rPr>
          <w:color w:val="808080"/>
        </w:rPr>
        <w:t>cells (SpCell + SCells) per cell group</w:t>
      </w:r>
    </w:p>
    <w:p w14:paraId="579A1335" w14:textId="7F99EFA4" w:rsidR="005B5CAE" w:rsidRPr="00D02B97" w:rsidRDefault="005B5CAE" w:rsidP="005B5CAE">
      <w:pPr>
        <w:pStyle w:val="PL"/>
        <w:rPr>
          <w:ins w:id="3461" w:author="Ericsson user" w:date="2018-01-09T10:07:00Z"/>
          <w:color w:val="808080"/>
          <w:lang w:eastAsia="ja-JP"/>
        </w:rPr>
      </w:pPr>
      <w:ins w:id="3462" w:author="DCM" w:date="2018-01-04T17:19: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INTEGER ::= 15</w:t>
        </w:r>
        <w:r>
          <w:rPr>
            <w:rFonts w:hint="eastAsia"/>
            <w:color w:val="808080"/>
            <w:lang w:eastAsia="ja-JP"/>
          </w:rPr>
          <w:tab/>
        </w:r>
        <w:r>
          <w:rPr>
            <w:rFonts w:hint="eastAsia"/>
            <w:color w:val="808080"/>
            <w:lang w:eastAsia="ja-JP"/>
          </w:rPr>
          <w:tab/>
          <w:t>-- Max number of serving</w:t>
        </w:r>
      </w:ins>
      <w:ins w:id="3463" w:author="DCM" w:date="2018-01-04T17:20:00Z">
        <w:r>
          <w:rPr>
            <w:rFonts w:hint="eastAsia"/>
            <w:color w:val="808080"/>
            <w:lang w:eastAsia="ja-JP"/>
          </w:rPr>
          <w:t xml:space="preserve"> cells (SpCell + SCells) per cell group minus 1</w:t>
        </w:r>
      </w:ins>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6ADE29CA" w14:textId="5DD763AD" w:rsidR="00A367BA" w:rsidRPr="00D02B97" w:rsidRDefault="00A367BA" w:rsidP="00CE00FD">
      <w:pPr>
        <w:pStyle w:val="PL"/>
        <w:rPr>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 measurement</w:t>
      </w:r>
    </w:p>
    <w:p w14:paraId="67F61F0B" w14:textId="2B17C362" w:rsidR="00A367BA" w:rsidRPr="00F62519" w:rsidRDefault="00A367BA" w:rsidP="00CE00FD">
      <w:pPr>
        <w:pStyle w:val="PL"/>
        <w:rPr>
          <w:color w:val="808080"/>
        </w:rPr>
      </w:pPr>
      <w:r>
        <w:lastRenderedPageBreak/>
        <w:t>maxNro</w:t>
      </w:r>
      <w:r w:rsidR="00B02590">
        <w:t>f</w:t>
      </w:r>
      <w:r>
        <w:t>CSI-RS-ResourcesToAverage</w:t>
      </w:r>
      <w:r>
        <w:tab/>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 measurement</w:t>
      </w:r>
    </w:p>
    <w:p w14:paraId="70A69019" w14:textId="77777777" w:rsidR="00273C57" w:rsidRPr="00000A61" w:rsidRDefault="00273C57" w:rsidP="00CE00FD">
      <w:pPr>
        <w:pStyle w:val="PL"/>
      </w:pPr>
    </w:p>
    <w:p w14:paraId="40F2F03A" w14:textId="4720EF6A" w:rsidR="00273C57" w:rsidRPr="00D02B97" w:rsidRDefault="00273C57" w:rsidP="00CE00FD">
      <w:pPr>
        <w:pStyle w:val="PL"/>
        <w:rPr>
          <w:color w:val="808080"/>
        </w:rPr>
      </w:pPr>
      <w:r w:rsidRPr="00000A61">
        <w:t>max</w:t>
      </w:r>
      <w:r w:rsidR="007D6C78" w:rsidRPr="00000A61">
        <w:t>Nrof</w:t>
      </w:r>
      <w:r w:rsidRPr="00000A61">
        <w:t>SR</w:t>
      </w:r>
      <w:r w:rsidR="000A40B9" w:rsidRPr="00000A61">
        <w:t>-</w:t>
      </w:r>
      <w:ins w:id="3464" w:author="Ericsson user" w:date="2018-01-09T09:49:00Z">
        <w:r w:rsidR="007D6C78" w:rsidRPr="00000A61">
          <w:t>Con</w:t>
        </w:r>
      </w:ins>
      <w:del w:id="3465" w:author="Huawei" w:date="2018-01-03T14:30:00Z">
        <w:r w:rsidR="007D6C78" w:rsidRPr="00000A61" w:rsidDel="00945C97">
          <w:delText>g</w:delText>
        </w:r>
      </w:del>
      <w:ins w:id="3466" w:author="Huawei" w:date="2018-01-03T14:30:00Z">
        <w:r w:rsidR="00945C97">
          <w:t>f</w:t>
        </w:r>
      </w:ins>
      <w:ins w:id="3467" w:author="Ericsson user" w:date="2018-01-09T09:49:00Z">
        <w:r w:rsidR="007D6C78" w:rsidRPr="00000A61">
          <w:t>ig</w:t>
        </w:r>
        <w:r w:rsidRPr="00000A61">
          <w:t>PerCell</w:t>
        </w:r>
        <w:r w:rsidR="007D6C78" w:rsidRPr="00000A61">
          <w:t>Group</w:t>
        </w:r>
      </w:ins>
      <w:del w:id="3468" w:author="Ericsson user" w:date="2018-01-09T09:49:00Z">
        <w:r w:rsidR="007D6C78" w:rsidRPr="00000A61">
          <w:delText>Congig</w:delText>
        </w:r>
        <w:r w:rsidRPr="00000A61">
          <w:delText>PerCell</w:delText>
        </w:r>
        <w:r w:rsidR="007D6C78" w:rsidRPr="00000A61">
          <w:delText>Group</w:delText>
        </w:r>
      </w:del>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49AF50C8" w:rsidR="00CE42E4" w:rsidRPr="00D02B97" w:rsidRDefault="00CE42E4" w:rsidP="00CE00FD">
      <w:pPr>
        <w:pStyle w:val="PL"/>
        <w:rPr>
          <w:color w:val="808080"/>
        </w:rPr>
      </w:pPr>
      <w:del w:id="3469" w:author="DCM" w:date="2018-01-08T14:40:00Z">
        <w:r w:rsidRPr="00000A61">
          <w:delText>macLC</w:delText>
        </w:r>
      </w:del>
      <w:ins w:id="3470" w:author="DCM" w:date="2018-01-08T14:40:00Z">
        <w:r w:rsidR="00D21A81" w:rsidRPr="00000A61">
          <w:t>ma</w:t>
        </w:r>
        <w:r w:rsidR="00D21A81">
          <w:rPr>
            <w:rFonts w:hint="eastAsia"/>
            <w:lang w:eastAsia="ja-JP"/>
          </w:rPr>
          <w:t>x</w:t>
        </w:r>
        <w:r w:rsidR="00D21A81"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0E6D4E52" w14:textId="77777777" w:rsidR="00273C57" w:rsidRPr="00D02B97" w:rsidRDefault="00273C57" w:rsidP="00CE00FD">
      <w:pPr>
        <w:pStyle w:val="PL"/>
        <w:rPr>
          <w:color w:val="808080"/>
        </w:rPr>
      </w:pPr>
      <w:ins w:id="3471" w:author="Alex Hsu (徐家俊)" w:date="2018-01-14T23:17:00Z">
        <w:r w:rsidRPr="00000A61">
          <w:t>maxNrof</w:t>
        </w:r>
      </w:ins>
      <w:del w:id="3472" w:author="Alex Hsu (徐家俊)" w:date="2018-01-10T18:58:00Z">
        <w:r w:rsidRPr="00000A61" w:rsidDel="00453B63">
          <w:delText>BandwidthPart</w:delText>
        </w:r>
      </w:del>
      <w:ins w:id="3473" w:author="Alex Hsu (徐家俊)" w:date="2018-01-10T18:58:00Z">
        <w:r w:rsidR="00453B63">
          <w:t>BWP</w:t>
        </w:r>
      </w:ins>
      <w:ins w:id="3474" w:author="Alex Hsu (徐家俊)" w:date="2018-01-14T23:17:00Z">
        <w:r w:rsidRPr="00000A61">
          <w:t>s</w:t>
        </w:r>
      </w:ins>
      <w:del w:id="3475" w:author="Alex Hsu (徐家俊)" w:date="2018-01-14T23:17:00Z">
        <w:r w:rsidRPr="00000A61">
          <w:delText>maxNrofBandwidthParts</w:delText>
        </w:r>
      </w:del>
      <w:r w:rsidRPr="00000A61">
        <w:tab/>
      </w:r>
      <w:r w:rsidRPr="00000A61">
        <w:tab/>
      </w:r>
      <w:r w:rsidRPr="00000A61">
        <w:tab/>
      </w:r>
      <w:r w:rsidRPr="00000A61">
        <w:tab/>
      </w:r>
      <w:r w:rsidRPr="00000A61">
        <w:tab/>
      </w:r>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26252D1" w14:textId="5B58CA7E" w:rsidR="00273C57" w:rsidRPr="00D02B97" w:rsidRDefault="00273C57" w:rsidP="00CE00FD">
      <w:pPr>
        <w:pStyle w:val="PL"/>
        <w:rPr>
          <w:ins w:id="3476" w:author="Alex Hsu (徐家俊)" w:date="2018-01-10T19:01:00Z"/>
          <w:color w:val="808080"/>
        </w:rPr>
      </w:pPr>
      <w:ins w:id="3477" w:author="Alex Hsu (徐家俊)" w:date="2018-01-14T23:17:00Z">
        <w:r w:rsidRPr="00000A61">
          <w:t>maxNrof</w:t>
        </w:r>
      </w:ins>
      <w:del w:id="3478" w:author="Alex Hsu (徐家俊)" w:date="2018-01-10T18:58:00Z">
        <w:r w:rsidRPr="00000A61" w:rsidDel="00453B63">
          <w:delText>BandwidthPart</w:delText>
        </w:r>
      </w:del>
      <w:ins w:id="3479" w:author="Alex Hsu (徐家俊)" w:date="2018-01-10T18:58:00Z">
        <w:r w:rsidR="00453B63">
          <w:t>BWP</w:t>
        </w:r>
      </w:ins>
      <w:ins w:id="3480" w:author="Alex Hsu (徐家俊)" w:date="2018-01-14T23:17:00Z">
        <w:r w:rsidRPr="00000A61">
          <w:t>s</w:t>
        </w:r>
      </w:ins>
      <w:del w:id="3481" w:author="Alex Hsu (徐家俊)" w:date="2018-01-14T23:17:00Z">
        <w:r w:rsidRPr="00000A61">
          <w:delText>maxNrofBandwidthParts</w:delText>
        </w:r>
      </w:del>
      <w:r w:rsidRPr="00000A61">
        <w:t>-1</w:t>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5147285C" w14:textId="565C67D0" w:rsidR="00453B63" w:rsidRPr="00D02B97" w:rsidRDefault="00453B63" w:rsidP="00CE00FD">
      <w:pPr>
        <w:pStyle w:val="PL"/>
        <w:rPr>
          <w:ins w:id="3482" w:author="Alex Hsu (徐家俊)" w:date="2018-01-14T23:17:00Z"/>
          <w:color w:val="808080"/>
        </w:rPr>
      </w:pPr>
      <w:ins w:id="3483" w:author="Alex Hsu (徐家俊)" w:date="2018-01-10T19:01:00Z">
        <w:r w:rsidRPr="00000A61">
          <w:t>maxNrof</w:t>
        </w:r>
        <w:r>
          <w:t>BWP-Pair</w:t>
        </w:r>
        <w:r w:rsidRPr="00453B63">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t>INTEGER</w:t>
        </w:r>
        <w:r>
          <w:t xml:space="preserve"> ::= 4</w:t>
        </w:r>
        <w:r w:rsidRPr="00000A61">
          <w:tab/>
        </w:r>
        <w:r w:rsidRPr="00000A61">
          <w:tab/>
        </w:r>
        <w:r w:rsidRPr="00D02B97">
          <w:rPr>
            <w:color w:val="808080"/>
          </w:rPr>
          <w:t>-- Maximum number of BWPs per serving ce</w:t>
        </w:r>
        <w:r>
          <w:rPr>
            <w:color w:val="808080"/>
          </w:rPr>
          <w:t>ll</w:t>
        </w:r>
      </w:ins>
    </w:p>
    <w:p w14:paraId="785D2819" w14:textId="63D8CF37" w:rsidR="008C4E07" w:rsidRPr="00000A61" w:rsidRDefault="008C4E07" w:rsidP="00CE00FD">
      <w:pPr>
        <w:pStyle w:val="PL"/>
      </w:pPr>
    </w:p>
    <w:p w14:paraId="0F925071" w14:textId="70230456" w:rsidR="008C4E07" w:rsidRPr="00D02B97" w:rsidRDefault="008C4E07" w:rsidP="00CE00FD">
      <w:pPr>
        <w:pStyle w:val="PL"/>
        <w:rPr>
          <w:color w:val="808080"/>
        </w:rPr>
      </w:pPr>
      <w:r w:rsidRPr="00000A61">
        <w:t>maxSymbolIndex</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21F42EB8" w:rsidR="00273C57" w:rsidRPr="00000A61" w:rsidRDefault="00273C57"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C4B819A" w14:textId="4D9FADD5" w:rsidR="00C219B0" w:rsidRPr="00D02B97" w:rsidRDefault="00BE24B3" w:rsidP="00CE00FD">
      <w:pPr>
        <w:pStyle w:val="PL"/>
        <w:rPr>
          <w:color w:val="808080"/>
        </w:rPr>
      </w:pPr>
      <w:bookmarkStart w:id="3484" w:name="_Hlk501324854"/>
      <w:r w:rsidRPr="00000A61">
        <w:t>maxNrofPhysicalResourceBlocksTimes4</w:t>
      </w:r>
      <w:r w:rsidRPr="00000A61">
        <w:tab/>
      </w:r>
      <w:r w:rsidRPr="00000A61">
        <w:tab/>
      </w:r>
      <w:r w:rsidRPr="00D02B97">
        <w:rPr>
          <w:color w:val="993366"/>
        </w:rPr>
        <w:t>INTEGER</w:t>
      </w:r>
      <w:r w:rsidRPr="00000A61">
        <w:t xml:space="preserve"> ::= </w:t>
      </w:r>
      <w:r w:rsidR="00B10F92">
        <w:t>ffsValue</w:t>
      </w:r>
      <w:r w:rsidRPr="00000A61">
        <w:tab/>
      </w:r>
      <w:r w:rsidRPr="00D02B97">
        <w:rPr>
          <w:color w:val="808080"/>
        </w:rPr>
        <w:t xml:space="preserve">-- Maximum number of PRBs (used to </w:t>
      </w:r>
      <w:r w:rsidR="00FC4378" w:rsidRPr="00D02B97">
        <w:rPr>
          <w:color w:val="808080"/>
        </w:rPr>
        <w:t xml:space="preserve">reference </w:t>
      </w:r>
      <w:r w:rsidRPr="00D02B97">
        <w:rPr>
          <w:color w:val="808080"/>
        </w:rPr>
        <w:t>PRBs in another subcarrier spacing)</w:t>
      </w:r>
    </w:p>
    <w:bookmarkEnd w:id="3484"/>
    <w:p w14:paraId="16026B59" w14:textId="77777777" w:rsidR="00BE24B3" w:rsidRPr="00000A61" w:rsidRDefault="00BE24B3" w:rsidP="00CE00FD">
      <w:pPr>
        <w:pStyle w:val="PL"/>
      </w:pPr>
    </w:p>
    <w:p w14:paraId="3A96A5EC" w14:textId="01DC9A2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 number of CoReSets configurable on a serving cell</w:t>
      </w:r>
    </w:p>
    <w:p w14:paraId="40681AB6" w14:textId="07136301"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 xml:space="preserve">12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color w:val="808080"/>
        </w:rPr>
      </w:pPr>
      <w:r w:rsidRPr="00000A61">
        <w:t>maxCoReSetStartSymbol</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Highest possible start symbol for a control resource set</w:t>
      </w:r>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6AEBE8F5" w14:textId="11273EBE" w:rsidR="00273C57" w:rsidRPr="00D02B97" w:rsidRDefault="00273C57" w:rsidP="00CE00FD">
      <w:pPr>
        <w:pStyle w:val="PL"/>
        <w:rPr>
          <w:color w:val="808080"/>
        </w:rPr>
      </w:pPr>
      <w:r w:rsidRPr="00000A61">
        <w:t>maxNrofSearchSpacesPerCoReSet</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 number of search spaces configurable per Control Resource Set</w:t>
      </w:r>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D895684" w14:textId="6C8AC9B5" w:rsidR="0048355E" w:rsidRPr="00D02B97" w:rsidRDefault="002828C5" w:rsidP="00CE00FD">
      <w:pPr>
        <w:pStyle w:val="PL"/>
        <w:rPr>
          <w:color w:val="808080"/>
        </w:rPr>
      </w:pPr>
      <w:r w:rsidRPr="00000A61">
        <w:t>maxRateMatchPattern</w:t>
      </w:r>
      <w:r w:rsidR="00050C84">
        <w:t>Id</w:t>
      </w:r>
      <w:r w:rsidRPr="00000A61">
        <w:tab/>
      </w:r>
      <w:r w:rsidRPr="00000A61">
        <w:tab/>
      </w:r>
      <w:r w:rsidRPr="00000A61">
        <w:tab/>
      </w:r>
      <w:r w:rsidRPr="00000A61">
        <w:tab/>
      </w:r>
      <w:r w:rsidRPr="00D02B97">
        <w:rPr>
          <w:color w:val="993366"/>
        </w:rPr>
        <w:t>INTEGER</w:t>
      </w:r>
      <w:r w:rsidRPr="00000A61">
        <w:t xml:space="preserve"> ::= </w:t>
      </w:r>
      <w:r w:rsidR="00050C84">
        <w:t>7</w:t>
      </w:r>
      <w:r w:rsidRPr="00000A61">
        <w:tab/>
      </w:r>
      <w:r w:rsidRPr="00000A61">
        <w:tab/>
      </w:r>
      <w:r w:rsidRPr="00D02B97">
        <w:rPr>
          <w:color w:val="808080"/>
        </w:rPr>
        <w:t xml:space="preserve">-- Max </w:t>
      </w:r>
      <w:r w:rsidR="00D40774" w:rsidRPr="00D02B97">
        <w:rPr>
          <w:color w:val="808080"/>
        </w:rPr>
        <w:t xml:space="preserve">allowed </w:t>
      </w:r>
      <w:r w:rsidRPr="00D02B97">
        <w:rPr>
          <w:color w:val="808080"/>
        </w:rPr>
        <w:t xml:space="preserve">rate matching pattern </w:t>
      </w:r>
      <w:r w:rsidR="00D40774" w:rsidRPr="00D02B97">
        <w:rPr>
          <w:color w:val="808080"/>
        </w:rPr>
        <w:t>ID</w:t>
      </w:r>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color w:val="808080"/>
        </w:rPr>
      </w:pPr>
      <w:r w:rsidRPr="00000A61">
        <w:t>maxNrofCSI-Reports-1</w:t>
      </w:r>
      <w:r w:rsidRPr="00000A61">
        <w:tab/>
        <w:t xml:space="preserve">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imum number of report configurations minus 1</w:t>
      </w:r>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6DCB7EC5" w:rsidR="00273C57" w:rsidRPr="00D02B97" w:rsidRDefault="00273C57" w:rsidP="00CE00FD">
      <w:pPr>
        <w:pStyle w:val="PL"/>
        <w:rPr>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71AA291D" w14:textId="32CB3238" w:rsidR="00273C57" w:rsidRPr="00D02B97" w:rsidRDefault="00273C57" w:rsidP="00CE00FD">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w:t>
      </w:r>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4B992E93"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w:t>
      </w:r>
    </w:p>
    <w:p w14:paraId="1CCB26FD" w14:textId="4E9C9D16"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color w:val="808080"/>
        </w:rPr>
      </w:pPr>
      <w:r w:rsidRPr="002C48ED">
        <w:t>maxNrofCSI-IM-ResourcesPerSet</w:t>
      </w:r>
      <w:r>
        <w:t>-1</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minus 1. See CSI-IM-ResourcePerSetMax</w:t>
      </w:r>
    </w:p>
    <w:p w14:paraId="38ED1C86" w14:textId="52E00CEB" w:rsidR="00770F44" w:rsidRPr="00D02B97" w:rsidRDefault="00770F44" w:rsidP="00CE00FD">
      <w:pPr>
        <w:pStyle w:val="PL"/>
        <w:rPr>
          <w:color w:val="808080"/>
        </w:rPr>
      </w:pPr>
      <w:r w:rsidRPr="00000A61">
        <w:t>maxNrofSSB-Resources</w:t>
      </w:r>
      <w:r w:rsidRPr="00000A61">
        <w:tab/>
      </w:r>
      <w:r w:rsidRPr="00000A61">
        <w:tab/>
      </w:r>
      <w:r w:rsidRPr="00000A61">
        <w:tab/>
      </w:r>
      <w:r w:rsidRPr="00000A61">
        <w:tab/>
      </w:r>
      <w:r w:rsidRPr="00000A61">
        <w:tab/>
      </w:r>
      <w:r w:rsidRPr="00D02B97">
        <w:rPr>
          <w:color w:val="993366"/>
        </w:rPr>
        <w:t>INTEGER</w:t>
      </w:r>
      <w:r w:rsidRPr="00000A61">
        <w:t xml:space="preserve"> ::= 64</w:t>
      </w:r>
      <w:r w:rsidRPr="00000A61">
        <w:tab/>
      </w:r>
      <w:r w:rsidRPr="00000A61">
        <w:tab/>
      </w:r>
      <w:r w:rsidRPr="00D02B97">
        <w:rPr>
          <w:color w:val="808080"/>
        </w:rPr>
        <w:t>-- Maximum number of SSB resources in a resource set</w:t>
      </w:r>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lastRenderedPageBreak/>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3CCC02B2" w14:textId="4EE24BBF" w:rsidR="00FF2BAB" w:rsidRPr="00F62519" w:rsidRDefault="00FF2BAB" w:rsidP="00CE00FD">
      <w:pPr>
        <w:pStyle w:val="PL"/>
        <w:rPr>
          <w:color w:val="808080"/>
        </w:rPr>
      </w:pPr>
      <w:r w:rsidRPr="00FF2BAB">
        <w:t>maxNrOfRA-PreamblesPerSSB</w:t>
      </w:r>
      <w:r w:rsidRPr="00FF2BAB">
        <w:tab/>
      </w:r>
      <w:r w:rsidRPr="00FF2BAB">
        <w:tab/>
      </w:r>
      <w:r w:rsidRPr="00FF2BAB">
        <w:tab/>
      </w:r>
      <w:r w:rsidRPr="00FF2BAB">
        <w:tab/>
      </w:r>
      <w:r w:rsidRPr="00F62519">
        <w:rPr>
          <w:color w:val="993366"/>
        </w:rPr>
        <w:t>INTEGER</w:t>
      </w:r>
      <w:r w:rsidRPr="00FF2BAB">
        <w:t xml:space="preserve"> ::=</w:t>
      </w:r>
      <w:r w:rsidRPr="00FF2BAB">
        <w:tab/>
      </w:r>
      <w:r w:rsidR="00B10F92">
        <w:t>ffsValue</w:t>
      </w:r>
      <w:r w:rsidRPr="00FF2BAB">
        <w:tab/>
      </w:r>
      <w:r w:rsidRPr="00FF2BAB">
        <w:tab/>
      </w:r>
      <w:r w:rsidRPr="00F62519">
        <w:rPr>
          <w:color w:val="808080"/>
        </w:rPr>
        <w:t>-- Maximum number of Random Access Preamble value per SSB</w:t>
      </w:r>
    </w:p>
    <w:p w14:paraId="61BEA0B0" w14:textId="5A80BB8F" w:rsidR="00400A81" w:rsidRPr="00D02B97" w:rsidRDefault="00400A81" w:rsidP="00CE00FD">
      <w:pPr>
        <w:pStyle w:val="PL"/>
        <w:rPr>
          <w:color w:val="808080"/>
        </w:rPr>
      </w:pPr>
      <w:r w:rsidRPr="00000A61">
        <w:t>maxNrof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77C57D2" w:rsidR="00400A81" w:rsidRPr="00F62519" w:rsidRDefault="00B74A60" w:rsidP="00CE00FD">
      <w:pPr>
        <w:pStyle w:val="PL"/>
        <w:rPr>
          <w:color w:val="808080"/>
        </w:rPr>
      </w:pPr>
      <w:ins w:id="3485" w:author="Alex Hsu (徐家俊)" w:date="2018-01-14T23:17:00Z">
        <w:r>
          <w:rPr>
            <w:lang w:val="en-US"/>
          </w:rPr>
          <w:t>maxNro</w:t>
        </w:r>
      </w:ins>
      <w:ins w:id="3486" w:author="DCM" w:date="2018-01-04T17:23:00Z">
        <w:r w:rsidR="008A30BC">
          <w:rPr>
            <w:rFonts w:hint="eastAsia"/>
            <w:lang w:val="en-US" w:eastAsia="ja-JP"/>
          </w:rPr>
          <w:t>f</w:t>
        </w:r>
      </w:ins>
      <w:ins w:id="3487" w:author="Alex Hsu (徐家俊)" w:date="2018-01-14T23:17:00Z">
        <w:r>
          <w:rPr>
            <w:lang w:val="en-US"/>
          </w:rPr>
          <w:t>QuantityConfig</w:t>
        </w:r>
      </w:ins>
      <w:ins w:id="3488" w:author="Ericsson user" w:date="2018-01-09T10:07:00Z">
        <w:r>
          <w:rPr>
            <w:lang w:val="en-US"/>
          </w:rPr>
          <w:t>maxNro</w:t>
        </w:r>
      </w:ins>
      <w:ins w:id="3489" w:author="DCM" w:date="2018-01-04T17:23:00Z">
        <w:r w:rsidR="008A30BC">
          <w:rPr>
            <w:rFonts w:hint="eastAsia"/>
            <w:lang w:val="en-US" w:eastAsia="ja-JP"/>
          </w:rPr>
          <w:t>f</w:t>
        </w:r>
      </w:ins>
      <w:ins w:id="3490" w:author="Ericsson user" w:date="2018-01-09T10:07:00Z">
        <w:r>
          <w:rPr>
            <w:lang w:val="en-US"/>
          </w:rPr>
          <w:t>QuantityConfig</w:t>
        </w:r>
      </w:ins>
      <w:del w:id="3491" w:author="Ericsson user" w:date="2018-01-09T10:07:00Z">
        <w:r>
          <w:rPr>
            <w:lang w:val="en-US"/>
          </w:rPr>
          <w:delText>maxNroQuantityConfig</w:delText>
        </w:r>
      </w:del>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27FD49D1" w14:textId="471E6B54" w:rsidR="00FF2BAB" w:rsidRPr="00F62519" w:rsidRDefault="00FF2BAB" w:rsidP="00CE00FD">
      <w:pPr>
        <w:pStyle w:val="PL"/>
        <w:rPr>
          <w:color w:val="808080"/>
        </w:rPr>
      </w:pPr>
      <w:r w:rsidRPr="0040311F">
        <w:t>maxRA-PreambleIndex</w:t>
      </w:r>
      <w:r w:rsidRPr="0040311F">
        <w:tab/>
      </w:r>
      <w:r w:rsidRPr="0040311F">
        <w:tab/>
      </w:r>
      <w:r w:rsidRPr="0040311F">
        <w:tab/>
      </w:r>
      <w:r w:rsidRPr="0040311F">
        <w:tab/>
      </w:r>
      <w:r w:rsidRPr="0040311F">
        <w:tab/>
      </w:r>
      <w:r w:rsidRPr="0040311F">
        <w:tab/>
      </w:r>
      <w:r w:rsidRPr="00F62519">
        <w:rPr>
          <w:color w:val="993366"/>
        </w:rPr>
        <w:t>INTEGER</w:t>
      </w:r>
      <w:r w:rsidRPr="0040311F">
        <w:t xml:space="preserve"> ::= </w:t>
      </w:r>
      <w:r w:rsidR="00B10F92">
        <w:t>ffsValue</w:t>
      </w:r>
      <w:r w:rsidRPr="0040311F">
        <w:tab/>
      </w:r>
      <w:r w:rsidRPr="0040311F">
        <w:tab/>
      </w:r>
      <w:r w:rsidRPr="00F62519">
        <w:rPr>
          <w:color w:val="808080"/>
        </w:rPr>
        <w:t>-- Maxximum value of Random Access Preamble Index</w:t>
      </w:r>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3492" w:name="_Hlk500855383"/>
      <w:r w:rsidRPr="00292929">
        <w:rPr>
          <w:rFonts w:ascii="Courier New" w:eastAsia="Malgun Gothic" w:hAnsi="Courier New"/>
          <w:noProof/>
          <w:sz w:val="16"/>
          <w:lang w:eastAsia="ko-KR"/>
        </w:rPr>
        <w:t>maxSimultaneousBands</w:t>
      </w:r>
      <w:bookmarkEnd w:id="3492"/>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3343FC3" w:rsidR="00735E33" w:rsidRPr="00D02B97" w:rsidRDefault="00735E33" w:rsidP="00CE00FD">
      <w:pPr>
        <w:pStyle w:val="PL"/>
        <w:rPr>
          <w:color w:val="808080"/>
        </w:rPr>
      </w:pPr>
      <w:r w:rsidRPr="00B05005">
        <w:t>maxNrofPU</w:t>
      </w:r>
      <w:r>
        <w:t>C</w:t>
      </w:r>
      <w:r w:rsidRPr="00B05005">
        <w:t>CH-PathlossReference</w:t>
      </w:r>
      <w:del w:id="3493" w:author="Huawei" w:date="2018-01-03T14:30:00Z">
        <w:r w:rsidRPr="00B05005">
          <w:delText>-</w:delText>
        </w:r>
      </w:del>
      <w:r w:rsidRPr="00B05005">
        <w:t>RSs</w:t>
      </w:r>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26180AF7" w:rsidR="00735E33" w:rsidRPr="00D02B97" w:rsidRDefault="00735E33" w:rsidP="00CE00FD">
      <w:pPr>
        <w:pStyle w:val="PL"/>
        <w:rPr>
          <w:color w:val="808080"/>
        </w:rPr>
      </w:pPr>
      <w:r>
        <w:t>maxNrofPUC</w:t>
      </w:r>
      <w:r w:rsidRPr="00B05005">
        <w:t>CH-PathlossReference</w:t>
      </w:r>
      <w:del w:id="3494" w:author="Huawei" w:date="2018-01-03T14:30:00Z">
        <w:r w:rsidRPr="00B05005">
          <w:delText>-</w:delText>
        </w:r>
      </w:del>
      <w:r w:rsidRPr="00B05005">
        <w:t>RSs</w:t>
      </w:r>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60347F78" w:rsidR="00B05005" w:rsidRPr="00D02B97" w:rsidRDefault="00B05005" w:rsidP="00CE00FD">
      <w:pPr>
        <w:pStyle w:val="PL"/>
        <w:rPr>
          <w:color w:val="808080"/>
        </w:rPr>
      </w:pPr>
      <w:r w:rsidRPr="00B05005">
        <w:t>maxNrofPUSCH-PathlossReference</w:t>
      </w:r>
      <w:del w:id="3495" w:author="Huawei" w:date="2018-01-03T14:30:00Z">
        <w:r w:rsidRPr="00B05005">
          <w:delText>-</w:delText>
        </w:r>
      </w:del>
      <w:r w:rsidRPr="00B05005">
        <w:t>RSs</w:t>
      </w:r>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089C10AB" w:rsidR="00B05005" w:rsidRPr="00D02B97" w:rsidRDefault="00B05005" w:rsidP="00CE00FD">
      <w:pPr>
        <w:pStyle w:val="PL"/>
        <w:rPr>
          <w:color w:val="808080"/>
        </w:rPr>
      </w:pPr>
      <w:r w:rsidRPr="00B05005">
        <w:t>maxNrofPUSCH-PathlossReference</w:t>
      </w:r>
      <w:del w:id="3496" w:author="Huawei" w:date="2018-01-03T14:31:00Z">
        <w:r w:rsidRPr="00B05005">
          <w:delText>-</w:delText>
        </w:r>
      </w:del>
      <w:r w:rsidRPr="00B05005">
        <w:t>RSs</w:t>
      </w:r>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lang w:val="sv-SE"/>
        </w:rPr>
      </w:pPr>
      <w:r w:rsidRPr="00F62519">
        <w:rPr>
          <w:lang w:val="sv-SE"/>
        </w:rPr>
        <w:t>ffsmax</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308879BC" w14:textId="1ABE1CAD" w:rsidR="00A450EE" w:rsidRPr="00F62519" w:rsidRDefault="00A450EE" w:rsidP="00A450EE">
      <w:pPr>
        <w:pStyle w:val="PL"/>
        <w:rPr>
          <w:lang w:val="sv-SE"/>
        </w:rPr>
      </w:pPr>
      <w:r w:rsidRPr="00F62519">
        <w:rPr>
          <w:lang w:val="sv-SE"/>
        </w:rPr>
        <w:t>ffsRange</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6825AE8F" w:rsidR="00A450EE" w:rsidRPr="00F62519" w:rsidRDefault="00A450EE" w:rsidP="00A450EE">
      <w:pPr>
        <w:pStyle w:val="PL"/>
        <w:rPr>
          <w:lang w:val="sv-SE"/>
        </w:rPr>
      </w:pPr>
      <w:ins w:id="3497" w:author="Ericsson user" w:date="2018-01-09T09:49:00Z">
        <w:r w:rsidRPr="00F62519">
          <w:rPr>
            <w:lang w:val="sv-SE"/>
          </w:rPr>
          <w:t>maxDCI</w:t>
        </w:r>
      </w:ins>
      <w:ins w:id="3498" w:author="Huawei" w:date="2018-01-05T17:20:00Z">
        <w:r w:rsidR="00E30D58">
          <w:rPr>
            <w:lang w:val="sv-SE"/>
          </w:rPr>
          <w:t>-</w:t>
        </w:r>
      </w:ins>
      <w:del w:id="3499" w:author="Huawei" w:date="2018-01-05T17:20:00Z">
        <w:r w:rsidRPr="00F62519" w:rsidDel="00E30D58">
          <w:rPr>
            <w:lang w:val="sv-SE"/>
          </w:rPr>
          <w:delText>p</w:delText>
        </w:r>
      </w:del>
      <w:ins w:id="3500" w:author="Huawei" w:date="2018-01-05T17:20:00Z">
        <w:r w:rsidR="00E30D58">
          <w:rPr>
            <w:lang w:val="sv-SE"/>
          </w:rPr>
          <w:t>P</w:t>
        </w:r>
      </w:ins>
      <w:ins w:id="3501" w:author="Ericsson user" w:date="2018-01-09T09:49:00Z">
        <w:r w:rsidRPr="00F62519">
          <w:rPr>
            <w:lang w:val="sv-SE"/>
          </w:rPr>
          <w:t>ayload</w:t>
        </w:r>
      </w:ins>
      <w:del w:id="3502" w:author="Ericsson user" w:date="2018-01-09T09:49:00Z">
        <w:r w:rsidRPr="00F62519">
          <w:rPr>
            <w:lang w:val="sv-SE"/>
          </w:rPr>
          <w:delText>maxDCIpayload</w:delText>
        </w:r>
      </w:del>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473A61CA" w:rsidR="00A450EE" w:rsidRPr="00F62519" w:rsidRDefault="00A450EE" w:rsidP="00A450EE">
      <w:pPr>
        <w:pStyle w:val="PL"/>
        <w:rPr>
          <w:lang w:val="sv-SE"/>
        </w:rPr>
      </w:pPr>
      <w:r w:rsidRPr="00F62519">
        <w:rPr>
          <w:lang w:val="sv-SE"/>
        </w:rPr>
        <w:t>maxLCH</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682FBD20" w14:textId="04350347" w:rsidR="00A450EE" w:rsidRPr="00F62519" w:rsidRDefault="00A450EE" w:rsidP="00A450EE">
      <w:pPr>
        <w:pStyle w:val="PL"/>
        <w:rPr>
          <w:lang w:val="sv-SE"/>
        </w:rPr>
      </w:pPr>
      <w:r w:rsidRPr="00F62519">
        <w:rPr>
          <w:lang w:val="sv-SE"/>
        </w:rPr>
        <w:t xml:space="preserve">maxLCid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lastRenderedPageBreak/>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pPr>
      <w:r w:rsidRPr="002D5080">
        <w:t xml:space="preserve">maxNrofPUCCH-PathlossReferenceRS-1 </w:t>
      </w:r>
      <w:r w:rsidR="008F0D03" w:rsidRPr="00F62519">
        <w:tab/>
      </w:r>
      <w:r w:rsidR="008F0D03" w:rsidRPr="00F62519">
        <w:tab/>
      </w:r>
      <w:r w:rsidRPr="002D5080">
        <w:t>INTEGER ::= ffsValue</w:t>
      </w:r>
    </w:p>
    <w:p w14:paraId="147FC188" w14:textId="140055B9" w:rsidR="00B02590" w:rsidRPr="002D5080" w:rsidRDefault="00B02590" w:rsidP="00B02590">
      <w:pPr>
        <w:pStyle w:val="PL"/>
      </w:pPr>
      <w:r w:rsidRPr="002D5080">
        <w:t xml:space="preserve">maxNrofPUSCH-PathlossReferenceRS-1 </w:t>
      </w:r>
      <w:r w:rsidR="008F0D03" w:rsidRPr="00F62519">
        <w:tab/>
      </w:r>
      <w:r w:rsidR="008F0D03" w:rsidRPr="00F62519">
        <w:tab/>
      </w:r>
      <w:r w:rsidRPr="002D5080">
        <w:t>INTEGER ::= ffsValue</w:t>
      </w:r>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5E06A1FD" w:rsidR="00A450EE" w:rsidRPr="002D5080" w:rsidRDefault="00A450EE" w:rsidP="00A450EE">
      <w:pPr>
        <w:pStyle w:val="PL"/>
      </w:pPr>
      <w:r w:rsidRPr="002D5080">
        <w:t xml:space="preserve">maxNrofSchedulingRequestResoruces </w:t>
      </w:r>
      <w:r w:rsidRPr="002D5080">
        <w:tab/>
      </w:r>
      <w:r w:rsidR="008F0D03" w:rsidRPr="002D5080">
        <w:tab/>
      </w:r>
      <w:r w:rsidRPr="002D5080">
        <w:t>INTEGER ::= ffsValue</w:t>
      </w:r>
    </w:p>
    <w:p w14:paraId="64B573D8" w14:textId="3BA22E5F" w:rsidR="00A450EE" w:rsidRPr="002D5080" w:rsidRDefault="00A450EE" w:rsidP="00A450EE">
      <w:pPr>
        <w:pStyle w:val="PL"/>
      </w:pPr>
      <w:r w:rsidRPr="002D5080">
        <w:t xml:space="preserve">maxNrofSearchSpaces </w:t>
      </w:r>
      <w:r w:rsidRPr="002D5080">
        <w:tab/>
      </w:r>
      <w:r w:rsidR="008F0D03" w:rsidRPr="00F62519">
        <w:tab/>
      </w:r>
      <w:r w:rsidR="008F0D03" w:rsidRPr="00F62519">
        <w:tab/>
      </w:r>
      <w:r w:rsidR="008F0D03" w:rsidRPr="00F62519">
        <w:tab/>
      </w:r>
      <w:r w:rsidR="008F0D03" w:rsidRPr="00F62519">
        <w:tab/>
      </w:r>
      <w:r w:rsidRPr="002D5080">
        <w:t>INTEGER ::= ffsValue</w:t>
      </w:r>
    </w:p>
    <w:p w14:paraId="202A23CD" w14:textId="6A8097D0" w:rsidR="00A450EE" w:rsidRPr="002D5080" w:rsidRDefault="00A450EE" w:rsidP="00A450EE">
      <w:pPr>
        <w:pStyle w:val="PL"/>
      </w:pPr>
      <w:r w:rsidRPr="002D5080">
        <w:t xml:space="preserve">maxNrofSlotFormatCombinations </w:t>
      </w:r>
      <w:r w:rsidRPr="002D5080">
        <w:tab/>
      </w:r>
      <w:r w:rsidR="008F0D03" w:rsidRPr="00F62519">
        <w:tab/>
      </w:r>
      <w:r w:rsidR="008F0D03" w:rsidRPr="00F62519">
        <w:tab/>
      </w:r>
      <w:r w:rsidRPr="002D5080">
        <w:t>INTEGER ::= ffsValue</w:t>
      </w:r>
    </w:p>
    <w:p w14:paraId="0BAC2C65" w14:textId="3CCA816A" w:rsidR="00A450EE" w:rsidRPr="002D5080" w:rsidRDefault="00A450EE" w:rsidP="00A450EE">
      <w:pPr>
        <w:pStyle w:val="PL"/>
      </w:pPr>
      <w:r w:rsidRPr="002D5080">
        <w:t xml:space="preserve">maxNrofSlotFormatCombinations-1 </w:t>
      </w:r>
      <w:r w:rsidRPr="002D5080">
        <w:tab/>
      </w:r>
      <w:r w:rsidR="008F0D03" w:rsidRPr="00F62519">
        <w:tab/>
      </w:r>
      <w:r w:rsidRPr="002D5080">
        <w:t>INTEGER ::= ffsValue</w:t>
      </w:r>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RDefault="00A450EE" w:rsidP="00A450EE">
      <w:pPr>
        <w:pStyle w:val="PL"/>
      </w:pPr>
      <w:r w:rsidRPr="002D5080">
        <w:t xml:space="preserve">maxNrofSR-ConfigPerCellGroup </w:t>
      </w:r>
      <w:r w:rsidRPr="002D5080">
        <w:tab/>
      </w:r>
      <w:r w:rsidR="008F0D03" w:rsidRPr="002D5080">
        <w:tab/>
      </w:r>
      <w:r w:rsidR="008F0D03" w:rsidRPr="00F62519">
        <w:tab/>
      </w:r>
      <w:r w:rsidRPr="002D5080">
        <w:t>INTEGER ::= ffsValue</w:t>
      </w:r>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2ABAB0D5" w:rsidR="00B02590" w:rsidRPr="002D5080" w:rsidRDefault="00B02590" w:rsidP="00B02590">
      <w:pPr>
        <w:pStyle w:val="PL"/>
      </w:pPr>
      <w:ins w:id="3503" w:author="Ericsson user" w:date="2018-01-09T09:49:00Z">
        <w:r w:rsidRPr="002D5080">
          <w:t>maxNrofSRS</w:t>
        </w:r>
      </w:ins>
      <w:ins w:id="3504" w:author="Huawei" w:date="2018-01-05T17:20:00Z">
        <w:r w:rsidR="00E30D58">
          <w:t>-</w:t>
        </w:r>
      </w:ins>
      <w:ins w:id="3505" w:author="Ericsson user" w:date="2018-01-09T09:49:00Z">
        <w:r w:rsidRPr="002D5080">
          <w:t>TriggerStates</w:t>
        </w:r>
      </w:ins>
      <w:del w:id="3506" w:author="Ericsson user" w:date="2018-01-09T09:49:00Z">
        <w:r w:rsidRPr="002D5080">
          <w:delText>maxNrofSRSTriggerStates</w:delText>
        </w:r>
      </w:del>
      <w:r w:rsidRPr="002D5080">
        <w:t xml:space="preserve"> </w:t>
      </w:r>
      <w:r w:rsidR="008F0D03" w:rsidRPr="00F62519">
        <w:tab/>
      </w:r>
      <w:r w:rsidR="008F0D03" w:rsidRPr="00F62519">
        <w:tab/>
      </w:r>
      <w:r w:rsidR="008F0D03" w:rsidRPr="00F62519">
        <w:tab/>
      </w:r>
      <w:r w:rsidR="008F0D03" w:rsidRPr="00F62519">
        <w:tab/>
      </w:r>
      <w:r w:rsidRPr="002D5080">
        <w:t>INTEGER ::= ffsValue</w:t>
      </w:r>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6F2AD09B" w:rsidR="002D5080" w:rsidRPr="00F62519" w:rsidRDefault="002D5080" w:rsidP="002D5080">
      <w:pPr>
        <w:pStyle w:val="PL"/>
        <w:rPr>
          <w:lang w:val="sv-SE"/>
        </w:rPr>
      </w:pPr>
      <w:r w:rsidRPr="00F62519">
        <w:rPr>
          <w:lang w:val="sv-SE"/>
        </w:rPr>
        <w:t>maxNrof</w:t>
      </w:r>
      <w:del w:id="3507" w:author="Huawei" w:date="2018-01-05T17:14:00Z">
        <w:r w:rsidRPr="00F62519">
          <w:rPr>
            <w:lang w:val="sv-SE"/>
          </w:rPr>
          <w:delText>-</w:delText>
        </w:r>
      </w:del>
      <w:r w:rsidRPr="00F62519">
        <w:rPr>
          <w:lang w:val="sv-SE"/>
        </w:rPr>
        <w:t>TCI-RS-Sets</w:t>
      </w:r>
      <w:r>
        <w:rPr>
          <w:lang w:val="sv-SE"/>
        </w:rPr>
        <w:tab/>
      </w:r>
      <w:r>
        <w:rPr>
          <w:lang w:val="sv-SE"/>
        </w:rPr>
        <w:tab/>
      </w:r>
      <w:r>
        <w:rPr>
          <w:lang w:val="sv-SE"/>
        </w:rPr>
        <w:tab/>
      </w:r>
      <w:r>
        <w:rPr>
          <w:lang w:val="sv-SE"/>
        </w:rPr>
        <w:tab/>
      </w:r>
      <w:r>
        <w:rPr>
          <w:lang w:val="sv-SE"/>
        </w:rPr>
        <w:tab/>
      </w:r>
      <w:r>
        <w:rPr>
          <w:lang w:val="sv-SE"/>
        </w:rPr>
        <w:tab/>
      </w:r>
      <w:r w:rsidRPr="00253323">
        <w:rPr>
          <w:lang w:val="sv-SE"/>
        </w:rPr>
        <w:t>INTEGER ::= ffsValue</w:t>
      </w:r>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4CC12B71" w:rsidR="00A450EE" w:rsidRPr="008F0D03" w:rsidRDefault="00A450EE" w:rsidP="00A450EE">
      <w:pPr>
        <w:pStyle w:val="PL"/>
        <w:rPr>
          <w:del w:id="3508" w:author="Brian Martin" w:date="2018-01-04T22:54:00Z"/>
        </w:rPr>
      </w:pPr>
      <w:del w:id="3509" w:author="Brian Martin" w:date="2018-01-04T22:54:00Z">
        <w:r w:rsidRPr="008F0D03">
          <w:delText xml:space="preserve">maxQuantityConfigId </w:delText>
        </w:r>
        <w:r w:rsidRPr="008F0D03">
          <w:tab/>
        </w:r>
        <w:r w:rsidR="008F0D03" w:rsidRPr="00F62519">
          <w:tab/>
        </w:r>
        <w:r w:rsidR="008F0D03" w:rsidRPr="00F62519">
          <w:tab/>
        </w:r>
        <w:r w:rsidR="008F0D03" w:rsidRPr="00F62519">
          <w:tab/>
        </w:r>
        <w:r w:rsidR="008F0D03" w:rsidRPr="00F62519">
          <w:tab/>
        </w:r>
        <w:r w:rsidRPr="008F0D03">
          <w:delText>INTEGER ::= ffsValue</w:delText>
        </w:r>
      </w:del>
      <w:ins w:id="3510" w:author="zte" w:date="2018-01-03T18:50:00Z">
        <w:r w:rsidR="000F621E">
          <w:t>2</w:t>
        </w:r>
      </w:ins>
    </w:p>
    <w:p w14:paraId="0DCB513C" w14:textId="4C43FE9F" w:rsidR="00A450EE" w:rsidRPr="008F0D03" w:rsidRDefault="00A450EE" w:rsidP="00A450EE">
      <w:pPr>
        <w:pStyle w:val="PL"/>
      </w:pPr>
      <w:ins w:id="3511" w:author="Ericsson user" w:date="2018-01-09T09:49:00Z">
        <w:r w:rsidRPr="008F0D03">
          <w:t>maxRA</w:t>
        </w:r>
      </w:ins>
      <w:ins w:id="3512" w:author="Huawei" w:date="2018-01-05T11:11:00Z">
        <w:r w:rsidR="00B400E9">
          <w:t>-</w:t>
        </w:r>
      </w:ins>
      <w:del w:id="3513" w:author="Huawei" w:date="2018-01-05T11:11:00Z">
        <w:r w:rsidRPr="008F0D03" w:rsidDel="00B400E9">
          <w:delText>csirs</w:delText>
        </w:r>
      </w:del>
      <w:ins w:id="3514" w:author="Huawei" w:date="2018-01-05T11:11:00Z">
        <w:r w:rsidR="00B400E9">
          <w:t>CSIRS-</w:t>
        </w:r>
      </w:ins>
      <w:ins w:id="3515" w:author="Ericsson user" w:date="2018-01-09T09:49:00Z">
        <w:r w:rsidRPr="008F0D03">
          <w:t>Resources</w:t>
        </w:r>
      </w:ins>
      <w:del w:id="3516" w:author="Ericsson user" w:date="2018-01-09T09:49:00Z">
        <w:r w:rsidRPr="008F0D03">
          <w:delText>maxRAcsirsResources</w:delText>
        </w:r>
      </w:del>
      <w:r w:rsidRPr="008F0D03">
        <w:t xml:space="preserve"> </w:t>
      </w:r>
      <w:r w:rsidRPr="008F0D03">
        <w:tab/>
      </w:r>
      <w:r w:rsidR="008F0D03" w:rsidRPr="00F62519">
        <w:tab/>
      </w:r>
      <w:r w:rsidR="008F0D03" w:rsidRPr="00F62519">
        <w:tab/>
      </w:r>
      <w:r w:rsidR="008F0D03" w:rsidRPr="00F62519">
        <w:tab/>
      </w:r>
      <w:r w:rsidR="008F0D03" w:rsidRPr="00F62519">
        <w:tab/>
      </w:r>
      <w:r w:rsidRPr="008F0D03">
        <w:t>INTEGER ::= ffsValue</w:t>
      </w:r>
    </w:p>
    <w:p w14:paraId="4BF81847" w14:textId="7A40DB9D" w:rsidR="00A450EE" w:rsidRPr="008F0D03" w:rsidRDefault="00A450EE" w:rsidP="00A450EE">
      <w:pPr>
        <w:pStyle w:val="PL"/>
      </w:pPr>
      <w:ins w:id="3517" w:author="Ericsson user" w:date="2018-01-09T09:49:00Z">
        <w:r w:rsidRPr="008F0D03">
          <w:t>maxRA</w:t>
        </w:r>
      </w:ins>
      <w:ins w:id="3518" w:author="Huawei" w:date="2018-01-05T11:11:00Z">
        <w:r w:rsidR="00B400E9">
          <w:t>-</w:t>
        </w:r>
      </w:ins>
      <w:del w:id="3519" w:author="Huawei" w:date="2018-01-05T11:11:00Z">
        <w:r w:rsidRPr="008F0D03" w:rsidDel="00B400E9">
          <w:delText>ssb</w:delText>
        </w:r>
      </w:del>
      <w:ins w:id="3520" w:author="Huawei" w:date="2018-01-05T11:11:00Z">
        <w:r w:rsidR="00B400E9">
          <w:t>SSB-</w:t>
        </w:r>
      </w:ins>
      <w:ins w:id="3521" w:author="Ericsson user" w:date="2018-01-09T09:49:00Z">
        <w:r w:rsidRPr="008F0D03">
          <w:t>Resources</w:t>
        </w:r>
      </w:ins>
      <w:del w:id="3522" w:author="Ericsson user" w:date="2018-01-09T09:49:00Z">
        <w:r w:rsidRPr="008F0D03">
          <w:delText>maxRAssbResources</w:delText>
        </w:r>
      </w:del>
      <w:r w:rsidRPr="008F0D03">
        <w:t xml:space="preserve">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p>
    <w:p w14:paraId="07C83F74" w14:textId="62C8D26E" w:rsidR="00A450EE" w:rsidRDefault="00A450EE" w:rsidP="00A450EE">
      <w:pPr>
        <w:pStyle w:val="PL"/>
        <w:rPr>
          <w:del w:id="3523" w:author="DCM" w:date="2018-01-04T17:21:00Z"/>
        </w:rPr>
      </w:pPr>
      <w:del w:id="3524" w:author="DCM" w:date="2018-01-04T17:21:00Z">
        <w:r w:rsidRPr="008F0D03">
          <w:delText>max</w:delText>
        </w:r>
        <w:r>
          <w:delText xml:space="preserve">ReportConfigId </w:delText>
        </w:r>
        <w:r>
          <w:tab/>
        </w:r>
        <w:r w:rsidR="008F0D03">
          <w:tab/>
        </w:r>
        <w:r w:rsidR="008F0D03">
          <w:tab/>
        </w:r>
        <w:r w:rsidR="008F0D03">
          <w:tab/>
        </w:r>
        <w:r w:rsidR="008F0D03">
          <w:tab/>
        </w:r>
        <w:r w:rsidR="008F0D03">
          <w:tab/>
        </w:r>
        <w:r>
          <w:delText>INTEGER ::= ffsValue</w:delText>
        </w:r>
      </w:del>
    </w:p>
    <w:p w14:paraId="2836E895" w14:textId="7D62FE17" w:rsidR="00A450EE" w:rsidRDefault="00A450EE" w:rsidP="00A450EE">
      <w:pPr>
        <w:pStyle w:val="PL"/>
      </w:pPr>
      <w:r>
        <w:t xml:space="preserve">maxRS-IndexReport </w:t>
      </w:r>
      <w:r>
        <w:tab/>
      </w:r>
      <w:r w:rsidR="008F0D03">
        <w:tab/>
      </w:r>
      <w:r w:rsidR="008F0D03">
        <w:tab/>
      </w:r>
      <w:r w:rsidR="008F0D03">
        <w:tab/>
      </w:r>
      <w:r w:rsidR="008F0D03">
        <w:tab/>
      </w:r>
      <w:r w:rsidR="008F0D03">
        <w:tab/>
      </w:r>
      <w:r>
        <w:t>INTEGER ::= ffsValue</w:t>
      </w:r>
    </w:p>
    <w:p w14:paraId="5D8572BF" w14:textId="054EF6ED" w:rsidR="00A450EE" w:rsidRDefault="00A450EE" w:rsidP="00A450EE">
      <w:pPr>
        <w:pStyle w:val="PL"/>
      </w:pPr>
      <w:r>
        <w:t xml:space="preserve">maxSCellGroups </w:t>
      </w:r>
      <w:r>
        <w:tab/>
      </w:r>
      <w:r w:rsidR="008F0D03">
        <w:tab/>
      </w:r>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pPr>
      <w:r w:rsidRPr="002D5080">
        <w:t>AdditionalReestabInfoList</w:t>
      </w:r>
      <w:r w:rsidR="003861D3">
        <w:t xml:space="preserve"> ::=</w:t>
      </w:r>
      <w:r w:rsidR="003861D3">
        <w:tab/>
      </w:r>
      <w:r>
        <w:t>ENUMERATED {ffsTypeAndValue}</w:t>
      </w:r>
    </w:p>
    <w:p w14:paraId="4E265BE7" w14:textId="197F79F4" w:rsidR="00A450EE" w:rsidRDefault="008F0D03" w:rsidP="00A450EE">
      <w:pPr>
        <w:pStyle w:val="PL"/>
      </w:pPr>
      <w:r>
        <w:t xml:space="preserve">AdditionalSpectrumEmission </w:t>
      </w:r>
      <w:r w:rsidR="00F40BA6">
        <w:tab/>
      </w:r>
      <w:r>
        <w:t>::=</w:t>
      </w:r>
      <w:r>
        <w:tab/>
      </w:r>
      <w:r w:rsidR="00A450EE">
        <w:t>ENUMERATED {ffsTypeAndValue}</w:t>
      </w:r>
    </w:p>
    <w:p w14:paraId="30A089FB" w14:textId="0A1BF485" w:rsidR="00A450EE" w:rsidRDefault="00A450EE" w:rsidP="00A450EE">
      <w:pPr>
        <w:pStyle w:val="PL"/>
      </w:pPr>
      <w:r>
        <w:t xml:space="preserve">ARFCN-ValueNR </w:t>
      </w:r>
      <w:r w:rsidR="00F40BA6">
        <w:tab/>
      </w:r>
      <w:r w:rsidR="00F40BA6">
        <w:tab/>
      </w:r>
      <w:r w:rsidR="00F40BA6">
        <w:tab/>
      </w:r>
      <w:r w:rsidR="00F40BA6">
        <w:tab/>
      </w:r>
      <w:r>
        <w:t>::=</w:t>
      </w:r>
      <w:r>
        <w:tab/>
        <w:t>ENUMERATED {ffsTypeAndValue}</w:t>
      </w:r>
    </w:p>
    <w:p w14:paraId="6A4EE61B" w14:textId="64FB066F" w:rsidR="00A450EE" w:rsidRDefault="00A450EE" w:rsidP="00A450EE">
      <w:pPr>
        <w:pStyle w:val="PL"/>
      </w:pPr>
      <w:r>
        <w:t>BSR-Configuration ::=</w:t>
      </w:r>
      <w:r>
        <w:tab/>
      </w:r>
      <w:r>
        <w:tab/>
      </w:r>
      <w:r w:rsidR="008F0D03">
        <w:tab/>
      </w:r>
      <w:r>
        <w:t>ENUMERATED {ffsTypeAndValue}</w:t>
      </w:r>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1CD12C59" w:rsidR="00A450EE" w:rsidRDefault="00A450EE" w:rsidP="00A450EE">
      <w:pPr>
        <w:pStyle w:val="PL"/>
      </w:pPr>
      <w:r>
        <w:t>CSI-</w:t>
      </w:r>
      <w:ins w:id="3525" w:author="Ericsson user" w:date="2018-01-09T09:49:00Z">
        <w:r>
          <w:t>RS</w:t>
        </w:r>
      </w:ins>
      <w:ins w:id="3526" w:author="Huawei" w:date="2018-01-03T14:31:00Z">
        <w:r w:rsidR="00945C97">
          <w:t>-</w:t>
        </w:r>
      </w:ins>
      <w:ins w:id="3527" w:author="Ericsson user" w:date="2018-01-09T09:49:00Z">
        <w:r>
          <w:t>Index</w:t>
        </w:r>
      </w:ins>
      <w:del w:id="3528" w:author="Ericsson user" w:date="2018-01-09T09:49:00Z">
        <w:r>
          <w:delText>RSIndex</w:delText>
        </w:r>
      </w:del>
      <w:r>
        <w:t xml:space="preserve">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RDefault="00A450EE" w:rsidP="00A450EE">
      <w:pPr>
        <w:pStyle w:val="PL"/>
      </w:pPr>
      <w:r>
        <w:t>MeasGapConfig ::=</w:t>
      </w:r>
      <w:r>
        <w:tab/>
      </w:r>
      <w:r>
        <w:tab/>
      </w:r>
      <w:r>
        <w:tab/>
      </w:r>
      <w:r w:rsidR="008F0D03">
        <w:tab/>
      </w:r>
      <w:r>
        <w:t>ENUMERATED {ffsTypeAndValue}</w:t>
      </w:r>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6227102" w:rsidR="00A450EE" w:rsidRDefault="00A450EE" w:rsidP="00A450EE">
      <w:pPr>
        <w:pStyle w:val="PL"/>
      </w:pPr>
      <w:ins w:id="3529" w:author="Ericsson user" w:date="2018-01-09T09:49:00Z">
        <w:r>
          <w:t>PDU</w:t>
        </w:r>
      </w:ins>
      <w:ins w:id="3530" w:author="Huawei" w:date="2018-01-03T14:31:00Z">
        <w:r w:rsidR="00945C97">
          <w:t>-</w:t>
        </w:r>
      </w:ins>
      <w:del w:id="3531" w:author="Nathan Tenny" w:date="2018-01-02T15:17:00Z">
        <w:r w:rsidDel="003B7147">
          <w:delText>s</w:delText>
        </w:r>
      </w:del>
      <w:ins w:id="3532" w:author="Nathan Tenny" w:date="2018-01-02T15:17:00Z">
        <w:r w:rsidR="003B7147">
          <w:t>S</w:t>
        </w:r>
      </w:ins>
      <w:del w:id="3533" w:author="Huawei" w:date="2018-01-04T08:18:00Z">
        <w:r>
          <w:delText>essionID</w:delText>
        </w:r>
      </w:del>
      <w:ins w:id="3534" w:author="Huawei" w:date="2018-01-03T14:31:00Z">
        <w:r w:rsidR="00945C97">
          <w:t>S</w:t>
        </w:r>
      </w:ins>
      <w:del w:id="3535" w:author="Huawei" w:date="2018-01-03T14:31:00Z">
        <w:r w:rsidDel="00945C97">
          <w:delText>s</w:delText>
        </w:r>
      </w:del>
      <w:ins w:id="3536" w:author="Huawei" w:date="2018-01-04T08:18:00Z">
        <w:r>
          <w:t>essionID</w:t>
        </w:r>
      </w:ins>
      <w:del w:id="3537" w:author="Ericsson user" w:date="2018-01-09T09:49:00Z">
        <w:r>
          <w:delText>PDUsessionID</w:delText>
        </w:r>
      </w:del>
      <w:r>
        <w:t xml:space="preserve">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RDefault="00A450EE" w:rsidP="00A450EE">
      <w:pPr>
        <w:pStyle w:val="PL"/>
      </w:pPr>
      <w:r>
        <w:t>PhysicalCellId ::=</w:t>
      </w:r>
      <w:r>
        <w:tab/>
      </w:r>
      <w:r>
        <w:tab/>
      </w:r>
      <w:r w:rsidR="008F0D03">
        <w:tab/>
      </w:r>
      <w:r>
        <w:tab/>
        <w:t>ENUMERATED {ffsTypeAndValue}</w:t>
      </w:r>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77777777" w:rsidR="00A450EE" w:rsidRDefault="00A450EE" w:rsidP="00A450EE">
      <w:pPr>
        <w:pStyle w:val="PL"/>
      </w:pPr>
      <w:bookmarkStart w:id="3538" w:name="_Hlk501326304"/>
      <w:r>
        <w:t>RadioBearerConfiguration ::=</w:t>
      </w:r>
      <w:r>
        <w:tab/>
        <w:t>ENUMERATED {ffsTypeAndValue}</w:t>
      </w:r>
    </w:p>
    <w:bookmarkEnd w:id="3538"/>
    <w:p w14:paraId="35FE922C" w14:textId="038F0AB3" w:rsidR="00A450EE" w:rsidRDefault="00A450EE" w:rsidP="00A450EE">
      <w:pPr>
        <w:pStyle w:val="PL"/>
      </w:pPr>
      <w:r>
        <w:lastRenderedPageBreak/>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6F0BF491" w:rsidR="00A450EE" w:rsidRDefault="00A450EE" w:rsidP="00A450EE">
      <w:pPr>
        <w:pStyle w:val="PL"/>
      </w:pPr>
      <w:r>
        <w:t>ReportInterval ::=</w:t>
      </w:r>
      <w:r>
        <w:tab/>
      </w:r>
      <w:r>
        <w:tab/>
      </w:r>
      <w:r w:rsidR="008F0D03">
        <w:tab/>
      </w:r>
      <w:r>
        <w:tab/>
        <w:t>ENUMERATED {ffsTypeAndValue}</w:t>
      </w:r>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pPr>
      <w:r>
        <w:t>RSRP-Range ::=</w:t>
      </w:r>
      <w:r>
        <w:tab/>
      </w:r>
      <w:r>
        <w:tab/>
      </w:r>
      <w:r>
        <w:tab/>
      </w:r>
      <w:r w:rsidR="008F0D03">
        <w:tab/>
      </w:r>
      <w:r w:rsidR="008F0D03">
        <w:tab/>
      </w:r>
      <w:r>
        <w:t>ENUMERATED {ffsTypeAndValue}</w:t>
      </w:r>
    </w:p>
    <w:p w14:paraId="6E71C7BD" w14:textId="6EFE0C69" w:rsidR="00A450EE" w:rsidRDefault="00A450EE" w:rsidP="00A450EE">
      <w:pPr>
        <w:pStyle w:val="PL"/>
      </w:pPr>
      <w:r>
        <w:t>RSRQ-Range ::=</w:t>
      </w:r>
      <w:r>
        <w:tab/>
      </w:r>
      <w:r>
        <w:tab/>
      </w:r>
      <w:r>
        <w:tab/>
      </w:r>
      <w:r w:rsidR="008F0D03">
        <w:tab/>
      </w:r>
      <w:r w:rsidR="008F0D03">
        <w:tab/>
      </w:r>
      <w:r>
        <w:t>ENUMERATED {ffsTypeAndValue}</w:t>
      </w:r>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pPr>
      <w:r>
        <w:t>SINR-Range ::=</w:t>
      </w:r>
      <w:r>
        <w:tab/>
      </w:r>
      <w:r>
        <w:tab/>
      </w:r>
      <w:r w:rsidR="008F0D03">
        <w:tab/>
      </w:r>
      <w:r w:rsidR="008F0D03">
        <w:tab/>
      </w:r>
      <w:r>
        <w:tab/>
        <w:t>ENUMERATED {ffsTypeAndValue}</w:t>
      </w:r>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pPr>
      <w:r>
        <w:t>TAG-Configuration ::=</w:t>
      </w:r>
      <w:r>
        <w:tab/>
      </w:r>
      <w:r w:rsidR="008F0D03">
        <w:tab/>
      </w:r>
      <w:r>
        <w:tab/>
        <w:t>ENUMERATED {ffsTypeAndValue}</w:t>
      </w:r>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pPr>
      <w:r>
        <w:t>CellsTriggeredList</w:t>
      </w:r>
      <w:r w:rsidR="00B02590">
        <w:t xml:space="preserve"> ::=</w:t>
      </w:r>
      <w:r w:rsidR="00B02590">
        <w:tab/>
      </w:r>
      <w:r w:rsidR="00B02590">
        <w:tab/>
        <w:t>ENUMERATED {ffsTypeAndValue}</w:t>
      </w:r>
    </w:p>
    <w:p w14:paraId="20F95693" w14:textId="0A07D064" w:rsidR="00053C5D" w:rsidRDefault="00053C5D" w:rsidP="00053C5D">
      <w:pPr>
        <w:pStyle w:val="PL"/>
      </w:pPr>
      <w:r>
        <w:t>CellToSFI</w:t>
      </w:r>
      <w:r w:rsidR="00B02590">
        <w:t xml:space="preserve"> ::=</w:t>
      </w:r>
      <w:r w:rsidR="00B02590">
        <w:tab/>
      </w:r>
      <w:r w:rsidR="00B02590">
        <w:tab/>
        <w:t>ENUMERATED {ffsTypeAndValue}</w:t>
      </w:r>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pPr>
      <w:r>
        <w:t>NumberOfRA-Preambles</w:t>
      </w:r>
      <w:r w:rsidR="00B02590">
        <w:t xml:space="preserve"> ::=</w:t>
      </w:r>
      <w:r w:rsidR="00B02590">
        <w:tab/>
      </w:r>
      <w:r w:rsidR="00B02590">
        <w:tab/>
        <w:t>ENUMERATED {ffsTypeAndValue}</w:t>
      </w:r>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2CC270F4" w:rsidR="00053C5D" w:rsidRDefault="00053C5D" w:rsidP="00053C5D">
      <w:pPr>
        <w:pStyle w:val="PL"/>
      </w:pPr>
      <w:r>
        <w:t>PUCCH-</w:t>
      </w:r>
      <w:ins w:id="3539" w:author="Huawei" w:date="2018-01-03T14:31:00Z">
        <w:r w:rsidR="00945C97">
          <w:t>R</w:t>
        </w:r>
      </w:ins>
      <w:del w:id="3540" w:author="Huawei" w:date="2018-01-03T14:31:00Z">
        <w:r w:rsidDel="00945C97">
          <w:delText>r</w:delText>
        </w:r>
      </w:del>
      <w:ins w:id="3541" w:author="Ericsson user" w:date="2018-01-09T09:49:00Z">
        <w:r>
          <w:t>esource</w:t>
        </w:r>
      </w:ins>
      <w:del w:id="3542" w:author="Huawei" w:date="2018-01-03T14:32:00Z">
        <w:r w:rsidDel="00945C97">
          <w:delText>-c</w:delText>
        </w:r>
      </w:del>
      <w:ins w:id="3543" w:author="Huawei" w:date="2018-01-03T14:32:00Z">
        <w:r w:rsidR="00945C97">
          <w:t>C</w:t>
        </w:r>
      </w:ins>
      <w:ins w:id="3544" w:author="Ericsson user" w:date="2018-01-09T09:49:00Z">
        <w:r>
          <w:t>onfig</w:t>
        </w:r>
      </w:ins>
      <w:del w:id="3545" w:author="Ericsson user" w:date="2018-01-09T09:49:00Z">
        <w:r>
          <w:delText>resource-config</w:delText>
        </w:r>
      </w:del>
      <w:del w:id="3546" w:author="Huawei" w:date="2018-01-03T14:32:00Z">
        <w:r>
          <w:delText>-</w:delText>
        </w:r>
      </w:del>
      <w:r>
        <w:t>PF0</w:t>
      </w:r>
      <w:r w:rsidR="00B02590">
        <w:t xml:space="preserve"> ::=</w:t>
      </w:r>
      <w:r w:rsidR="00B02590">
        <w:tab/>
      </w:r>
      <w:r w:rsidR="00B02590">
        <w:tab/>
        <w:t>ENUMERATED {ffsTypeAndValue}</w:t>
      </w:r>
    </w:p>
    <w:p w14:paraId="5E744DD4" w14:textId="4AB04856" w:rsidR="00053C5D" w:rsidRDefault="00053C5D" w:rsidP="00053C5D">
      <w:pPr>
        <w:pStyle w:val="PL"/>
      </w:pPr>
      <w:r>
        <w:t>PUCCH-</w:t>
      </w:r>
      <w:ins w:id="3547" w:author="Huawei" w:date="2018-01-03T14:32:00Z">
        <w:r w:rsidR="00945C97">
          <w:t>R</w:t>
        </w:r>
      </w:ins>
      <w:del w:id="3548" w:author="Huawei" w:date="2018-01-03T14:32:00Z">
        <w:r w:rsidDel="00945C97">
          <w:delText>r</w:delText>
        </w:r>
      </w:del>
      <w:ins w:id="3549" w:author="Ericsson user" w:date="2018-01-09T09:49:00Z">
        <w:r>
          <w:t>esource</w:t>
        </w:r>
      </w:ins>
      <w:del w:id="3550" w:author="Huawei" w:date="2018-01-03T14:32:00Z">
        <w:r w:rsidDel="00945C97">
          <w:delText>-c</w:delText>
        </w:r>
      </w:del>
      <w:ins w:id="3551" w:author="Huawei" w:date="2018-01-03T14:32:00Z">
        <w:r w:rsidR="00945C97">
          <w:t>C</w:t>
        </w:r>
      </w:ins>
      <w:ins w:id="3552" w:author="Ericsson user" w:date="2018-01-09T09:49:00Z">
        <w:r>
          <w:t>onfig</w:t>
        </w:r>
      </w:ins>
      <w:del w:id="3553" w:author="Ericsson user" w:date="2018-01-09T09:49:00Z">
        <w:r>
          <w:delText>resource-config</w:delText>
        </w:r>
      </w:del>
      <w:del w:id="3554" w:author="Huawei" w:date="2018-01-03T14:32:00Z">
        <w:r>
          <w:delText>-</w:delText>
        </w:r>
      </w:del>
      <w:r>
        <w:t>PF1</w:t>
      </w:r>
      <w:r w:rsidR="00B02590">
        <w:t xml:space="preserve"> ::=</w:t>
      </w:r>
      <w:r w:rsidR="00B02590">
        <w:tab/>
      </w:r>
      <w:r w:rsidR="00B02590">
        <w:tab/>
        <w:t>ENUMERATED {ffsTypeAndValue}</w:t>
      </w:r>
    </w:p>
    <w:p w14:paraId="2EDA9F65" w14:textId="54E86442" w:rsidR="00053C5D" w:rsidRDefault="00053C5D" w:rsidP="00053C5D">
      <w:pPr>
        <w:pStyle w:val="PL"/>
      </w:pPr>
      <w:r>
        <w:t>SchedulingRequestResource</w:t>
      </w:r>
      <w:del w:id="3555" w:author="Huawei" w:date="2018-01-03T14:32:00Z">
        <w:r>
          <w:delText>-</w:delText>
        </w:r>
      </w:del>
      <w:r>
        <w:t>Config</w:t>
      </w:r>
      <w:r w:rsidR="00B02590">
        <w:t xml:space="preserve"> ::=</w:t>
      </w:r>
      <w:r w:rsidR="00B02590">
        <w:tab/>
      </w:r>
      <w:r w:rsidR="00B02590">
        <w:tab/>
        <w:t>ENUMERATED {ffsTypeAndValue}</w:t>
      </w:r>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Heading3"/>
      </w:pPr>
      <w:bookmarkStart w:id="3556" w:name="_Toc494150277"/>
      <w:r w:rsidRPr="004E1F03">
        <w:t>–</w:t>
      </w:r>
      <w:r w:rsidRPr="004E1F03">
        <w:tab/>
        <w:t xml:space="preserve">End of </w:t>
      </w:r>
      <w:bookmarkEnd w:id="3556"/>
      <w:r w:rsidRPr="00000A61">
        <w:t>NR-RRC-Definitions</w:t>
      </w:r>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000A61" w:rsidRDefault="009A2DD1" w:rsidP="00273C57">
      <w:pPr>
        <w:sectPr w:rsidR="009A2DD1" w:rsidRPr="00000A6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00A61" w:rsidRDefault="003E1DA6" w:rsidP="003E1DA6"/>
    <w:p w14:paraId="2F523954" w14:textId="1C3E40CD" w:rsidR="002E7A83" w:rsidRPr="00000A61" w:rsidRDefault="002E7A83" w:rsidP="002E7A83">
      <w:pPr>
        <w:pStyle w:val="Heading1"/>
      </w:pPr>
      <w:bookmarkStart w:id="3557" w:name="_Toc470095866"/>
      <w:bookmarkStart w:id="3558" w:name="_Toc493510615"/>
      <w:bookmarkStart w:id="3559" w:name="_Toc501138345"/>
      <w:bookmarkStart w:id="3560" w:name="_Toc500942770"/>
      <w:bookmarkEnd w:id="133"/>
      <w:r w:rsidRPr="00000A61">
        <w:t>7</w:t>
      </w:r>
      <w:r w:rsidRPr="00000A61">
        <w:tab/>
        <w:t>Variables and constants</w:t>
      </w:r>
      <w:bookmarkEnd w:id="3557"/>
      <w:bookmarkEnd w:id="3558"/>
      <w:bookmarkEnd w:id="3559"/>
      <w:bookmarkEnd w:id="3560"/>
    </w:p>
    <w:p w14:paraId="006E237C" w14:textId="77777777" w:rsidR="002E7A83" w:rsidRPr="00000A61" w:rsidRDefault="002E7A83" w:rsidP="002E7A83">
      <w:pPr>
        <w:pStyle w:val="Heading2"/>
      </w:pPr>
      <w:bookmarkStart w:id="3561" w:name="_Toc470095867"/>
      <w:bookmarkStart w:id="3562" w:name="_Toc493510616"/>
      <w:bookmarkStart w:id="3563" w:name="_Toc501138346"/>
      <w:bookmarkStart w:id="3564" w:name="_Toc500942771"/>
      <w:r w:rsidRPr="00000A61">
        <w:t>7.1</w:t>
      </w:r>
      <w:r w:rsidRPr="00000A61">
        <w:tab/>
      </w:r>
      <w:bookmarkEnd w:id="3561"/>
      <w:r w:rsidRPr="00000A61">
        <w:t>Timers</w:t>
      </w:r>
      <w:bookmarkEnd w:id="3562"/>
      <w:bookmarkEnd w:id="3563"/>
      <w:bookmarkEnd w:id="3564"/>
    </w:p>
    <w:p w14:paraId="1C5408F7" w14:textId="77777777" w:rsidR="007F7CAF" w:rsidRPr="00000A61" w:rsidRDefault="007F7CAF" w:rsidP="00732B97">
      <w:pPr>
        <w:pStyle w:val="Heading3"/>
      </w:pPr>
      <w:bookmarkStart w:id="3565" w:name="_Toc493510617"/>
      <w:bookmarkStart w:id="3566" w:name="_Toc501138347"/>
      <w:bookmarkStart w:id="3567" w:name="_Toc500942772"/>
      <w:r w:rsidRPr="00000A61">
        <w:t>7.1.1</w:t>
      </w:r>
      <w:r w:rsidRPr="00000A61">
        <w:tab/>
        <w:t>Timers (Informative)</w:t>
      </w:r>
      <w:bookmarkEnd w:id="3565"/>
      <w:bookmarkEnd w:id="3566"/>
      <w:bookmarkEnd w:id="35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68" w:author="Ericsson user" w:date="2018-01-15T08: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3569">
          <w:tblGrid>
            <w:gridCol w:w="1134"/>
            <w:gridCol w:w="2268"/>
            <w:gridCol w:w="2835"/>
            <w:gridCol w:w="2835"/>
          </w:tblGrid>
        </w:tblGridChange>
      </w:tblGrid>
      <w:tr w:rsidR="00E63CB2" w:rsidRPr="00000A61" w14:paraId="0D942658" w14:textId="77777777" w:rsidTr="00D021B7">
        <w:trPr>
          <w:cantSplit/>
          <w:tblHeader/>
          <w:jc w:val="center"/>
          <w:trPrChange w:id="3570" w:author="Ericsson user" w:date="2018-01-15T08:22:00Z">
            <w:trPr>
              <w:cantSplit/>
              <w:tblHeader/>
              <w:jc w:val="center"/>
            </w:trPr>
          </w:trPrChange>
        </w:trPr>
        <w:tc>
          <w:tcPr>
            <w:tcW w:w="1134" w:type="dxa"/>
            <w:tcPrChange w:id="3571" w:author="Ericsson user" w:date="2018-01-15T08:22:00Z">
              <w:tcPr>
                <w:tcW w:w="1134" w:type="dxa"/>
              </w:tcPr>
            </w:tcPrChange>
          </w:tcPr>
          <w:p w14:paraId="5EE8B90E" w14:textId="77777777" w:rsidR="00E63CB2" w:rsidRPr="00000A61" w:rsidRDefault="00E63CB2" w:rsidP="00D021B7">
            <w:pPr>
              <w:pStyle w:val="TAH"/>
              <w:rPr>
                <w:lang w:eastAsia="en-GB"/>
              </w:rPr>
            </w:pPr>
            <w:r w:rsidRPr="00000A61">
              <w:rPr>
                <w:lang w:eastAsia="en-GB"/>
              </w:rPr>
              <w:t>Timer</w:t>
            </w:r>
          </w:p>
        </w:tc>
        <w:tc>
          <w:tcPr>
            <w:tcW w:w="2268" w:type="dxa"/>
            <w:tcPrChange w:id="3572" w:author="Ericsson user" w:date="2018-01-15T08:22:00Z">
              <w:tcPr>
                <w:tcW w:w="2268" w:type="dxa"/>
              </w:tcPr>
            </w:tcPrChange>
          </w:tcPr>
          <w:p w14:paraId="211044D0" w14:textId="77777777" w:rsidR="00E63CB2" w:rsidRPr="00000A61" w:rsidRDefault="00E63CB2" w:rsidP="00D021B7">
            <w:pPr>
              <w:pStyle w:val="TAH"/>
              <w:rPr>
                <w:lang w:eastAsia="en-GB"/>
              </w:rPr>
            </w:pPr>
            <w:r w:rsidRPr="00000A61">
              <w:rPr>
                <w:lang w:eastAsia="en-GB"/>
              </w:rPr>
              <w:t>Start</w:t>
            </w:r>
          </w:p>
        </w:tc>
        <w:tc>
          <w:tcPr>
            <w:tcW w:w="2835" w:type="dxa"/>
            <w:tcPrChange w:id="3573" w:author="Ericsson user" w:date="2018-01-15T08:22:00Z">
              <w:tcPr>
                <w:tcW w:w="2835" w:type="dxa"/>
              </w:tcPr>
            </w:tcPrChange>
          </w:tcPr>
          <w:p w14:paraId="082C9EF5" w14:textId="77777777" w:rsidR="00E63CB2" w:rsidRPr="00000A61" w:rsidRDefault="00E63CB2" w:rsidP="00D021B7">
            <w:pPr>
              <w:pStyle w:val="TAH"/>
              <w:rPr>
                <w:lang w:eastAsia="en-GB"/>
              </w:rPr>
            </w:pPr>
            <w:r w:rsidRPr="00000A61">
              <w:rPr>
                <w:lang w:eastAsia="en-GB"/>
              </w:rPr>
              <w:t>Stop</w:t>
            </w:r>
          </w:p>
        </w:tc>
        <w:tc>
          <w:tcPr>
            <w:tcW w:w="2835" w:type="dxa"/>
            <w:tcPrChange w:id="3574" w:author="Ericsson user" w:date="2018-01-15T08:22:00Z">
              <w:tcPr>
                <w:tcW w:w="2835" w:type="dxa"/>
              </w:tcPr>
            </w:tcPrChange>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D021B7">
        <w:trPr>
          <w:cantSplit/>
          <w:jc w:val="center"/>
          <w:trPrChange w:id="3575" w:author="Ericsson user" w:date="2018-01-15T08:22:00Z">
            <w:trPr>
              <w:cantSplit/>
              <w:jc w:val="center"/>
            </w:trPr>
          </w:trPrChange>
        </w:trPr>
        <w:tc>
          <w:tcPr>
            <w:tcW w:w="1134" w:type="dxa"/>
            <w:tcPrChange w:id="3576" w:author="Ericsson user" w:date="2018-01-15T08:22:00Z">
              <w:tcPr>
                <w:tcW w:w="1134" w:type="dxa"/>
              </w:tcPr>
            </w:tcPrChange>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Change w:id="3577" w:author="Ericsson user" w:date="2018-01-15T08:22:00Z">
              <w:tcPr>
                <w:tcW w:w="2268" w:type="dxa"/>
              </w:tcPr>
            </w:tcPrChange>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Change w:id="3578" w:author="Ericsson user" w:date="2018-01-15T08:22:00Z">
              <w:tcPr>
                <w:tcW w:w="2835" w:type="dxa"/>
              </w:tcPr>
            </w:tcPrChange>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Change w:id="3579" w:author="Ericsson user" w:date="2018-01-15T08:22:00Z">
              <w:tcPr>
                <w:tcW w:w="2835" w:type="dxa"/>
              </w:tcPr>
            </w:tcPrChange>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D021B7">
        <w:trPr>
          <w:cantSplit/>
          <w:jc w:val="center"/>
          <w:trPrChange w:id="3580" w:author="Ericsson user" w:date="2018-01-15T08:22:00Z">
            <w:trPr>
              <w:cantSplit/>
              <w:jc w:val="center"/>
            </w:trPr>
          </w:trPrChange>
        </w:trPr>
        <w:tc>
          <w:tcPr>
            <w:tcW w:w="1134" w:type="dxa"/>
            <w:tcPrChange w:id="3581" w:author="Ericsson user" w:date="2018-01-15T08:22:00Z">
              <w:tcPr>
                <w:tcW w:w="1134" w:type="dxa"/>
              </w:tcPr>
            </w:tcPrChange>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Change w:id="3582" w:author="Ericsson user" w:date="2018-01-15T08:22:00Z">
              <w:tcPr>
                <w:tcW w:w="2268" w:type="dxa"/>
              </w:tcPr>
            </w:tcPrChange>
          </w:tcPr>
          <w:p w14:paraId="0684BD4A" w14:textId="40B57C92" w:rsidR="006A06CB" w:rsidRPr="00000A61" w:rsidRDefault="006A06CB" w:rsidP="006A06CB">
            <w:pPr>
              <w:pStyle w:val="TAL"/>
              <w:rPr>
                <w:lang w:eastAsia="en-GB"/>
              </w:rPr>
            </w:pPr>
            <w:r w:rsidRPr="00000A61">
              <w:rPr>
                <w:lang w:eastAsia="en-GB"/>
              </w:rPr>
              <w:t>Upon detecting physical layer problems for the PCell i.e. upon receiving N310 consecutive out-of-sync indications from lower layers</w:t>
            </w:r>
          </w:p>
        </w:tc>
        <w:tc>
          <w:tcPr>
            <w:tcW w:w="2835" w:type="dxa"/>
            <w:tcPrChange w:id="3583" w:author="Ericsson user" w:date="2018-01-15T08:22:00Z">
              <w:tcPr>
                <w:tcW w:w="2835" w:type="dxa"/>
              </w:tcPr>
            </w:tcPrChange>
          </w:tcPr>
          <w:p w14:paraId="2D5E7010" w14:textId="0D78D14C" w:rsidR="006A06CB" w:rsidRPr="00000A61" w:rsidRDefault="006A06CB" w:rsidP="006A06CB">
            <w:pPr>
              <w:pStyle w:val="TAL"/>
              <w:rPr>
                <w:lang w:eastAsia="en-GB"/>
              </w:rPr>
            </w:pPr>
            <w:r w:rsidRPr="00000A61">
              <w:rPr>
                <w:lang w:eastAsia="en-GB"/>
              </w:rPr>
              <w:t>Upon receiving N311 consecutive in-sync indications from lower layers for the PCell, upon triggering the handover procedure and upon initiating the connection re-establishment procedure</w:t>
            </w:r>
          </w:p>
        </w:tc>
        <w:tc>
          <w:tcPr>
            <w:tcW w:w="2835" w:type="dxa"/>
            <w:tcPrChange w:id="3584" w:author="Ericsson user" w:date="2018-01-15T08:22:00Z">
              <w:tcPr>
                <w:tcW w:w="2835" w:type="dxa"/>
              </w:tcPr>
            </w:tcPrChange>
          </w:tcPr>
          <w:p w14:paraId="1AFDE7C9" w14:textId="6F02056E" w:rsidR="006A06CB" w:rsidRPr="00000A61" w:rsidRDefault="006A06CB" w:rsidP="006A06CB">
            <w:pPr>
              <w:pStyle w:val="TAL"/>
              <w:rPr>
                <w:lang w:eastAsia="en-GB"/>
              </w:rPr>
            </w:pPr>
            <w:r w:rsidRPr="00000A61">
              <w:rPr>
                <w:lang w:eastAsia="en-GB"/>
              </w:rPr>
              <w:t xml:space="preserve">If security is not activated: go to RRC_IDLE else: initiate the connection re-establishment procedure </w:t>
            </w:r>
          </w:p>
        </w:tc>
      </w:tr>
      <w:tr w:rsidR="006A06CB" w:rsidRPr="00000A61" w14:paraId="3D7383CB" w14:textId="77777777" w:rsidTr="00D021B7">
        <w:trPr>
          <w:cantSplit/>
          <w:jc w:val="center"/>
          <w:trPrChange w:id="3585" w:author="Ericsson user" w:date="2018-01-15T08:22:00Z">
            <w:trPr>
              <w:cantSplit/>
              <w:jc w:val="center"/>
            </w:trPr>
          </w:trPrChange>
        </w:trPr>
        <w:tc>
          <w:tcPr>
            <w:tcW w:w="1134" w:type="dxa"/>
            <w:tcPrChange w:id="3586" w:author="Ericsson user" w:date="2018-01-15T08:22:00Z">
              <w:tcPr>
                <w:tcW w:w="1134" w:type="dxa"/>
              </w:tcPr>
            </w:tcPrChange>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Change w:id="3587" w:author="Ericsson user" w:date="2018-01-15T08:22:00Z">
              <w:tcPr>
                <w:tcW w:w="2268" w:type="dxa"/>
              </w:tcPr>
            </w:tcPrChange>
          </w:tcPr>
          <w:p w14:paraId="753AD12C" w14:textId="2890EE8A" w:rsidR="006A06CB" w:rsidRPr="00000A61" w:rsidRDefault="006A06CB" w:rsidP="006A06CB">
            <w:pPr>
              <w:pStyle w:val="TAL"/>
              <w:rPr>
                <w:lang w:eastAsia="en-GB"/>
              </w:rPr>
            </w:pPr>
            <w:r w:rsidRPr="00000A61">
              <w:rPr>
                <w:lang w:eastAsia="en-GB"/>
              </w:rPr>
              <w:t xml:space="preserve">Upon </w:t>
            </w:r>
            <w:bookmarkStart w:id="3588" w:name="OLE_LINK35"/>
            <w:bookmarkStart w:id="3589" w:name="OLE_LINK37"/>
            <w:r w:rsidRPr="00000A61">
              <w:rPr>
                <w:lang w:eastAsia="en-GB"/>
              </w:rPr>
              <w:t>initiating the RRC connection re-establishment procedure</w:t>
            </w:r>
            <w:bookmarkEnd w:id="3588"/>
            <w:bookmarkEnd w:id="3589"/>
          </w:p>
        </w:tc>
        <w:tc>
          <w:tcPr>
            <w:tcW w:w="2835" w:type="dxa"/>
            <w:tcPrChange w:id="3590" w:author="Ericsson user" w:date="2018-01-15T08:22:00Z">
              <w:tcPr>
                <w:tcW w:w="2835" w:type="dxa"/>
              </w:tcPr>
            </w:tcPrChange>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Change w:id="3591" w:author="Ericsson user" w:date="2018-01-15T08:22:00Z">
              <w:tcPr>
                <w:tcW w:w="2835" w:type="dxa"/>
              </w:tcPr>
            </w:tcPrChange>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D021B7">
        <w:trPr>
          <w:cantSplit/>
          <w:jc w:val="center"/>
          <w:trPrChange w:id="3592" w:author="Ericsson user" w:date="2018-01-15T08:22:00Z">
            <w:trPr>
              <w:cantSplit/>
              <w:jc w:val="center"/>
            </w:trPr>
          </w:trPrChange>
        </w:trPr>
        <w:tc>
          <w:tcPr>
            <w:tcW w:w="1134" w:type="dxa"/>
            <w:tcPrChange w:id="3593" w:author="Ericsson user" w:date="2018-01-15T08:22:00Z">
              <w:tcPr>
                <w:tcW w:w="1134" w:type="dxa"/>
              </w:tcPr>
            </w:tcPrChange>
          </w:tcPr>
          <w:p w14:paraId="5A1A02CD" w14:textId="77777777" w:rsidR="006A06CB" w:rsidRPr="00000A61" w:rsidRDefault="006A06CB" w:rsidP="006A06CB">
            <w:pPr>
              <w:pStyle w:val="TAL"/>
              <w:rPr>
                <w:lang w:eastAsia="ja-JP"/>
              </w:rPr>
            </w:pPr>
            <w:r w:rsidRPr="00000A61">
              <w:rPr>
                <w:lang w:eastAsia="en-GB"/>
              </w:rPr>
              <w:t>T313</w:t>
            </w:r>
          </w:p>
          <w:p w14:paraId="6385C3BC" w14:textId="77777777" w:rsidR="006A06CB" w:rsidRPr="00000A61" w:rsidRDefault="006A06CB" w:rsidP="006A06CB">
            <w:pPr>
              <w:pStyle w:val="TAL"/>
              <w:rPr>
                <w:lang w:eastAsia="en-GB"/>
              </w:rPr>
            </w:pPr>
          </w:p>
        </w:tc>
        <w:tc>
          <w:tcPr>
            <w:tcW w:w="2268" w:type="dxa"/>
            <w:tcPrChange w:id="3594" w:author="Ericsson user" w:date="2018-01-15T08:22:00Z">
              <w:tcPr>
                <w:tcW w:w="2268" w:type="dxa"/>
              </w:tcPr>
            </w:tcPrChange>
          </w:tcPr>
          <w:p w14:paraId="1DB2EBAD" w14:textId="32EA6005" w:rsidR="006A06CB" w:rsidRPr="00000A61" w:rsidRDefault="006A06CB" w:rsidP="006A06CB">
            <w:pPr>
              <w:pStyle w:val="TAL"/>
              <w:rPr>
                <w:lang w:eastAsia="en-GB"/>
              </w:rPr>
            </w:pPr>
            <w:r w:rsidRPr="00000A61">
              <w:rPr>
                <w:lang w:eastAsia="en-GB"/>
              </w:rPr>
              <w:t>Upon detecting physical layer problems for the PSCell i.e. upon receiving N313 consecutive out-of-sync indications from lower layers</w:t>
            </w:r>
          </w:p>
        </w:tc>
        <w:tc>
          <w:tcPr>
            <w:tcW w:w="2835" w:type="dxa"/>
            <w:tcPrChange w:id="3595" w:author="Ericsson user" w:date="2018-01-15T08:22:00Z">
              <w:tcPr>
                <w:tcW w:w="2835" w:type="dxa"/>
              </w:tcPr>
            </w:tcPrChange>
          </w:tcPr>
          <w:p w14:paraId="7408004B" w14:textId="647268B8" w:rsidR="006A06CB" w:rsidRPr="00000A61" w:rsidRDefault="006A06CB" w:rsidP="006A06CB">
            <w:pPr>
              <w:pStyle w:val="TAL"/>
              <w:rPr>
                <w:lang w:eastAsia="en-GB"/>
              </w:rPr>
            </w:pPr>
            <w:r w:rsidRPr="00000A61">
              <w:rPr>
                <w:lang w:eastAsia="en-GB"/>
              </w:rPr>
              <w:t xml:space="preserve">Upon receiving N314 consecutive in-sync indications from lower layers for the PSCell, upon initiating the connection re-establishment procedure, upon SCG release and upon receiving </w:t>
            </w:r>
            <w:r w:rsidRPr="00000A61">
              <w:rPr>
                <w:i/>
                <w:lang w:eastAsia="en-GB"/>
              </w:rPr>
              <w:t>RRCConnectionReconfiguration</w:t>
            </w:r>
            <w:r w:rsidRPr="00000A61">
              <w:rPr>
                <w:lang w:eastAsia="en-GB"/>
              </w:rPr>
              <w:t xml:space="preserve"> including </w:t>
            </w:r>
            <w:r w:rsidRPr="00000A61">
              <w:rPr>
                <w:i/>
                <w:lang w:eastAsia="en-GB"/>
              </w:rPr>
              <w:t>MobilityControlInfoSCG</w:t>
            </w:r>
          </w:p>
        </w:tc>
        <w:tc>
          <w:tcPr>
            <w:tcW w:w="2835" w:type="dxa"/>
            <w:tcPrChange w:id="3596" w:author="Ericsson user" w:date="2018-01-15T08:22:00Z">
              <w:tcPr>
                <w:tcW w:w="2835" w:type="dxa"/>
              </w:tcPr>
            </w:tcPrChange>
          </w:tcPr>
          <w:p w14:paraId="72004324" w14:textId="5337C4D3" w:rsidR="006A06CB" w:rsidRPr="00000A61" w:rsidRDefault="006A06CB" w:rsidP="006A06CB">
            <w:pPr>
              <w:pStyle w:val="TAL"/>
              <w:rPr>
                <w:lang w:eastAsia="en-GB"/>
              </w:rPr>
            </w:pPr>
            <w:r w:rsidRPr="00000A61">
              <w:rPr>
                <w:lang w:eastAsia="en-GB"/>
              </w:rPr>
              <w:t>Inform E-UTRAN/NR about the SCG radio link failure by initiating the SCG failure information procedure as specified in 5.</w:t>
            </w:r>
            <w:r w:rsidR="008B4954" w:rsidRPr="00000A61">
              <w:rPr>
                <w:lang w:eastAsia="en-GB"/>
              </w:rPr>
              <w:t>7.3</w:t>
            </w:r>
            <w:r w:rsidRPr="00000A61">
              <w:rPr>
                <w:lang w:eastAsia="en-GB"/>
              </w:rPr>
              <w:t>.</w:t>
            </w:r>
          </w:p>
        </w:tc>
      </w:tr>
    </w:tbl>
    <w:p w14:paraId="245067A5" w14:textId="77777777" w:rsidR="00E63CB2" w:rsidRPr="00000A61" w:rsidRDefault="00E63CB2" w:rsidP="00732B97"/>
    <w:p w14:paraId="3BA4F005" w14:textId="77777777" w:rsidR="007F7CAF" w:rsidRPr="00000A61" w:rsidRDefault="007F7CAF" w:rsidP="007F7CAF">
      <w:pPr>
        <w:pStyle w:val="Heading3"/>
      </w:pPr>
      <w:bookmarkStart w:id="3597" w:name="_Toc493510618"/>
      <w:bookmarkStart w:id="3598" w:name="_Toc501138348"/>
      <w:bookmarkStart w:id="3599" w:name="_Toc500942773"/>
      <w:r w:rsidRPr="00000A61">
        <w:t>7.1.2</w:t>
      </w:r>
      <w:r w:rsidRPr="00000A61">
        <w:tab/>
        <w:t>Timer handling</w:t>
      </w:r>
      <w:bookmarkEnd w:id="3597"/>
      <w:bookmarkEnd w:id="3598"/>
      <w:bookmarkEnd w:id="3599"/>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Heading2"/>
      </w:pPr>
      <w:bookmarkStart w:id="3600" w:name="_Toc470095885"/>
      <w:bookmarkStart w:id="3601" w:name="_Toc493510619"/>
      <w:bookmarkStart w:id="3602" w:name="_Toc501138349"/>
      <w:bookmarkStart w:id="3603" w:name="_Toc500942774"/>
      <w:r w:rsidRPr="00000A61">
        <w:t>7.2</w:t>
      </w:r>
      <w:r w:rsidRPr="00000A61">
        <w:tab/>
        <w:t>Counters</w:t>
      </w:r>
      <w:bookmarkEnd w:id="3600"/>
      <w:bookmarkEnd w:id="3601"/>
      <w:bookmarkEnd w:id="3602"/>
      <w:bookmarkEnd w:id="36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4" w:author="Ericsson user" w:date="2018-01-15T08: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3605">
          <w:tblGrid>
            <w:gridCol w:w="1134"/>
            <w:gridCol w:w="2268"/>
            <w:gridCol w:w="2835"/>
            <w:gridCol w:w="2835"/>
          </w:tblGrid>
        </w:tblGridChange>
      </w:tblGrid>
      <w:tr w:rsidR="00E63CB2" w:rsidRPr="00000A61" w14:paraId="5208B9F6" w14:textId="77777777" w:rsidTr="00D021B7">
        <w:trPr>
          <w:cantSplit/>
          <w:tblHeader/>
          <w:jc w:val="center"/>
          <w:trPrChange w:id="3606" w:author="Ericsson user" w:date="2018-01-15T08:22:00Z">
            <w:trPr>
              <w:cantSplit/>
              <w:tblHeader/>
              <w:jc w:val="center"/>
            </w:trPr>
          </w:trPrChange>
        </w:trPr>
        <w:tc>
          <w:tcPr>
            <w:tcW w:w="1134" w:type="dxa"/>
            <w:tcPrChange w:id="3607" w:author="Ericsson user" w:date="2018-01-15T08:22:00Z">
              <w:tcPr>
                <w:tcW w:w="1134" w:type="dxa"/>
              </w:tcPr>
            </w:tcPrChange>
          </w:tcPr>
          <w:p w14:paraId="3C90BD90" w14:textId="77777777" w:rsidR="00E63CB2" w:rsidRPr="00000A61" w:rsidRDefault="00E63CB2" w:rsidP="00D021B7">
            <w:pPr>
              <w:pStyle w:val="TAH"/>
              <w:rPr>
                <w:lang w:eastAsia="en-GB"/>
              </w:rPr>
            </w:pPr>
            <w:r w:rsidRPr="00000A61">
              <w:rPr>
                <w:lang w:eastAsia="en-GB"/>
              </w:rPr>
              <w:t>Counter</w:t>
            </w:r>
          </w:p>
        </w:tc>
        <w:tc>
          <w:tcPr>
            <w:tcW w:w="2268" w:type="dxa"/>
            <w:tcPrChange w:id="3608" w:author="Ericsson user" w:date="2018-01-15T08:22:00Z">
              <w:tcPr>
                <w:tcW w:w="2268" w:type="dxa"/>
              </w:tcPr>
            </w:tcPrChange>
          </w:tcPr>
          <w:p w14:paraId="17C50C4A" w14:textId="77777777" w:rsidR="00E63CB2" w:rsidRPr="00000A61" w:rsidRDefault="00E63CB2" w:rsidP="00D021B7">
            <w:pPr>
              <w:pStyle w:val="TAH"/>
              <w:rPr>
                <w:lang w:eastAsia="en-GB"/>
              </w:rPr>
            </w:pPr>
            <w:r w:rsidRPr="00000A61">
              <w:rPr>
                <w:lang w:eastAsia="en-GB"/>
              </w:rPr>
              <w:t>Reset</w:t>
            </w:r>
          </w:p>
        </w:tc>
        <w:tc>
          <w:tcPr>
            <w:tcW w:w="2835" w:type="dxa"/>
            <w:tcPrChange w:id="3609" w:author="Ericsson user" w:date="2018-01-15T08:22:00Z">
              <w:tcPr>
                <w:tcW w:w="2835" w:type="dxa"/>
              </w:tcPr>
            </w:tcPrChange>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Change w:id="3610" w:author="Ericsson user" w:date="2018-01-15T08:22:00Z">
              <w:tcPr>
                <w:tcW w:w="2835" w:type="dxa"/>
              </w:tcPr>
            </w:tcPrChange>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021B7">
        <w:trPr>
          <w:cantSplit/>
          <w:jc w:val="center"/>
          <w:trPrChange w:id="3611" w:author="Ericsson user" w:date="2018-01-15T08:22:00Z">
            <w:trPr>
              <w:cantSplit/>
              <w:jc w:val="center"/>
            </w:trPr>
          </w:trPrChange>
        </w:trPr>
        <w:tc>
          <w:tcPr>
            <w:tcW w:w="1134" w:type="dxa"/>
            <w:tcPrChange w:id="3612" w:author="Ericsson user" w:date="2018-01-15T08:22:00Z">
              <w:tcPr>
                <w:tcW w:w="1134" w:type="dxa"/>
              </w:tcPr>
            </w:tcPrChange>
          </w:tcPr>
          <w:p w14:paraId="33D2EA09" w14:textId="77777777" w:rsidR="00E63CB2" w:rsidRPr="00000A61" w:rsidRDefault="00E63CB2" w:rsidP="00D021B7">
            <w:pPr>
              <w:rPr>
                <w:lang w:eastAsia="en-GB"/>
              </w:rPr>
            </w:pPr>
          </w:p>
        </w:tc>
        <w:tc>
          <w:tcPr>
            <w:tcW w:w="2268" w:type="dxa"/>
            <w:tcPrChange w:id="3613" w:author="Ericsson user" w:date="2018-01-15T08:22:00Z">
              <w:tcPr>
                <w:tcW w:w="2268" w:type="dxa"/>
              </w:tcPr>
            </w:tcPrChange>
          </w:tcPr>
          <w:p w14:paraId="3D6922AD" w14:textId="77777777" w:rsidR="00E63CB2" w:rsidRPr="00000A61" w:rsidRDefault="00E63CB2" w:rsidP="00D021B7">
            <w:pPr>
              <w:rPr>
                <w:lang w:eastAsia="en-GB"/>
              </w:rPr>
            </w:pPr>
          </w:p>
        </w:tc>
        <w:tc>
          <w:tcPr>
            <w:tcW w:w="2835" w:type="dxa"/>
            <w:tcPrChange w:id="3614" w:author="Ericsson user" w:date="2018-01-15T08:22:00Z">
              <w:tcPr>
                <w:tcW w:w="2835" w:type="dxa"/>
              </w:tcPr>
            </w:tcPrChange>
          </w:tcPr>
          <w:p w14:paraId="056424A9" w14:textId="77777777" w:rsidR="00E63CB2" w:rsidRPr="00000A61" w:rsidRDefault="00E63CB2" w:rsidP="00D021B7">
            <w:pPr>
              <w:rPr>
                <w:lang w:eastAsia="en-GB"/>
              </w:rPr>
            </w:pPr>
          </w:p>
        </w:tc>
        <w:tc>
          <w:tcPr>
            <w:tcW w:w="2835" w:type="dxa"/>
            <w:tcPrChange w:id="3615" w:author="Ericsson user" w:date="2018-01-15T08:22:00Z">
              <w:tcPr>
                <w:tcW w:w="2835" w:type="dxa"/>
              </w:tcPr>
            </w:tcPrChange>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Heading2"/>
      </w:pPr>
      <w:bookmarkStart w:id="3616" w:name="_Toc470095886"/>
      <w:bookmarkStart w:id="3617" w:name="_Toc493510620"/>
      <w:bookmarkStart w:id="3618" w:name="_Toc501138350"/>
      <w:bookmarkStart w:id="3619" w:name="_Toc500942775"/>
      <w:r w:rsidRPr="00000A61">
        <w:t>7.3</w:t>
      </w:r>
      <w:r w:rsidRPr="00000A61">
        <w:tab/>
      </w:r>
      <w:bookmarkEnd w:id="3616"/>
      <w:r w:rsidRPr="00000A61">
        <w:t>Constants</w:t>
      </w:r>
      <w:bookmarkEnd w:id="3617"/>
      <w:bookmarkEnd w:id="3618"/>
      <w:bookmarkEnd w:id="36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0" w:author="Ericsson user" w:date="2018-01-15T08: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01"/>
        <w:gridCol w:w="7371"/>
        <w:tblGridChange w:id="3621">
          <w:tblGrid>
            <w:gridCol w:w="1701"/>
            <w:gridCol w:w="7371"/>
          </w:tblGrid>
        </w:tblGridChange>
      </w:tblGrid>
      <w:tr w:rsidR="007F7CAF" w:rsidRPr="00000A61" w14:paraId="50BDA781" w14:textId="77777777" w:rsidTr="00D021B7">
        <w:trPr>
          <w:cantSplit/>
          <w:tblHeader/>
          <w:jc w:val="center"/>
          <w:trPrChange w:id="3622" w:author="Ericsson user" w:date="2018-01-15T08:22:00Z">
            <w:trPr>
              <w:cantSplit/>
              <w:tblHeader/>
              <w:jc w:val="center"/>
            </w:trPr>
          </w:trPrChange>
        </w:trPr>
        <w:tc>
          <w:tcPr>
            <w:tcW w:w="1701" w:type="dxa"/>
            <w:tcPrChange w:id="3623" w:author="Ericsson user" w:date="2018-01-15T08:22:00Z">
              <w:tcPr>
                <w:tcW w:w="1701" w:type="dxa"/>
              </w:tcPr>
            </w:tcPrChange>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Change w:id="3624" w:author="Ericsson user" w:date="2018-01-15T08:22:00Z">
              <w:tcPr>
                <w:tcW w:w="7371" w:type="dxa"/>
              </w:tcPr>
            </w:tcPrChange>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021B7">
        <w:trPr>
          <w:cantSplit/>
          <w:jc w:val="center"/>
          <w:trPrChange w:id="3625" w:author="Ericsson user" w:date="2018-01-15T08:22:00Z">
            <w:trPr>
              <w:cantSplit/>
              <w:jc w:val="center"/>
            </w:trPr>
          </w:trPrChange>
        </w:trPr>
        <w:tc>
          <w:tcPr>
            <w:tcW w:w="1701" w:type="dxa"/>
            <w:tcPrChange w:id="3626" w:author="Ericsson user" w:date="2018-01-15T08:22:00Z">
              <w:tcPr>
                <w:tcW w:w="1701" w:type="dxa"/>
              </w:tcPr>
            </w:tcPrChange>
          </w:tcPr>
          <w:p w14:paraId="16CFEC36" w14:textId="57563CD7" w:rsidR="00C004CB" w:rsidRPr="00000A61" w:rsidRDefault="00C004CB" w:rsidP="00C004CB">
            <w:pPr>
              <w:pStyle w:val="TAL"/>
              <w:rPr>
                <w:lang w:eastAsia="en-GB"/>
              </w:rPr>
            </w:pPr>
            <w:r w:rsidRPr="00000A61">
              <w:rPr>
                <w:lang w:eastAsia="en-GB"/>
              </w:rPr>
              <w:t>N310</w:t>
            </w:r>
          </w:p>
        </w:tc>
        <w:tc>
          <w:tcPr>
            <w:tcW w:w="7371" w:type="dxa"/>
            <w:tcPrChange w:id="3627" w:author="Ericsson user" w:date="2018-01-15T08:22:00Z">
              <w:tcPr>
                <w:tcW w:w="7371" w:type="dxa"/>
              </w:tcPr>
            </w:tcPrChange>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021B7">
        <w:trPr>
          <w:cantSplit/>
          <w:jc w:val="center"/>
          <w:trPrChange w:id="3628" w:author="Ericsson user" w:date="2018-01-15T08:22:00Z">
            <w:trPr>
              <w:cantSplit/>
              <w:jc w:val="center"/>
            </w:trPr>
          </w:trPrChange>
        </w:trPr>
        <w:tc>
          <w:tcPr>
            <w:tcW w:w="1701" w:type="dxa"/>
            <w:tcPrChange w:id="3629" w:author="Ericsson user" w:date="2018-01-15T08:22:00Z">
              <w:tcPr>
                <w:tcW w:w="1701" w:type="dxa"/>
              </w:tcPr>
            </w:tcPrChange>
          </w:tcPr>
          <w:p w14:paraId="54D8AA4E" w14:textId="7CE64047" w:rsidR="00C004CB" w:rsidRPr="00000A61" w:rsidRDefault="00C004CB" w:rsidP="00C004CB">
            <w:pPr>
              <w:pStyle w:val="TAL"/>
              <w:rPr>
                <w:lang w:eastAsia="en-GB"/>
              </w:rPr>
            </w:pPr>
            <w:r w:rsidRPr="00000A61">
              <w:rPr>
                <w:lang w:eastAsia="en-GB"/>
              </w:rPr>
              <w:t>N311</w:t>
            </w:r>
          </w:p>
        </w:tc>
        <w:tc>
          <w:tcPr>
            <w:tcW w:w="7371" w:type="dxa"/>
            <w:tcPrChange w:id="3630" w:author="Ericsson user" w:date="2018-01-15T08:22:00Z">
              <w:tcPr>
                <w:tcW w:w="7371" w:type="dxa"/>
              </w:tcPr>
            </w:tcPrChange>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021B7">
        <w:trPr>
          <w:cantSplit/>
          <w:jc w:val="center"/>
          <w:trPrChange w:id="3631" w:author="Ericsson user" w:date="2018-01-15T08:22:00Z">
            <w:trPr>
              <w:cantSplit/>
              <w:jc w:val="center"/>
            </w:trPr>
          </w:trPrChange>
        </w:trPr>
        <w:tc>
          <w:tcPr>
            <w:tcW w:w="1701" w:type="dxa"/>
            <w:tcPrChange w:id="3632" w:author="Ericsson user" w:date="2018-01-15T08:22:00Z">
              <w:tcPr>
                <w:tcW w:w="1701" w:type="dxa"/>
              </w:tcPr>
            </w:tcPrChange>
          </w:tcPr>
          <w:p w14:paraId="747590B7" w14:textId="5B2DADE4" w:rsidR="00C004CB" w:rsidRPr="00000A61" w:rsidRDefault="00C004CB" w:rsidP="00C004CB">
            <w:pPr>
              <w:pStyle w:val="TAL"/>
              <w:rPr>
                <w:lang w:eastAsia="en-GB"/>
              </w:rPr>
            </w:pPr>
            <w:r w:rsidRPr="00000A61">
              <w:rPr>
                <w:lang w:eastAsia="en-GB"/>
              </w:rPr>
              <w:t>N313</w:t>
            </w:r>
          </w:p>
        </w:tc>
        <w:tc>
          <w:tcPr>
            <w:tcW w:w="7371" w:type="dxa"/>
            <w:tcPrChange w:id="3633" w:author="Ericsson user" w:date="2018-01-15T08:22:00Z">
              <w:tcPr>
                <w:tcW w:w="7371" w:type="dxa"/>
              </w:tcPr>
            </w:tcPrChange>
          </w:tcPr>
          <w:p w14:paraId="5D3DB6B0" w14:textId="0274FCB1" w:rsidR="00C004CB" w:rsidRPr="00000A61" w:rsidRDefault="00C004CB" w:rsidP="00C004CB">
            <w:pPr>
              <w:pStyle w:val="TAL"/>
              <w:rPr>
                <w:lang w:eastAsia="en-GB"/>
              </w:rPr>
            </w:pPr>
            <w:r w:rsidRPr="00000A61">
              <w:rPr>
                <w:lang w:eastAsia="en-GB"/>
              </w:rPr>
              <w:t>Maximum number of consecutive "out-of-sync" indications for the PSCell received from lower layers</w:t>
            </w:r>
          </w:p>
        </w:tc>
      </w:tr>
      <w:tr w:rsidR="00C004CB" w:rsidRPr="00000A61" w14:paraId="5F61F003" w14:textId="77777777" w:rsidTr="00D021B7">
        <w:trPr>
          <w:cantSplit/>
          <w:jc w:val="center"/>
          <w:trPrChange w:id="3634" w:author="Ericsson user" w:date="2018-01-15T08:22:00Z">
            <w:trPr>
              <w:cantSplit/>
              <w:jc w:val="center"/>
            </w:trPr>
          </w:trPrChange>
        </w:trPr>
        <w:tc>
          <w:tcPr>
            <w:tcW w:w="1701" w:type="dxa"/>
            <w:tcPrChange w:id="3635" w:author="Ericsson user" w:date="2018-01-15T08:22:00Z">
              <w:tcPr>
                <w:tcW w:w="1701" w:type="dxa"/>
              </w:tcPr>
            </w:tcPrChange>
          </w:tcPr>
          <w:p w14:paraId="3CFDF2E4" w14:textId="4B418C37" w:rsidR="00C004CB" w:rsidRPr="00000A61" w:rsidRDefault="00C004CB" w:rsidP="00C004CB">
            <w:pPr>
              <w:pStyle w:val="TAL"/>
              <w:rPr>
                <w:lang w:eastAsia="en-GB"/>
              </w:rPr>
            </w:pPr>
            <w:r w:rsidRPr="00000A61">
              <w:rPr>
                <w:lang w:eastAsia="en-GB"/>
              </w:rPr>
              <w:t>N314</w:t>
            </w:r>
          </w:p>
        </w:tc>
        <w:tc>
          <w:tcPr>
            <w:tcW w:w="7371" w:type="dxa"/>
            <w:tcPrChange w:id="3636" w:author="Ericsson user" w:date="2018-01-15T08:22:00Z">
              <w:tcPr>
                <w:tcW w:w="7371" w:type="dxa"/>
              </w:tcPr>
            </w:tcPrChange>
          </w:tcPr>
          <w:p w14:paraId="755BD75D" w14:textId="2CACEDC0" w:rsidR="00C004CB" w:rsidRPr="00000A61" w:rsidRDefault="00C004CB" w:rsidP="00C004CB">
            <w:pPr>
              <w:pStyle w:val="TAL"/>
              <w:rPr>
                <w:lang w:eastAsia="en-GB"/>
              </w:rPr>
            </w:pPr>
            <w:r w:rsidRPr="00000A61">
              <w:rPr>
                <w:lang w:eastAsia="en-GB"/>
              </w:rPr>
              <w:t>Maximum number of consecutive "in-sync" indications for the PSCell received from lower layers</w:t>
            </w:r>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00A61" w:rsidRDefault="002E7A83" w:rsidP="002E7A83">
      <w:pPr>
        <w:pStyle w:val="Heading2"/>
      </w:pPr>
      <w:bookmarkStart w:id="3637" w:name="_Toc470095889"/>
      <w:bookmarkStart w:id="3638" w:name="_Toc493510621"/>
      <w:bookmarkStart w:id="3639" w:name="_Toc501138351"/>
      <w:bookmarkStart w:id="3640" w:name="_Toc500942776"/>
      <w:r w:rsidRPr="00000A61">
        <w:lastRenderedPageBreak/>
        <w:t>7.4</w:t>
      </w:r>
      <w:r w:rsidRPr="00000A61">
        <w:tab/>
      </w:r>
      <w:bookmarkEnd w:id="3637"/>
      <w:r w:rsidRPr="00000A61">
        <w:t>UE variables</w:t>
      </w:r>
      <w:bookmarkEnd w:id="3638"/>
      <w:bookmarkEnd w:id="3639"/>
      <w:bookmarkEnd w:id="3640"/>
    </w:p>
    <w:p w14:paraId="33E3432D" w14:textId="77777777" w:rsidR="008C5D1F" w:rsidRPr="00000A61" w:rsidRDefault="008C5D1F" w:rsidP="008C5D1F">
      <w:pPr>
        <w:pStyle w:val="NO"/>
      </w:pPr>
      <w:bookmarkStart w:id="3641" w:name="_Toc470095890"/>
      <w:bookmarkStart w:id="3642" w:name="_Toc493510622"/>
      <w:r w:rsidRPr="00000A61">
        <w:t xml:space="preserve">NOTE: </w:t>
      </w:r>
      <w:r w:rsidRPr="00000A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E1F03" w:rsidRDefault="00E36500" w:rsidP="00E36500">
      <w:pPr>
        <w:pStyle w:val="Heading4"/>
        <w:rPr>
          <w:noProof/>
        </w:rPr>
      </w:pPr>
      <w:bookmarkStart w:id="3643" w:name="_Toc494150376"/>
      <w:bookmarkStart w:id="3644" w:name="_Toc478015975"/>
      <w:bookmarkStart w:id="3645" w:name="_Toc501138352"/>
      <w:bookmarkStart w:id="3646" w:name="_Toc500942777"/>
      <w:r w:rsidRPr="004E1F03">
        <w:t>–</w:t>
      </w:r>
      <w:r w:rsidRPr="004E1F03">
        <w:tab/>
      </w:r>
      <w:r>
        <w:rPr>
          <w:i/>
          <w:noProof/>
        </w:rPr>
        <w:t>NR</w:t>
      </w:r>
      <w:r w:rsidRPr="004E1F03">
        <w:rPr>
          <w:i/>
          <w:noProof/>
        </w:rPr>
        <w:t>-UE-Variables</w:t>
      </w:r>
      <w:bookmarkEnd w:id="3643"/>
    </w:p>
    <w:p w14:paraId="00A8D819" w14:textId="09CA9460" w:rsidR="00E36500" w:rsidRPr="004E1F03" w:rsidRDefault="00E36500" w:rsidP="00E36500">
      <w:r w:rsidRPr="004E1F03">
        <w:t xml:space="preserve">This ASN.1 segment is the start of the </w:t>
      </w:r>
      <w:r>
        <w:t>NR</w:t>
      </w:r>
      <w:r w:rsidRPr="004E1F03">
        <w:t xml:space="preserve"> UE variable definitions.</w:t>
      </w:r>
    </w:p>
    <w:p w14:paraId="6876D979" w14:textId="77777777" w:rsidR="00E36500" w:rsidRPr="004E1F03" w:rsidRDefault="00E36500" w:rsidP="00E36500">
      <w:pPr>
        <w:pStyle w:val="PL"/>
      </w:pPr>
      <w:r w:rsidRPr="004E1F03">
        <w:t>-- ASN1STA</w:t>
      </w:r>
      <w:smartTag w:uri="urn:schemas-microsoft-com:office:smarttags" w:element="PersonName">
        <w:r w:rsidRPr="004E1F03">
          <w:t>RT</w:t>
        </w:r>
      </w:smartTag>
    </w:p>
    <w:p w14:paraId="3281DF1C" w14:textId="77777777" w:rsidR="00E36500" w:rsidRPr="004E1F03" w:rsidRDefault="00E36500" w:rsidP="00E36500">
      <w:pPr>
        <w:pStyle w:val="PL"/>
      </w:pPr>
    </w:p>
    <w:p w14:paraId="3B59068B" w14:textId="361577FC" w:rsidR="00E36500" w:rsidRPr="004E1F03" w:rsidRDefault="00E36500" w:rsidP="00E36500">
      <w:pPr>
        <w:pStyle w:val="PL"/>
      </w:pPr>
      <w:r>
        <w:t>NR</w:t>
      </w:r>
      <w:r w:rsidRPr="004E1F03">
        <w:t>-UE-Variables DEFINITIONS AUTOMATIC TAGS ::=</w:t>
      </w:r>
    </w:p>
    <w:p w14:paraId="615CE660" w14:textId="77777777" w:rsidR="00E36500" w:rsidRPr="004E1F03" w:rsidRDefault="00E36500" w:rsidP="00E36500">
      <w:pPr>
        <w:pStyle w:val="PL"/>
      </w:pPr>
    </w:p>
    <w:p w14:paraId="43FECF96" w14:textId="77777777" w:rsidR="00E36500" w:rsidRPr="004E1F03" w:rsidRDefault="00E36500" w:rsidP="00E36500">
      <w:pPr>
        <w:pStyle w:val="PL"/>
      </w:pPr>
      <w:r w:rsidRPr="004E1F03">
        <w:t>BEGIN</w:t>
      </w:r>
    </w:p>
    <w:p w14:paraId="216E77C0" w14:textId="77777777" w:rsidR="00E36500" w:rsidRPr="004E1F03" w:rsidRDefault="00E36500" w:rsidP="00E36500">
      <w:pPr>
        <w:pStyle w:val="PL"/>
      </w:pPr>
    </w:p>
    <w:p w14:paraId="25F4B474" w14:textId="5096A1ED" w:rsidR="00E36500" w:rsidRDefault="00E36500" w:rsidP="00E36500">
      <w:pPr>
        <w:pStyle w:val="PL"/>
      </w:pPr>
      <w:r w:rsidRPr="004E1F03">
        <w:t>IMPO</w:t>
      </w:r>
      <w:smartTag w:uri="urn:schemas-microsoft-com:office:smarttags" w:element="PersonName">
        <w:r w:rsidRPr="004E1F03">
          <w:t>RT</w:t>
        </w:r>
      </w:smartTag>
      <w:r w:rsidRPr="004E1F03">
        <w:t>S</w:t>
      </w:r>
    </w:p>
    <w:p w14:paraId="5AE0ACF0" w14:textId="063F1D90" w:rsidR="00066ED6" w:rsidRDefault="00066ED6" w:rsidP="00CD30DC">
      <w:pPr>
        <w:pStyle w:val="PL"/>
      </w:pPr>
      <w:r>
        <w:rPr>
          <w:lang w:val="en-US"/>
        </w:rPr>
        <w:tab/>
      </w:r>
      <w:r w:rsidRPr="00000A61">
        <w:rPr>
          <w:lang w:val="en-US"/>
        </w:rPr>
        <w:t>MeasId</w:t>
      </w:r>
      <w:r>
        <w:t>,</w:t>
      </w:r>
    </w:p>
    <w:p w14:paraId="2AD5E460" w14:textId="059F9B6C" w:rsidR="00CD30DC" w:rsidRDefault="00066ED6" w:rsidP="00CD30DC">
      <w:pPr>
        <w:pStyle w:val="PL"/>
      </w:pPr>
      <w:r>
        <w:tab/>
      </w:r>
      <w:r w:rsidR="00CD30DC">
        <w:t>MeasIdToAddModList,</w:t>
      </w:r>
    </w:p>
    <w:p w14:paraId="4B91434F" w14:textId="4C418A17" w:rsidR="00E36500" w:rsidRDefault="00CD30DC" w:rsidP="00E36500">
      <w:pPr>
        <w:pStyle w:val="PL"/>
      </w:pPr>
      <w:r>
        <w:tab/>
        <w:t>MeasObjectToAddModList</w:t>
      </w:r>
      <w:r w:rsidR="00066ED6">
        <w:t>,</w:t>
      </w:r>
    </w:p>
    <w:p w14:paraId="52B7A8E4" w14:textId="2355A122" w:rsidR="00066ED6" w:rsidRDefault="00066ED6" w:rsidP="00E36500">
      <w:pPr>
        <w:pStyle w:val="PL"/>
        <w:rPr>
          <w:lang w:val="en-US"/>
        </w:rPr>
      </w:pPr>
      <w:r>
        <w:rPr>
          <w:lang w:val="en-US"/>
        </w:rPr>
        <w:tab/>
      </w:r>
      <w:r w:rsidRPr="00000A61">
        <w:rPr>
          <w:lang w:val="en-US"/>
        </w:rPr>
        <w:t>PhysCellIdEUTRA</w:t>
      </w:r>
      <w:r>
        <w:rPr>
          <w:lang w:val="en-US"/>
        </w:rPr>
        <w:t>,</w:t>
      </w:r>
    </w:p>
    <w:p w14:paraId="1E565019" w14:textId="29B458D4" w:rsidR="00066ED6" w:rsidRDefault="00066ED6" w:rsidP="00E36500">
      <w:pPr>
        <w:pStyle w:val="PL"/>
      </w:pPr>
      <w:r>
        <w:rPr>
          <w:lang w:val="en-US"/>
        </w:rPr>
        <w:tab/>
      </w:r>
      <w:r w:rsidRPr="00000A61">
        <w:rPr>
          <w:lang w:val="en-US"/>
        </w:rPr>
        <w:t>PhyCellNR</w:t>
      </w:r>
      <w:r>
        <w:rPr>
          <w:lang w:val="en-US"/>
        </w:rPr>
        <w:t>,</w:t>
      </w:r>
    </w:p>
    <w:p w14:paraId="28C1516A" w14:textId="1372F70E" w:rsidR="00066ED6" w:rsidRDefault="00066ED6" w:rsidP="00E36500">
      <w:pPr>
        <w:pStyle w:val="PL"/>
        <w:rPr>
          <w:lang w:val="en-US"/>
        </w:rPr>
      </w:pPr>
      <w:r>
        <w:tab/>
      </w:r>
      <w:r w:rsidRPr="00000A61">
        <w:rPr>
          <w:lang w:val="en-US"/>
        </w:rPr>
        <w:t>ReportConfigToAddModList</w:t>
      </w:r>
      <w:r>
        <w:rPr>
          <w:lang w:val="en-US"/>
        </w:rPr>
        <w:t>,</w:t>
      </w:r>
    </w:p>
    <w:p w14:paraId="13524DC2" w14:textId="722703A1" w:rsidR="00066ED6" w:rsidRDefault="00066ED6" w:rsidP="00E36500">
      <w:pPr>
        <w:pStyle w:val="PL"/>
        <w:rPr>
          <w:lang w:val="en-US"/>
        </w:rPr>
      </w:pPr>
      <w:r>
        <w:rPr>
          <w:lang w:val="en-US"/>
        </w:rPr>
        <w:tab/>
      </w:r>
      <w:r w:rsidRPr="00000A61">
        <w:t>RSRP-Range</w:t>
      </w:r>
      <w:r>
        <w:t>,</w:t>
      </w:r>
    </w:p>
    <w:p w14:paraId="081CAF4A" w14:textId="6E71D77F" w:rsidR="00066ED6" w:rsidRDefault="00066ED6" w:rsidP="00E36500">
      <w:pPr>
        <w:pStyle w:val="PL"/>
        <w:rPr>
          <w:lang w:val="en-US"/>
        </w:rPr>
      </w:pPr>
      <w:r>
        <w:rPr>
          <w:lang w:val="en-US"/>
        </w:rPr>
        <w:tab/>
      </w:r>
      <w:r w:rsidRPr="00000A61">
        <w:rPr>
          <w:lang w:val="en-US"/>
        </w:rPr>
        <w:t>QuantityConfig</w:t>
      </w:r>
      <w:r>
        <w:rPr>
          <w:lang w:val="en-US"/>
        </w:rPr>
        <w:t>,</w:t>
      </w:r>
    </w:p>
    <w:p w14:paraId="4D98CE18" w14:textId="7B41164F" w:rsidR="00066ED6" w:rsidRDefault="00066ED6" w:rsidP="00E36500">
      <w:pPr>
        <w:pStyle w:val="PL"/>
        <w:rPr>
          <w:lang w:val="en-US"/>
        </w:rPr>
      </w:pPr>
      <w:r>
        <w:rPr>
          <w:lang w:val="en-US"/>
        </w:rPr>
        <w:tab/>
      </w:r>
      <w:r w:rsidRPr="00000A61">
        <w:rPr>
          <w:lang w:val="en-US"/>
        </w:rPr>
        <w:t>maxNrofCellMeas</w:t>
      </w:r>
      <w:r>
        <w:rPr>
          <w:lang w:val="en-US"/>
        </w:rPr>
        <w:t>,</w:t>
      </w:r>
    </w:p>
    <w:p w14:paraId="5DCF6B15" w14:textId="37A3103E" w:rsidR="00066ED6" w:rsidRDefault="00066ED6" w:rsidP="00E36500">
      <w:pPr>
        <w:pStyle w:val="PL"/>
        <w:rPr>
          <w:lang w:val="en-US"/>
        </w:rPr>
      </w:pPr>
      <w:r>
        <w:rPr>
          <w:lang w:val="en-US"/>
        </w:rPr>
        <w:tab/>
      </w:r>
      <w:r w:rsidRPr="00000A61">
        <w:rPr>
          <w:lang w:val="en-US"/>
        </w:rPr>
        <w:t>maxNrofMeasId</w:t>
      </w:r>
    </w:p>
    <w:p w14:paraId="1ED00452" w14:textId="3A28FE67" w:rsidR="00E36500" w:rsidRPr="004E1F03" w:rsidRDefault="00E36500" w:rsidP="00E36500">
      <w:pPr>
        <w:pStyle w:val="PL"/>
      </w:pPr>
      <w:r w:rsidRPr="004E1F03">
        <w:t xml:space="preserve">FROM </w:t>
      </w:r>
      <w:r>
        <w:t>NR</w:t>
      </w:r>
      <w:r w:rsidRPr="004E1F03">
        <w:t>-RRC-Definitions;</w:t>
      </w:r>
    </w:p>
    <w:p w14:paraId="2D42705E" w14:textId="77777777" w:rsidR="00E36500" w:rsidRPr="004E1F03" w:rsidRDefault="00E36500" w:rsidP="00E36500">
      <w:pPr>
        <w:pStyle w:val="PL"/>
      </w:pPr>
    </w:p>
    <w:p w14:paraId="68DD90ED" w14:textId="77777777" w:rsidR="00E36500" w:rsidRPr="004E1F03" w:rsidRDefault="00E36500" w:rsidP="00E36500">
      <w:pPr>
        <w:pStyle w:val="PL"/>
      </w:pPr>
      <w:r w:rsidRPr="004E1F03">
        <w:t>-- ASN1STOP</w:t>
      </w:r>
    </w:p>
    <w:p w14:paraId="170DB894" w14:textId="77777777" w:rsidR="00E36500" w:rsidRPr="004E1F03" w:rsidRDefault="00E36500" w:rsidP="00E36500">
      <w:pPr>
        <w:pStyle w:val="PL"/>
      </w:pPr>
    </w:p>
    <w:p w14:paraId="3094E97E" w14:textId="77777777" w:rsidR="008C5D1F" w:rsidRPr="00000A61" w:rsidRDefault="008C5D1F" w:rsidP="008C5D1F">
      <w:pPr>
        <w:pStyle w:val="Heading4"/>
      </w:pPr>
      <w:r w:rsidRPr="00000A61">
        <w:t>–</w:t>
      </w:r>
      <w:r w:rsidRPr="00000A61">
        <w:tab/>
      </w:r>
      <w:r w:rsidRPr="00000A61">
        <w:rPr>
          <w:i/>
        </w:rPr>
        <w:t>Var</w:t>
      </w:r>
      <w:r w:rsidRPr="00000A61">
        <w:rPr>
          <w:i/>
          <w:noProof/>
        </w:rPr>
        <w:t>MeasConfig</w:t>
      </w:r>
      <w:bookmarkEnd w:id="3644"/>
      <w:bookmarkEnd w:id="3645"/>
      <w:bookmarkEnd w:id="3646"/>
    </w:p>
    <w:p w14:paraId="5BCE5FF0"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Config</w:t>
      </w:r>
      <w:r w:rsidRPr="00000A61">
        <w:rPr>
          <w:iCs/>
          <w:lang w:eastAsia="ja-JP"/>
        </w:rPr>
        <w:t xml:space="preserve"> includes the accumulated configuration of the measurements to be performed by the UE, covering i</w:t>
      </w:r>
      <w:r w:rsidRPr="00000A61">
        <w:rPr>
          <w:lang w:eastAsia="ja-JP"/>
        </w:rPr>
        <w:t>ntra-frequency, inter-frequency and inter-RAT mobility related measurements.</w:t>
      </w:r>
    </w:p>
    <w:p w14:paraId="174359E0" w14:textId="77777777" w:rsidR="008C5D1F" w:rsidRPr="00F62519" w:rsidRDefault="008C5D1F">
      <w:pPr>
        <w:pStyle w:val="TH"/>
        <w:rPr>
          <w:bCs/>
          <w:i/>
          <w:iCs/>
        </w:rPr>
      </w:pPr>
      <w:r w:rsidRPr="00F62519">
        <w:rPr>
          <w:bCs/>
          <w:i/>
          <w:iCs/>
        </w:rPr>
        <w:t>VarMeasConfig UE variable</w:t>
      </w:r>
    </w:p>
    <w:p w14:paraId="0DDB9821" w14:textId="7E14F494" w:rsidR="008C5D1F" w:rsidRPr="00D02B97" w:rsidRDefault="008C5D1F" w:rsidP="00CE00FD">
      <w:pPr>
        <w:pStyle w:val="PL"/>
        <w:rPr>
          <w:color w:val="808080"/>
          <w:lang w:val="en-US"/>
        </w:rPr>
      </w:pPr>
      <w:r w:rsidRPr="00D02B97">
        <w:rPr>
          <w:color w:val="808080"/>
          <w:lang w:val="en-US"/>
        </w:rPr>
        <w:t>-- ASN1START</w:t>
      </w:r>
    </w:p>
    <w:p w14:paraId="04F7C815" w14:textId="4D38F635" w:rsidR="008C5D1F" w:rsidRPr="00D02B97" w:rsidRDefault="008C5D1F" w:rsidP="00CE00FD">
      <w:pPr>
        <w:pStyle w:val="PL"/>
        <w:rPr>
          <w:color w:val="808080"/>
          <w:lang w:val="en-US"/>
        </w:rPr>
      </w:pPr>
      <w:r w:rsidRPr="00D02B97">
        <w:rPr>
          <w:color w:val="808080"/>
          <w:lang w:val="en-US"/>
        </w:rPr>
        <w:t>-- TAG-VAR-MEAS-CONFIG-START</w:t>
      </w:r>
    </w:p>
    <w:p w14:paraId="3C67F4D8" w14:textId="77777777" w:rsidR="008C5D1F" w:rsidRPr="00000A61" w:rsidRDefault="008C5D1F" w:rsidP="00CE00FD">
      <w:pPr>
        <w:pStyle w:val="PL"/>
        <w:rPr>
          <w:lang w:val="en-US"/>
        </w:rPr>
      </w:pPr>
    </w:p>
    <w:p w14:paraId="7B28C78D" w14:textId="77777777" w:rsidR="008C5D1F" w:rsidRPr="00000A61" w:rsidRDefault="008C5D1F" w:rsidP="00CE00FD">
      <w:pPr>
        <w:pStyle w:val="PL"/>
        <w:rPr>
          <w:lang w:val="en-US"/>
        </w:rPr>
      </w:pPr>
      <w:r w:rsidRPr="00000A61">
        <w:rPr>
          <w:lang w:val="en-US"/>
        </w:rPr>
        <w:t>VarMeasConfig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667C5831"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identities</w:t>
      </w:r>
    </w:p>
    <w:p w14:paraId="4B504643" w14:textId="77777777" w:rsidR="008C5D1F" w:rsidRPr="00000A61" w:rsidRDefault="008C5D1F" w:rsidP="00CE00FD">
      <w:pPr>
        <w:pStyle w:val="PL"/>
        <w:rPr>
          <w:lang w:val="en-US"/>
        </w:rPr>
      </w:pPr>
      <w:r w:rsidRPr="00000A61">
        <w:rPr>
          <w:lang w:val="en-US"/>
        </w:rPr>
        <w:tab/>
        <w:t>measI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ToAddMo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1A458D9"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objects</w:t>
      </w:r>
    </w:p>
    <w:p w14:paraId="78F154DF" w14:textId="77777777" w:rsidR="008C5D1F" w:rsidRPr="00000A61" w:rsidRDefault="008C5D1F" w:rsidP="00CE00FD">
      <w:pPr>
        <w:pStyle w:val="PL"/>
        <w:rPr>
          <w:lang w:val="en-US" w:eastAsia="zh-CN"/>
        </w:rPr>
      </w:pPr>
      <w:r w:rsidRPr="00000A61">
        <w:rPr>
          <w:lang w:val="en-US"/>
        </w:rPr>
        <w:tab/>
        <w:t>measObject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ObjectToAddMo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5D51D942" w14:textId="77777777" w:rsidR="008C5D1F" w:rsidRPr="00D02B97" w:rsidRDefault="008C5D1F" w:rsidP="00CE00FD">
      <w:pPr>
        <w:pStyle w:val="PL"/>
        <w:rPr>
          <w:color w:val="808080"/>
          <w:lang w:val="en-US"/>
        </w:rPr>
      </w:pPr>
      <w:r w:rsidRPr="00000A61">
        <w:rPr>
          <w:lang w:val="en-US"/>
        </w:rPr>
        <w:lastRenderedPageBreak/>
        <w:tab/>
      </w:r>
      <w:r w:rsidRPr="00D02B97">
        <w:rPr>
          <w:color w:val="808080"/>
          <w:lang w:val="en-US"/>
        </w:rPr>
        <w:t>-- Reporting configurations</w:t>
      </w:r>
    </w:p>
    <w:p w14:paraId="2808A8B2" w14:textId="77777777" w:rsidR="008C5D1F" w:rsidRPr="00000A61" w:rsidRDefault="008C5D1F" w:rsidP="00CE00FD">
      <w:pPr>
        <w:pStyle w:val="PL"/>
        <w:rPr>
          <w:lang w:val="en-US"/>
        </w:rPr>
      </w:pPr>
      <w:r w:rsidRPr="00000A61">
        <w:rPr>
          <w:lang w:val="en-US"/>
        </w:rPr>
        <w:tab/>
      </w:r>
      <w:bookmarkStart w:id="3647" w:name="OLE_LINK86"/>
      <w:r w:rsidRPr="00000A61">
        <w:rPr>
          <w:lang w:val="en-US"/>
        </w:rPr>
        <w:t>reportConfigList</w:t>
      </w:r>
      <w:bookmarkEnd w:id="3647"/>
      <w:r w:rsidRPr="00000A61">
        <w:rPr>
          <w:lang w:val="en-US"/>
        </w:rPr>
        <w:tab/>
      </w:r>
      <w:r w:rsidRPr="00000A61">
        <w:rPr>
          <w:lang w:val="en-US"/>
        </w:rPr>
        <w:tab/>
      </w:r>
      <w:r w:rsidRPr="00000A61">
        <w:rPr>
          <w:lang w:val="en-US"/>
        </w:rPr>
        <w:tab/>
      </w:r>
      <w:r w:rsidRPr="00000A61">
        <w:rPr>
          <w:lang w:val="en-US"/>
        </w:rPr>
        <w:tab/>
      </w:r>
      <w:r w:rsidRPr="00000A61">
        <w:rPr>
          <w:lang w:val="en-US"/>
        </w:rPr>
        <w:tab/>
        <w:t>ReportConfigToAddModList</w:t>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F3C87D5" w14:textId="77777777" w:rsidR="008C5D1F" w:rsidRPr="00D02B97" w:rsidRDefault="008C5D1F" w:rsidP="00CE00FD">
      <w:pPr>
        <w:pStyle w:val="PL"/>
        <w:rPr>
          <w:color w:val="808080"/>
          <w:lang w:val="en-US"/>
        </w:rPr>
      </w:pPr>
      <w:r w:rsidRPr="00000A61">
        <w:rPr>
          <w:lang w:val="en-US"/>
        </w:rPr>
        <w:tab/>
      </w:r>
      <w:r w:rsidRPr="00D02B97">
        <w:rPr>
          <w:color w:val="808080"/>
          <w:lang w:val="en-US"/>
        </w:rPr>
        <w:t>-- Other parameters</w:t>
      </w:r>
    </w:p>
    <w:p w14:paraId="0033E80D" w14:textId="77777777" w:rsidR="008C5D1F" w:rsidRPr="00000A61" w:rsidRDefault="008C5D1F" w:rsidP="00CE00FD">
      <w:pPr>
        <w:pStyle w:val="PL"/>
        <w:rPr>
          <w:lang w:val="en-US"/>
        </w:rPr>
      </w:pP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259DCF7" w14:textId="77777777" w:rsidR="008C5D1F" w:rsidRPr="00000A61" w:rsidRDefault="008C5D1F" w:rsidP="00CE00FD">
      <w:pPr>
        <w:pStyle w:val="PL"/>
      </w:pPr>
      <w:r w:rsidRPr="00000A61">
        <w:tab/>
      </w:r>
    </w:p>
    <w:p w14:paraId="2C7EC9F2" w14:textId="77777777" w:rsidR="008C5D1F" w:rsidRPr="00000A61" w:rsidRDefault="008C5D1F" w:rsidP="00CE00FD">
      <w:pPr>
        <w:pStyle w:val="PL"/>
      </w:pPr>
      <w:r w:rsidRPr="00000A61">
        <w:tab/>
        <w:t>s-MeasureConfig</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7162574" w14:textId="77777777" w:rsidR="008C5D1F" w:rsidRPr="00000A61" w:rsidRDefault="008C5D1F" w:rsidP="00CE00FD">
      <w:pPr>
        <w:pStyle w:val="PL"/>
      </w:pPr>
      <w:r w:rsidRPr="00000A61">
        <w:tab/>
      </w:r>
      <w:r w:rsidRPr="00000A61">
        <w:tab/>
        <w:t>ssb-</w:t>
      </w:r>
      <w:del w:id="3648" w:author="Huawei" w:date="2018-01-03T14:55:00Z">
        <w:r w:rsidRPr="00000A61">
          <w:delText>rsrp</w:delText>
        </w:r>
      </w:del>
      <w:ins w:id="3649" w:author="Huawei" w:date="2018-01-03T14:55:00Z">
        <w:r w:rsidR="00AC0770">
          <w:t>RSRP</w:t>
        </w:r>
      </w:ins>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47A79321" w14:textId="77777777" w:rsidR="008C5D1F" w:rsidRPr="00000A61" w:rsidRDefault="008C5D1F" w:rsidP="00CE00FD">
      <w:pPr>
        <w:pStyle w:val="PL"/>
      </w:pPr>
      <w:r w:rsidRPr="00000A61">
        <w:tab/>
      </w:r>
      <w:r w:rsidRPr="00000A61">
        <w:tab/>
        <w:t>csi-</w:t>
      </w:r>
      <w:del w:id="3650" w:author="Huawei" w:date="2018-01-03T14:55:00Z">
        <w:r w:rsidRPr="00000A61">
          <w:delText>rsrp</w:delText>
        </w:r>
      </w:del>
      <w:ins w:id="3651" w:author="Huawei" w:date="2018-01-03T14:55:00Z">
        <w:r w:rsidR="00AC0770">
          <w:t>RSRP</w:t>
        </w:r>
      </w:ins>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02C4377A" w14:textId="1364378C" w:rsidR="008C5D1F" w:rsidRPr="00000A61" w:rsidRDefault="008C5D1F" w:rsidP="00CE00FD">
      <w:pPr>
        <w:pStyle w:val="PL"/>
      </w:pPr>
      <w:r w:rsidRPr="00000A61">
        <w:tab/>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C90F8AB" w14:textId="77777777" w:rsidR="008C5D1F" w:rsidRPr="00000A61" w:rsidRDefault="008C5D1F" w:rsidP="00CE00FD">
      <w:pPr>
        <w:pStyle w:val="PL"/>
        <w:rPr>
          <w:lang w:val="en-US"/>
        </w:rPr>
      </w:pPr>
    </w:p>
    <w:p w14:paraId="20A09E8D" w14:textId="77777777" w:rsidR="008C5D1F" w:rsidRPr="00000A61" w:rsidRDefault="008C5D1F" w:rsidP="00CE00FD">
      <w:pPr>
        <w:pStyle w:val="PL"/>
        <w:rPr>
          <w:lang w:val="en-US"/>
        </w:rPr>
      </w:pPr>
      <w:r w:rsidRPr="00000A61">
        <w:rPr>
          <w:lang w:val="en-US"/>
        </w:rPr>
        <w:t>}</w:t>
      </w:r>
    </w:p>
    <w:p w14:paraId="4CEF5D51" w14:textId="0A5605EE" w:rsidR="008C5D1F" w:rsidRPr="00000A61" w:rsidRDefault="008C5D1F" w:rsidP="00CE00FD">
      <w:pPr>
        <w:pStyle w:val="PL"/>
        <w:rPr>
          <w:lang w:val="en-US"/>
        </w:rPr>
      </w:pPr>
    </w:p>
    <w:p w14:paraId="212E23D9" w14:textId="53C98D44" w:rsidR="008C5D1F" w:rsidRPr="00D02B97" w:rsidRDefault="008C5D1F" w:rsidP="00CE00FD">
      <w:pPr>
        <w:pStyle w:val="PL"/>
        <w:rPr>
          <w:color w:val="808080"/>
          <w:lang w:val="en-US"/>
        </w:rPr>
      </w:pPr>
      <w:r w:rsidRPr="00D02B97">
        <w:rPr>
          <w:color w:val="808080"/>
          <w:lang w:val="en-US"/>
        </w:rPr>
        <w:t>-- TAG-VAR-MEAS-CONFIG-STOP</w:t>
      </w:r>
    </w:p>
    <w:p w14:paraId="15DBBAF4" w14:textId="77777777" w:rsidR="008C5D1F" w:rsidRPr="00D02B97" w:rsidRDefault="008C5D1F" w:rsidP="00CE00FD">
      <w:pPr>
        <w:pStyle w:val="PL"/>
        <w:rPr>
          <w:color w:val="808080"/>
          <w:lang w:val="en-US"/>
        </w:rPr>
      </w:pPr>
      <w:r w:rsidRPr="00D02B97">
        <w:rPr>
          <w:color w:val="808080"/>
          <w:lang w:val="en-US"/>
        </w:rPr>
        <w:t>-- ASN1STOP</w:t>
      </w:r>
    </w:p>
    <w:p w14:paraId="299FE3E8" w14:textId="77777777" w:rsidR="008C5D1F" w:rsidRPr="00000A61" w:rsidRDefault="008C5D1F" w:rsidP="008C5D1F">
      <w:pPr>
        <w:pStyle w:val="EditorsNote"/>
      </w:pPr>
      <w:r w:rsidRPr="00000A61">
        <w:t xml:space="preserve">Editor’s Note: FFS Revisit whether we really need </w:t>
      </w:r>
      <w:r w:rsidRPr="00000A61">
        <w:rPr>
          <w:i/>
        </w:rPr>
        <w:t>VarMeasConfig</w:t>
      </w:r>
      <w:r w:rsidRPr="00000A61">
        <w:t>.</w:t>
      </w:r>
    </w:p>
    <w:p w14:paraId="1E65EC50" w14:textId="77777777" w:rsidR="008C5D1F" w:rsidRPr="00000A61" w:rsidRDefault="008C5D1F" w:rsidP="008C5D1F">
      <w:pPr>
        <w:pStyle w:val="Heading4"/>
      </w:pPr>
      <w:bookmarkStart w:id="3652" w:name="_Toc478015976"/>
      <w:bookmarkStart w:id="3653" w:name="_Toc501138353"/>
      <w:bookmarkStart w:id="3654" w:name="_Toc500942778"/>
      <w:r w:rsidRPr="00000A61">
        <w:t>–</w:t>
      </w:r>
      <w:r w:rsidRPr="00000A61">
        <w:tab/>
      </w:r>
      <w:r w:rsidRPr="00000A61">
        <w:rPr>
          <w:i/>
        </w:rPr>
        <w:t>VarMeasReportList</w:t>
      </w:r>
      <w:bookmarkEnd w:id="3652"/>
      <w:bookmarkEnd w:id="3653"/>
      <w:bookmarkEnd w:id="3654"/>
    </w:p>
    <w:p w14:paraId="47277F92"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ReportList</w:t>
      </w:r>
      <w:r w:rsidRPr="00000A61">
        <w:rPr>
          <w:lang w:eastAsia="ja-JP"/>
        </w:rPr>
        <w:t xml:space="preserve"> includes information about the measurements for which the triggering conditions have been met.</w:t>
      </w:r>
    </w:p>
    <w:p w14:paraId="5155DAF5" w14:textId="77777777" w:rsidR="008C5D1F" w:rsidRPr="00F62519" w:rsidRDefault="008C5D1F">
      <w:pPr>
        <w:pStyle w:val="TH"/>
        <w:rPr>
          <w:bCs/>
          <w:i/>
          <w:iCs/>
        </w:rPr>
      </w:pPr>
      <w:r w:rsidRPr="00F62519">
        <w:rPr>
          <w:bCs/>
          <w:i/>
          <w:iCs/>
        </w:rPr>
        <w:t>VarMeasReportList UE variable</w:t>
      </w:r>
    </w:p>
    <w:p w14:paraId="65BDB774" w14:textId="77777777" w:rsidR="008C5D1F" w:rsidRPr="00D02B97" w:rsidRDefault="008C5D1F" w:rsidP="00CE00FD">
      <w:pPr>
        <w:pStyle w:val="PL"/>
        <w:rPr>
          <w:color w:val="808080"/>
          <w:lang w:val="en-US"/>
        </w:rPr>
      </w:pPr>
      <w:r w:rsidRPr="00D02B97">
        <w:rPr>
          <w:color w:val="808080"/>
          <w:lang w:val="en-US"/>
        </w:rPr>
        <w:t>-- ASN1START</w:t>
      </w:r>
    </w:p>
    <w:p w14:paraId="18CCD7CF" w14:textId="66053332" w:rsidR="008C5D1F" w:rsidRPr="00D02B97" w:rsidRDefault="008C5D1F" w:rsidP="00CE00FD">
      <w:pPr>
        <w:pStyle w:val="PL"/>
        <w:rPr>
          <w:color w:val="808080"/>
          <w:lang w:val="en-US"/>
        </w:rPr>
      </w:pPr>
      <w:r w:rsidRPr="00D02B97">
        <w:rPr>
          <w:color w:val="808080"/>
          <w:lang w:val="en-US"/>
        </w:rPr>
        <w:t>-- TAG-VAR-MEAS-REPORT-START</w:t>
      </w:r>
    </w:p>
    <w:p w14:paraId="3A33BDCC" w14:textId="77777777" w:rsidR="008C5D1F" w:rsidRPr="00000A61" w:rsidRDefault="008C5D1F" w:rsidP="00CE00FD">
      <w:pPr>
        <w:pStyle w:val="PL"/>
        <w:rPr>
          <w:lang w:val="en-US"/>
        </w:rPr>
      </w:pPr>
    </w:p>
    <w:p w14:paraId="6E052116" w14:textId="77777777" w:rsidR="008C5D1F" w:rsidRPr="00000A61" w:rsidRDefault="008C5D1F" w:rsidP="00CE00FD">
      <w:pPr>
        <w:pStyle w:val="PL"/>
        <w:rPr>
          <w:lang w:val="en-US"/>
        </w:rPr>
      </w:pPr>
      <w:r w:rsidRPr="00000A61">
        <w:rPr>
          <w:lang w:val="en-US"/>
        </w:rPr>
        <w:t>VarMeasReport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maxNrofMeasId))</w:t>
      </w:r>
      <w:r w:rsidRPr="00F62519">
        <w:rPr>
          <w:color w:val="993366"/>
        </w:rPr>
        <w:t xml:space="preserve"> OF</w:t>
      </w:r>
      <w:r w:rsidRPr="00000A61">
        <w:rPr>
          <w:lang w:val="en-US"/>
        </w:rPr>
        <w:t xml:space="preserve"> VarMeasReport</w:t>
      </w:r>
    </w:p>
    <w:p w14:paraId="55D32AFF" w14:textId="77777777" w:rsidR="008C5D1F" w:rsidRPr="00000A61" w:rsidRDefault="008C5D1F" w:rsidP="00CE00FD">
      <w:pPr>
        <w:pStyle w:val="PL"/>
        <w:rPr>
          <w:lang w:val="en-US"/>
        </w:rPr>
      </w:pPr>
    </w:p>
    <w:p w14:paraId="212568F5" w14:textId="77777777" w:rsidR="008C5D1F" w:rsidRPr="00000A61" w:rsidRDefault="008C5D1F" w:rsidP="00CE00FD">
      <w:pPr>
        <w:pStyle w:val="PL"/>
        <w:rPr>
          <w:lang w:val="en-US"/>
        </w:rPr>
      </w:pPr>
      <w:r w:rsidRPr="00000A61">
        <w:rPr>
          <w:lang w:val="en-US"/>
        </w:rPr>
        <w:t>VarMeasReport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33383D32" w14:textId="77777777" w:rsidR="008C5D1F" w:rsidRPr="00D02B97" w:rsidRDefault="008C5D1F" w:rsidP="00CE00FD">
      <w:pPr>
        <w:pStyle w:val="PL"/>
        <w:rPr>
          <w:color w:val="808080"/>
          <w:lang w:val="en-US"/>
        </w:rPr>
      </w:pPr>
      <w:r w:rsidRPr="00000A61">
        <w:rPr>
          <w:lang w:val="en-US"/>
        </w:rPr>
        <w:tab/>
      </w:r>
      <w:r w:rsidRPr="00D02B97">
        <w:rPr>
          <w:color w:val="808080"/>
          <w:lang w:val="en-US"/>
        </w:rPr>
        <w:t>-- List of measurement that have been triggered</w:t>
      </w:r>
    </w:p>
    <w:p w14:paraId="0F9077DD" w14:textId="77777777" w:rsidR="008C5D1F" w:rsidRPr="00000A61" w:rsidRDefault="008C5D1F" w:rsidP="00CE00FD">
      <w:pPr>
        <w:pStyle w:val="PL"/>
        <w:rPr>
          <w:lang w:val="en-US"/>
        </w:rPr>
      </w:pPr>
      <w:r w:rsidRPr="00000A61">
        <w:rPr>
          <w:lang w:val="en-US"/>
        </w:rPr>
        <w:tab/>
        <w:t>measId</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w:t>
      </w:r>
    </w:p>
    <w:p w14:paraId="345324D0" w14:textId="77777777" w:rsidR="008C5D1F" w:rsidRPr="00000A61" w:rsidRDefault="008C5D1F" w:rsidP="00CE00FD">
      <w:pPr>
        <w:pStyle w:val="PL"/>
        <w:rPr>
          <w:lang w:val="en-US" w:eastAsia="zh-CN"/>
        </w:rPr>
      </w:pP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74B81CFF" w14:textId="77777777" w:rsidR="008C5D1F" w:rsidRPr="00000A61" w:rsidRDefault="008C5D1F" w:rsidP="00CE00FD">
      <w:pPr>
        <w:pStyle w:val="PL"/>
        <w:rPr>
          <w:lang w:val="en-US"/>
        </w:rPr>
      </w:pPr>
      <w:r w:rsidRPr="00000A61">
        <w:rPr>
          <w:lang w:val="en-US"/>
        </w:rPr>
        <w:tab/>
        <w:t>numberOfReportsSen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INTEGER</w:t>
      </w:r>
    </w:p>
    <w:p w14:paraId="563D4FE2" w14:textId="77777777" w:rsidR="008C5D1F" w:rsidRPr="00000A61" w:rsidRDefault="008C5D1F" w:rsidP="00CE00FD">
      <w:pPr>
        <w:pStyle w:val="PL"/>
        <w:rPr>
          <w:lang w:val="en-US"/>
        </w:rPr>
      </w:pPr>
      <w:r w:rsidRPr="00000A61">
        <w:rPr>
          <w:lang w:val="en-US"/>
        </w:rPr>
        <w:t>}</w:t>
      </w:r>
    </w:p>
    <w:p w14:paraId="092E64A6" w14:textId="77777777" w:rsidR="008C5D1F" w:rsidRPr="00000A61" w:rsidRDefault="008C5D1F" w:rsidP="00CE00FD">
      <w:pPr>
        <w:pStyle w:val="PL"/>
        <w:rPr>
          <w:lang w:val="en-US"/>
        </w:rPr>
      </w:pPr>
    </w:p>
    <w:p w14:paraId="53D7FC16" w14:textId="77777777" w:rsidR="008C5D1F" w:rsidRPr="00000A61" w:rsidRDefault="008C5D1F" w:rsidP="00CE00FD">
      <w:pPr>
        <w:pStyle w:val="PL"/>
        <w:rPr>
          <w:lang w:val="en-US"/>
        </w:rPr>
      </w:pPr>
      <w:r w:rsidRPr="00000A61">
        <w:rPr>
          <w:lang w:val="en-US"/>
        </w:rPr>
        <w:t>CellsTriggered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w:t>
      </w:r>
      <w:r w:rsidRPr="00000A61">
        <w:t xml:space="preserve"> </w:t>
      </w:r>
      <w:r w:rsidRPr="00000A61">
        <w:rPr>
          <w:lang w:val="en-US"/>
        </w:rPr>
        <w:t>maxNrofCellMeas))</w:t>
      </w:r>
      <w:r w:rsidRPr="00F62519">
        <w:rPr>
          <w:color w:val="993366"/>
        </w:rPr>
        <w:t xml:space="preserve"> OF</w:t>
      </w:r>
      <w:r w:rsidRPr="00000A61">
        <w:rPr>
          <w:lang w:val="en-US"/>
        </w:rPr>
        <w:t xml:space="preserve"> </w:t>
      </w:r>
      <w:r w:rsidRPr="00F62519">
        <w:rPr>
          <w:color w:val="993366"/>
        </w:rPr>
        <w:t>CHOICE</w:t>
      </w:r>
      <w:r w:rsidRPr="00000A61">
        <w:rPr>
          <w:lang w:val="en-US"/>
        </w:rPr>
        <w:t xml:space="preserve"> {</w:t>
      </w:r>
    </w:p>
    <w:p w14:paraId="1FEEB248" w14:textId="77777777" w:rsidR="008C5D1F" w:rsidRPr="00000A61" w:rsidRDefault="008C5D1F" w:rsidP="00CE00FD">
      <w:pPr>
        <w:pStyle w:val="PL"/>
        <w:rPr>
          <w:lang w:val="en-US"/>
        </w:rPr>
      </w:pPr>
      <w:r w:rsidRPr="00000A61">
        <w:rPr>
          <w:lang w:val="en-US"/>
        </w:rPr>
        <w:tab/>
      </w:r>
      <w:bookmarkStart w:id="3655" w:name="_Hlk497394684"/>
      <w:r w:rsidRPr="00000A61">
        <w:rPr>
          <w:lang w:val="en-US"/>
        </w:rPr>
        <w:t>physCellIdEUTRA</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sCellIdEUTRA,</w:t>
      </w:r>
    </w:p>
    <w:bookmarkEnd w:id="3655"/>
    <w:p w14:paraId="0E19E976" w14:textId="7D9F543C" w:rsidR="008C5D1F" w:rsidRPr="00000A61" w:rsidRDefault="00C70D85" w:rsidP="00CE00FD">
      <w:pPr>
        <w:pStyle w:val="PL"/>
        <w:rPr>
          <w:lang w:val="en-US"/>
        </w:rPr>
      </w:pPr>
      <w:r w:rsidRPr="00000A61">
        <w:rPr>
          <w:lang w:val="en-US"/>
        </w:rPr>
        <w:tab/>
        <w:t>phyCellNR</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CellNR</w:t>
      </w:r>
    </w:p>
    <w:p w14:paraId="131DFDFB" w14:textId="77777777" w:rsidR="008C5D1F" w:rsidRPr="00000A61" w:rsidRDefault="008C5D1F" w:rsidP="00CE00FD">
      <w:pPr>
        <w:pStyle w:val="PL"/>
        <w:rPr>
          <w:lang w:val="en-US"/>
        </w:rPr>
      </w:pPr>
      <w:r w:rsidRPr="00000A61">
        <w:rPr>
          <w:lang w:val="en-US"/>
        </w:rPr>
        <w:tab/>
        <w:t>}</w:t>
      </w:r>
    </w:p>
    <w:p w14:paraId="5E1A94A2" w14:textId="06B3BB66" w:rsidR="008C5D1F" w:rsidRPr="00000A61" w:rsidRDefault="008C5D1F" w:rsidP="00CE00FD">
      <w:pPr>
        <w:pStyle w:val="PL"/>
        <w:rPr>
          <w:lang w:val="en-US" w:eastAsia="zh-CN"/>
        </w:rPr>
      </w:pPr>
    </w:p>
    <w:p w14:paraId="3CC4F6FA" w14:textId="77777777" w:rsidR="008C5D1F" w:rsidRPr="00000A61" w:rsidRDefault="008C5D1F" w:rsidP="00CE00FD">
      <w:pPr>
        <w:pStyle w:val="PL"/>
        <w:rPr>
          <w:lang w:val="en-US"/>
        </w:rPr>
      </w:pPr>
    </w:p>
    <w:p w14:paraId="1AC006DA" w14:textId="6AD407E9" w:rsidR="008C5D1F" w:rsidRPr="00D02B97" w:rsidRDefault="008C5D1F" w:rsidP="00CE00FD">
      <w:pPr>
        <w:pStyle w:val="PL"/>
        <w:rPr>
          <w:color w:val="808080"/>
          <w:lang w:val="en-US"/>
        </w:rPr>
      </w:pPr>
      <w:r w:rsidRPr="00D02B97">
        <w:rPr>
          <w:color w:val="808080"/>
          <w:lang w:val="en-US"/>
        </w:rPr>
        <w:t>-- TAG-VAR-MEAS-REPORT-STOP</w:t>
      </w:r>
    </w:p>
    <w:p w14:paraId="6B4397E1" w14:textId="77777777" w:rsidR="008C5D1F" w:rsidRPr="00D02B97" w:rsidRDefault="008C5D1F" w:rsidP="00CE00FD">
      <w:pPr>
        <w:pStyle w:val="PL"/>
        <w:rPr>
          <w:color w:val="808080"/>
          <w:lang w:val="en-US"/>
        </w:rPr>
      </w:pPr>
      <w:r w:rsidRPr="00D02B97">
        <w:rPr>
          <w:color w:val="808080"/>
          <w:lang w:val="en-US"/>
        </w:rPr>
        <w:t>-- ASN1STOP</w:t>
      </w:r>
    </w:p>
    <w:p w14:paraId="44E4993E" w14:textId="77777777" w:rsidR="00E04CAA" w:rsidRDefault="00E04CAA" w:rsidP="00E04CAA">
      <w:bookmarkStart w:id="3656" w:name="_Toc494150389"/>
    </w:p>
    <w:p w14:paraId="5D056F0B" w14:textId="5FF8FF79" w:rsidR="00E04CAA" w:rsidRPr="004E1F03" w:rsidRDefault="00E04CAA" w:rsidP="00E04CAA">
      <w:pPr>
        <w:pStyle w:val="Heading4"/>
      </w:pPr>
      <w:r w:rsidRPr="004E1F03">
        <w:t>–</w:t>
      </w:r>
      <w:r w:rsidRPr="004E1F03">
        <w:tab/>
        <w:t xml:space="preserve">End of </w:t>
      </w:r>
      <w:r>
        <w:rPr>
          <w:i/>
          <w:noProof/>
        </w:rPr>
        <w:t>NR</w:t>
      </w:r>
      <w:r w:rsidRPr="004E1F03">
        <w:rPr>
          <w:i/>
          <w:noProof/>
        </w:rPr>
        <w:t>-UE-Variables</w:t>
      </w:r>
      <w:bookmarkEnd w:id="3656"/>
    </w:p>
    <w:p w14:paraId="3481D6E2" w14:textId="77777777" w:rsidR="00E04CAA" w:rsidRPr="004E1F03" w:rsidRDefault="00E04CAA" w:rsidP="00E04CAA">
      <w:pPr>
        <w:pStyle w:val="PL"/>
      </w:pPr>
      <w:r w:rsidRPr="004E1F03">
        <w:t>-- ASN1STA</w:t>
      </w:r>
      <w:smartTag w:uri="urn:schemas-microsoft-com:office:smarttags" w:element="PersonName">
        <w:r w:rsidRPr="004E1F03">
          <w:t>RT</w:t>
        </w:r>
      </w:smartTag>
    </w:p>
    <w:p w14:paraId="741D666D" w14:textId="77777777" w:rsidR="00E04CAA" w:rsidRPr="004E1F03" w:rsidRDefault="00E04CAA" w:rsidP="00E04CAA">
      <w:pPr>
        <w:pStyle w:val="PL"/>
      </w:pPr>
    </w:p>
    <w:p w14:paraId="26EF6AFF" w14:textId="77777777" w:rsidR="00E04CAA" w:rsidRPr="004E1F03" w:rsidRDefault="00E04CAA" w:rsidP="00E04CAA">
      <w:pPr>
        <w:pStyle w:val="PL"/>
      </w:pPr>
      <w:r w:rsidRPr="004E1F03">
        <w:t>END</w:t>
      </w:r>
    </w:p>
    <w:p w14:paraId="49E874CE" w14:textId="77777777" w:rsidR="00E04CAA" w:rsidRPr="004E1F03" w:rsidRDefault="00E04CAA" w:rsidP="00E04CAA">
      <w:pPr>
        <w:pStyle w:val="PL"/>
      </w:pPr>
    </w:p>
    <w:p w14:paraId="75D5D734" w14:textId="77777777" w:rsidR="00E04CAA" w:rsidRPr="004E1F03" w:rsidRDefault="00E04CAA" w:rsidP="00E04CAA">
      <w:pPr>
        <w:pStyle w:val="PL"/>
      </w:pPr>
      <w:r w:rsidRPr="004E1F03">
        <w:t>-- ASN1STOP</w:t>
      </w:r>
    </w:p>
    <w:p w14:paraId="27ADD3F6" w14:textId="77777777" w:rsidR="00E04CAA" w:rsidRPr="004E1F03" w:rsidRDefault="00E04CAA" w:rsidP="00E04CAA"/>
    <w:p w14:paraId="382F0F83" w14:textId="31E8BA75" w:rsidR="00216305" w:rsidRPr="00000A61" w:rsidRDefault="00216305" w:rsidP="002E7A83">
      <w:pPr>
        <w:pStyle w:val="Heading1"/>
        <w:sectPr w:rsidR="00216305" w:rsidRPr="00000A6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Heading1"/>
      </w:pPr>
      <w:bookmarkStart w:id="3657" w:name="_Toc501138354"/>
      <w:bookmarkStart w:id="3658" w:name="_Toc500942779"/>
      <w:r w:rsidRPr="00000A61">
        <w:lastRenderedPageBreak/>
        <w:t>8</w:t>
      </w:r>
      <w:r w:rsidRPr="00000A61">
        <w:tab/>
        <w:t>Protocol data unit abstract syntax</w:t>
      </w:r>
      <w:bookmarkEnd w:id="3641"/>
      <w:bookmarkEnd w:id="3642"/>
      <w:bookmarkEnd w:id="3657"/>
      <w:bookmarkEnd w:id="3658"/>
    </w:p>
    <w:p w14:paraId="128AF0FA" w14:textId="77777777" w:rsidR="002E7A83" w:rsidRPr="00000A61" w:rsidRDefault="002E7A83" w:rsidP="002E7A83">
      <w:pPr>
        <w:pStyle w:val="Heading2"/>
      </w:pPr>
      <w:bookmarkStart w:id="3659" w:name="_Toc470095891"/>
      <w:bookmarkStart w:id="3660" w:name="_Toc493510623"/>
      <w:bookmarkStart w:id="3661" w:name="_Toc501138355"/>
      <w:bookmarkStart w:id="3662" w:name="_Toc500942780"/>
      <w:r w:rsidRPr="00000A61">
        <w:t>8.1</w:t>
      </w:r>
      <w:r w:rsidRPr="00000A61">
        <w:tab/>
        <w:t>General</w:t>
      </w:r>
      <w:bookmarkEnd w:id="3659"/>
      <w:bookmarkEnd w:id="3660"/>
      <w:bookmarkEnd w:id="3661"/>
      <w:bookmarkEnd w:id="3662"/>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Heading2"/>
      </w:pPr>
      <w:bookmarkStart w:id="3663" w:name="_Toc470095892"/>
      <w:bookmarkStart w:id="3664" w:name="_Toc493510624"/>
      <w:bookmarkStart w:id="3665" w:name="_Toc501138356"/>
      <w:bookmarkStart w:id="3666" w:name="_Toc500942781"/>
      <w:r w:rsidRPr="00000A61">
        <w:t>8.2</w:t>
      </w:r>
      <w:r w:rsidRPr="00000A61">
        <w:tab/>
        <w:t>Structure of encoded RRC messages</w:t>
      </w:r>
      <w:bookmarkEnd w:id="3663"/>
      <w:bookmarkEnd w:id="3664"/>
      <w:bookmarkEnd w:id="3665"/>
      <w:bookmarkEnd w:id="3666"/>
    </w:p>
    <w:p w14:paraId="12A66396" w14:textId="77777777" w:rsidR="007F7CAF" w:rsidRPr="00000A61" w:rsidRDefault="007F7CAF" w:rsidP="007F7CAF">
      <w:bookmarkStart w:id="3667" w:name="_Toc470095893"/>
      <w:r w:rsidRPr="00000A61">
        <w:t>An RRC PDU, which is the bit string that is exchanged between peer entities/</w:t>
      </w:r>
      <w:del w:id="3668" w:author="Ericsson user" w:date="2018-01-06T03:00:00Z">
        <w:r w:rsidRPr="00000A61" w:rsidDel="00336DB3">
          <w:delText xml:space="preserve"> </w:delText>
        </w:r>
      </w:del>
      <w:r w:rsidRPr="00000A61">
        <w:t>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Heading2"/>
      </w:pPr>
      <w:bookmarkStart w:id="3669" w:name="_Toc493510625"/>
      <w:bookmarkStart w:id="3670" w:name="_Toc501138357"/>
      <w:bookmarkStart w:id="3671" w:name="_Toc500942782"/>
      <w:r w:rsidRPr="00000A61">
        <w:t>8.3</w:t>
      </w:r>
      <w:r w:rsidRPr="00000A61">
        <w:tab/>
        <w:t>Basic production</w:t>
      </w:r>
      <w:bookmarkEnd w:id="3667"/>
      <w:bookmarkEnd w:id="3669"/>
      <w:bookmarkEnd w:id="3670"/>
      <w:bookmarkEnd w:id="3671"/>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Heading2"/>
      </w:pPr>
      <w:bookmarkStart w:id="3672" w:name="_Toc470095894"/>
      <w:bookmarkStart w:id="3673" w:name="_Toc493510626"/>
      <w:bookmarkStart w:id="3674" w:name="_Toc501138358"/>
      <w:bookmarkStart w:id="3675" w:name="_Toc500942783"/>
      <w:r w:rsidRPr="00000A61">
        <w:lastRenderedPageBreak/>
        <w:t>8.4</w:t>
      </w:r>
      <w:r w:rsidRPr="00000A61">
        <w:tab/>
        <w:t>Extension</w:t>
      </w:r>
      <w:bookmarkEnd w:id="3672"/>
      <w:bookmarkEnd w:id="3673"/>
      <w:bookmarkEnd w:id="3674"/>
      <w:bookmarkEnd w:id="3675"/>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Heading2"/>
      </w:pPr>
      <w:bookmarkStart w:id="3676" w:name="_Toc470095895"/>
      <w:bookmarkStart w:id="3677" w:name="_Toc493510627"/>
      <w:bookmarkStart w:id="3678" w:name="_Toc501138359"/>
      <w:bookmarkStart w:id="3679" w:name="_Toc500942784"/>
      <w:r w:rsidRPr="00000A61">
        <w:t>8.5</w:t>
      </w:r>
      <w:r w:rsidRPr="00000A61">
        <w:tab/>
        <w:t>Padding</w:t>
      </w:r>
      <w:bookmarkEnd w:id="3676"/>
      <w:bookmarkEnd w:id="3677"/>
      <w:bookmarkEnd w:id="3678"/>
      <w:bookmarkEnd w:id="3679"/>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3680" w:name="_MON_1290585950"/>
    <w:bookmarkStart w:id="3681" w:name="_MON_1290511162"/>
    <w:bookmarkStart w:id="3682" w:name="_MON_1290511242"/>
    <w:bookmarkStart w:id="3683" w:name="_MON_1290511257"/>
    <w:bookmarkStart w:id="3684" w:name="_MON_1290512447"/>
    <w:bookmarkStart w:id="3685" w:name="_MON_1290584033"/>
    <w:bookmarkStart w:id="3686" w:name="_1290511162"/>
    <w:bookmarkStart w:id="3687" w:name="_MON_1290584514"/>
    <w:bookmarkStart w:id="3688" w:name="_MON_1290584807"/>
    <w:bookmarkEnd w:id="3680"/>
    <w:bookmarkEnd w:id="3681"/>
    <w:bookmarkEnd w:id="3682"/>
    <w:bookmarkEnd w:id="3683"/>
    <w:bookmarkEnd w:id="3684"/>
    <w:bookmarkEnd w:id="3685"/>
    <w:bookmarkEnd w:id="3686"/>
    <w:bookmarkEnd w:id="3687"/>
    <w:bookmarkEnd w:id="3688"/>
    <w:bookmarkStart w:id="3689" w:name="_MON_1290584814"/>
    <w:bookmarkEnd w:id="3689"/>
    <w:p w14:paraId="0EB255D7" w14:textId="77777777" w:rsidR="007F7CAF" w:rsidRPr="00000A61" w:rsidRDefault="007F7CAF" w:rsidP="00AB1EF9">
      <w:pPr>
        <w:pStyle w:val="TH"/>
      </w:pPr>
      <w:r w:rsidRPr="00000A61">
        <w:rPr>
          <w:rFonts w:eastAsia="MS Mincho"/>
        </w:rPr>
        <w:object w:dxaOrig="8400" w:dyaOrig="5070" w14:anchorId="096BCE2C">
          <v:shape id="_x0000_i1043" type="#_x0000_t75" style="width:417.75pt;height:252pt" o:ole="">
            <v:imagedata r:id="rId60" o:title=""/>
          </v:shape>
          <o:OLEObject Type="Embed" ProgID="Word.Picture.8" ShapeID="_x0000_i1043" DrawAspect="Content" ObjectID="_1577514908" r:id="rId61"/>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000A61" w:rsidRDefault="002E7A83" w:rsidP="002E7A83">
      <w:pPr>
        <w:pStyle w:val="Heading1"/>
      </w:pPr>
      <w:bookmarkStart w:id="3690" w:name="_Toc470095896"/>
      <w:bookmarkStart w:id="3691" w:name="_Toc493510628"/>
      <w:bookmarkStart w:id="3692" w:name="_Toc501138360"/>
      <w:bookmarkStart w:id="3693" w:name="_Toc500942785"/>
      <w:r w:rsidRPr="00000A61">
        <w:t>9</w:t>
      </w:r>
      <w:r w:rsidRPr="00000A61">
        <w:tab/>
        <w:t>Specified and default radio configurations</w:t>
      </w:r>
      <w:bookmarkEnd w:id="3690"/>
      <w:bookmarkEnd w:id="3691"/>
      <w:bookmarkEnd w:id="3692"/>
      <w:bookmarkEnd w:id="3693"/>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3694" w:name="_Hlk499062450"/>
      <w:r w:rsidR="002E5C7B" w:rsidRPr="00000A61">
        <w:t xml:space="preserve">FFS / </w:t>
      </w:r>
      <w:r w:rsidRPr="00000A61">
        <w:t>FIXME</w:t>
      </w:r>
      <w:bookmarkEnd w:id="3694"/>
      <w:r w:rsidRPr="00000A61">
        <w:t>: Default configurations</w:t>
      </w:r>
    </w:p>
    <w:p w14:paraId="7C3F2AAD" w14:textId="02929A9A" w:rsidR="009504BC" w:rsidRDefault="009504BC" w:rsidP="009504BC">
      <w:pPr>
        <w:pStyle w:val="Heading2"/>
      </w:pPr>
      <w:bookmarkStart w:id="3695" w:name="_Toc470095897"/>
      <w:bookmarkStart w:id="3696" w:name="_Toc493510629"/>
      <w:bookmarkStart w:id="3697" w:name="_Toc501138361"/>
      <w:bookmarkStart w:id="3698" w:name="_Toc500942786"/>
      <w:r w:rsidRPr="00000A61">
        <w:t>9.1</w:t>
      </w:r>
      <w:r w:rsidRPr="00000A61">
        <w:tab/>
        <w:t>Specified configurations</w:t>
      </w:r>
      <w:bookmarkEnd w:id="3695"/>
      <w:bookmarkEnd w:id="3696"/>
      <w:bookmarkEnd w:id="3697"/>
      <w:bookmarkEnd w:id="3698"/>
    </w:p>
    <w:p w14:paraId="4D41BE71" w14:textId="111D1443" w:rsidR="00086B01" w:rsidRPr="00086B01" w:rsidRDefault="00F9176D" w:rsidP="00F62519">
      <w:pPr>
        <w:pStyle w:val="EditorsNote"/>
      </w:pPr>
      <w:r w:rsidRPr="00F9176D">
        <w:t xml:space="preserve">Editor’s Note: </w:t>
      </w:r>
      <w:r w:rsidR="00086B01">
        <w:t>FFS</w:t>
      </w:r>
    </w:p>
    <w:p w14:paraId="1E552430" w14:textId="522CC690" w:rsidR="009504BC" w:rsidRDefault="009504BC" w:rsidP="009504BC">
      <w:pPr>
        <w:pStyle w:val="Heading2"/>
      </w:pPr>
      <w:bookmarkStart w:id="3699" w:name="_Toc470095911"/>
      <w:bookmarkStart w:id="3700" w:name="_Toc493510630"/>
      <w:bookmarkStart w:id="3701" w:name="_Toc501138362"/>
      <w:bookmarkStart w:id="3702" w:name="_Toc500942787"/>
      <w:r w:rsidRPr="00000A61">
        <w:lastRenderedPageBreak/>
        <w:t>9.2</w:t>
      </w:r>
      <w:r w:rsidRPr="00000A61">
        <w:tab/>
        <w:t>Default radio configurations</w:t>
      </w:r>
      <w:bookmarkEnd w:id="3699"/>
      <w:bookmarkEnd w:id="3700"/>
      <w:bookmarkEnd w:id="3701"/>
      <w:bookmarkEnd w:id="3702"/>
    </w:p>
    <w:p w14:paraId="5DAD9450" w14:textId="77777777" w:rsidR="00163435" w:rsidRPr="007B40BA" w:rsidRDefault="00163435" w:rsidP="00163435">
      <w:pPr>
        <w:pStyle w:val="Heading3"/>
        <w:overflowPunct w:val="0"/>
        <w:autoSpaceDE w:val="0"/>
        <w:autoSpaceDN w:val="0"/>
        <w:adjustRightInd w:val="0"/>
        <w:textAlignment w:val="baseline"/>
      </w:pPr>
      <w:bookmarkStart w:id="3703" w:name="_Toc487673902"/>
      <w:bookmarkStart w:id="3704" w:name="_Toc501138363"/>
      <w:bookmarkStart w:id="3705" w:name="_Toc500942788"/>
      <w:bookmarkStart w:id="3706" w:name="OLE_LINK70"/>
      <w:bookmarkStart w:id="3707" w:name="OLE_LINK71"/>
      <w:bookmarkStart w:id="3708" w:name="_Toc478016016"/>
      <w:r w:rsidRPr="007B40BA">
        <w:t>9.2.1</w:t>
      </w:r>
      <w:r w:rsidRPr="007B40BA">
        <w:tab/>
        <w:t>SRB configurations</w:t>
      </w:r>
      <w:bookmarkEnd w:id="3703"/>
      <w:bookmarkEnd w:id="3704"/>
      <w:bookmarkEnd w:id="3705"/>
    </w:p>
    <w:p w14:paraId="3BC65444" w14:textId="77777777" w:rsidR="005B176B" w:rsidRPr="000467F3" w:rsidRDefault="005B176B" w:rsidP="005B176B">
      <w:pPr>
        <w:pStyle w:val="Heading4"/>
        <w:overflowPunct w:val="0"/>
        <w:autoSpaceDE w:val="0"/>
        <w:autoSpaceDN w:val="0"/>
        <w:adjustRightInd w:val="0"/>
        <w:textAlignment w:val="baseline"/>
      </w:pPr>
      <w:bookmarkStart w:id="3709" w:name="_Toc501138364"/>
      <w:bookmarkStart w:id="3710" w:name="_Toc500942789"/>
      <w:r w:rsidRPr="000467F3">
        <w:t>9.2.1.1</w:t>
      </w:r>
      <w:bookmarkEnd w:id="3706"/>
      <w:bookmarkEnd w:id="3707"/>
      <w:r w:rsidRPr="000467F3">
        <w:tab/>
        <w:t>SRB1</w:t>
      </w:r>
      <w:bookmarkEnd w:id="3708"/>
      <w:r w:rsidRPr="000467F3">
        <w:t>/SRB1S</w:t>
      </w:r>
      <w:bookmarkEnd w:id="3709"/>
      <w:bookmarkEnd w:id="3710"/>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1" w:author="Ericsson user" w:date="2018-01-15T08:22: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3712">
          <w:tblGrid>
            <w:gridCol w:w="3260"/>
            <w:gridCol w:w="1418"/>
            <w:gridCol w:w="2503"/>
            <w:gridCol w:w="757"/>
          </w:tblGrid>
        </w:tblGridChange>
      </w:tblGrid>
      <w:tr w:rsidR="005B176B" w:rsidRPr="00A9351C" w14:paraId="62D2BD3F" w14:textId="77777777" w:rsidTr="0089794D">
        <w:trPr>
          <w:tblHeader/>
          <w:trPrChange w:id="3713" w:author="Ericsson user" w:date="2018-01-15T08:22:00Z">
            <w:trPr>
              <w:tblHeader/>
            </w:trPr>
          </w:trPrChange>
        </w:trPr>
        <w:tc>
          <w:tcPr>
            <w:tcW w:w="3260" w:type="dxa"/>
            <w:tcPrChange w:id="3714" w:author="Ericsson user" w:date="2018-01-15T08:22:00Z">
              <w:tcPr>
                <w:tcW w:w="3260" w:type="dxa"/>
              </w:tcPr>
            </w:tcPrChange>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Change w:id="3715" w:author="Ericsson user" w:date="2018-01-15T08:22:00Z">
              <w:tcPr>
                <w:tcW w:w="1418" w:type="dxa"/>
              </w:tcPr>
            </w:tcPrChange>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Change w:id="3716" w:author="Ericsson user" w:date="2018-01-15T08:22:00Z">
              <w:tcPr>
                <w:tcW w:w="2503" w:type="dxa"/>
              </w:tcPr>
            </w:tcPrChange>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Change w:id="3717" w:author="Ericsson user" w:date="2018-01-15T08:22:00Z">
              <w:tcPr>
                <w:tcW w:w="757" w:type="dxa"/>
              </w:tcPr>
            </w:tcPrChange>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89794D">
        <w:tc>
          <w:tcPr>
            <w:tcW w:w="3260" w:type="dxa"/>
            <w:tcPrChange w:id="3718" w:author="Ericsson user" w:date="2018-01-15T08:22:00Z">
              <w:tcPr>
                <w:tcW w:w="3260" w:type="dxa"/>
              </w:tcPr>
            </w:tcPrChange>
          </w:tcPr>
          <w:p w14:paraId="49B3087B" w14:textId="77777777" w:rsidR="005B176B" w:rsidRPr="00A9351C" w:rsidRDefault="005B176B" w:rsidP="00F62519">
            <w:pPr>
              <w:pStyle w:val="TAL"/>
              <w:rPr>
                <w:lang w:eastAsia="en-GB"/>
              </w:rPr>
            </w:pPr>
            <w:r w:rsidRPr="00A9351C">
              <w:rPr>
                <w:lang w:eastAsia="en-GB"/>
              </w:rPr>
              <w:t>RLC configuration CHOICE</w:t>
            </w:r>
          </w:p>
        </w:tc>
        <w:tc>
          <w:tcPr>
            <w:tcW w:w="1418" w:type="dxa"/>
            <w:tcPrChange w:id="3719" w:author="Ericsson user" w:date="2018-01-15T08:22:00Z">
              <w:tcPr>
                <w:tcW w:w="1418" w:type="dxa"/>
              </w:tcPr>
            </w:tcPrChange>
          </w:tcPr>
          <w:p w14:paraId="7459346B" w14:textId="77777777" w:rsidR="005B176B" w:rsidRPr="00A9351C" w:rsidRDefault="005B176B" w:rsidP="00F62519">
            <w:pPr>
              <w:pStyle w:val="TAL"/>
              <w:rPr>
                <w:lang w:eastAsia="en-GB"/>
              </w:rPr>
            </w:pPr>
            <w:r w:rsidRPr="00A9351C">
              <w:rPr>
                <w:lang w:eastAsia="en-GB"/>
              </w:rPr>
              <w:t>am</w:t>
            </w:r>
          </w:p>
        </w:tc>
        <w:tc>
          <w:tcPr>
            <w:tcW w:w="2503" w:type="dxa"/>
            <w:tcPrChange w:id="3720" w:author="Ericsson user" w:date="2018-01-15T08:22:00Z">
              <w:tcPr>
                <w:tcW w:w="2503" w:type="dxa"/>
              </w:tcPr>
            </w:tcPrChange>
          </w:tcPr>
          <w:p w14:paraId="1D3CCFA1" w14:textId="77777777" w:rsidR="005B176B" w:rsidRPr="00A9351C" w:rsidRDefault="005B176B" w:rsidP="00F62519">
            <w:pPr>
              <w:pStyle w:val="TAL"/>
              <w:rPr>
                <w:lang w:eastAsia="en-GB"/>
              </w:rPr>
            </w:pPr>
          </w:p>
        </w:tc>
        <w:tc>
          <w:tcPr>
            <w:tcW w:w="757" w:type="dxa"/>
            <w:tcPrChange w:id="3721" w:author="Ericsson user" w:date="2018-01-15T08:22:00Z">
              <w:tcPr>
                <w:tcW w:w="757" w:type="dxa"/>
              </w:tcPr>
            </w:tcPrChange>
          </w:tcPr>
          <w:p w14:paraId="40F6168D" w14:textId="77777777" w:rsidR="005B176B" w:rsidRPr="00A9351C" w:rsidRDefault="005B176B" w:rsidP="00F62519">
            <w:pPr>
              <w:pStyle w:val="TAL"/>
              <w:rPr>
                <w:lang w:eastAsia="en-GB"/>
              </w:rPr>
            </w:pPr>
          </w:p>
        </w:tc>
      </w:tr>
      <w:tr w:rsidR="005B176B" w:rsidRPr="00A9351C" w14:paraId="3DA49F9F" w14:textId="77777777" w:rsidTr="0089794D">
        <w:tc>
          <w:tcPr>
            <w:tcW w:w="3260" w:type="dxa"/>
            <w:tcPrChange w:id="3722" w:author="Ericsson user" w:date="2018-01-15T08:22:00Z">
              <w:tcPr>
                <w:tcW w:w="3260" w:type="dxa"/>
              </w:tcPr>
            </w:tcPrChange>
          </w:tcPr>
          <w:p w14:paraId="18A36911" w14:textId="77777777" w:rsidR="005B176B" w:rsidRPr="00A9351C" w:rsidRDefault="005B176B" w:rsidP="00F62519">
            <w:pPr>
              <w:pStyle w:val="TAL"/>
              <w:rPr>
                <w:i/>
                <w:lang w:eastAsia="en-GB"/>
              </w:rPr>
            </w:pPr>
            <w:r w:rsidRPr="00A9351C">
              <w:rPr>
                <w:i/>
                <w:lang w:eastAsia="en-GB"/>
              </w:rPr>
              <w:t>ul-RLC-Config</w:t>
            </w:r>
          </w:p>
          <w:p w14:paraId="50028099" w14:textId="77777777"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Change w:id="3723" w:author="Ericsson user" w:date="2018-01-15T08:22:00Z">
              <w:tcPr>
                <w:tcW w:w="1418" w:type="dxa"/>
              </w:tcPr>
            </w:tcPrChange>
          </w:tcPr>
          <w:p w14:paraId="218178C0" w14:textId="77777777" w:rsidR="005B176B" w:rsidRPr="00A9351C" w:rsidRDefault="005B176B" w:rsidP="00F62519">
            <w:pPr>
              <w:pStyle w:val="TAL"/>
              <w:rPr>
                <w:lang w:eastAsia="en-GB"/>
              </w:rPr>
            </w:pPr>
          </w:p>
          <w:p w14:paraId="7F022394" w14:textId="77777777"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Change w:id="3724" w:author="Ericsson user" w:date="2018-01-15T08:22:00Z">
              <w:tcPr>
                <w:tcW w:w="2503" w:type="dxa"/>
              </w:tcPr>
            </w:tcPrChange>
          </w:tcPr>
          <w:p w14:paraId="20673C59" w14:textId="77777777" w:rsidR="005B176B" w:rsidRPr="00A9351C" w:rsidRDefault="005B176B" w:rsidP="00F62519">
            <w:pPr>
              <w:pStyle w:val="TAL"/>
              <w:rPr>
                <w:lang w:eastAsia="en-GB"/>
              </w:rPr>
            </w:pPr>
          </w:p>
        </w:tc>
        <w:tc>
          <w:tcPr>
            <w:tcW w:w="757" w:type="dxa"/>
            <w:tcPrChange w:id="3725" w:author="Ericsson user" w:date="2018-01-15T08:22:00Z">
              <w:tcPr>
                <w:tcW w:w="757" w:type="dxa"/>
              </w:tcPr>
            </w:tcPrChange>
          </w:tcPr>
          <w:p w14:paraId="3382D7FC" w14:textId="77777777" w:rsidR="005B176B" w:rsidRPr="00A9351C" w:rsidRDefault="005B176B" w:rsidP="00F62519">
            <w:pPr>
              <w:pStyle w:val="TAL"/>
              <w:rPr>
                <w:lang w:eastAsia="en-GB"/>
              </w:rPr>
            </w:pPr>
          </w:p>
        </w:tc>
      </w:tr>
      <w:tr w:rsidR="005B176B" w:rsidRPr="00A9351C" w14:paraId="1A8576C5" w14:textId="77777777" w:rsidTr="0089794D">
        <w:tc>
          <w:tcPr>
            <w:tcW w:w="3260" w:type="dxa"/>
            <w:tcPrChange w:id="3726" w:author="Ericsson user" w:date="2018-01-15T08:22:00Z">
              <w:tcPr>
                <w:tcW w:w="3260" w:type="dxa"/>
              </w:tcPr>
            </w:tcPrChange>
          </w:tcPr>
          <w:p w14:paraId="6F8C7A60" w14:textId="77777777" w:rsidR="005B176B" w:rsidRPr="00A9351C" w:rsidRDefault="005B176B" w:rsidP="00F62519">
            <w:pPr>
              <w:pStyle w:val="TAL"/>
              <w:rPr>
                <w:i/>
                <w:lang w:eastAsia="en-GB"/>
              </w:rPr>
            </w:pPr>
            <w:r w:rsidRPr="00A9351C">
              <w:rPr>
                <w:i/>
                <w:lang w:eastAsia="en-GB"/>
              </w:rPr>
              <w:t>dl-RLC-Config</w:t>
            </w:r>
          </w:p>
          <w:p w14:paraId="7B3FB4B3" w14:textId="77777777" w:rsidR="005B176B" w:rsidRPr="00A9351C" w:rsidRDefault="005B176B" w:rsidP="00F62519">
            <w:pPr>
              <w:pStyle w:val="TAL"/>
              <w:rPr>
                <w:i/>
                <w:lang w:eastAsia="en-GB"/>
              </w:rPr>
            </w:pPr>
            <w:r w:rsidRPr="00A9351C">
              <w:rPr>
                <w:i/>
                <w:lang w:eastAsia="en-GB"/>
              </w:rPr>
              <w:t>&gt;t-Reordering</w:t>
            </w:r>
          </w:p>
          <w:p w14:paraId="560432BC" w14:textId="77777777" w:rsidR="005B176B" w:rsidRPr="00A9351C" w:rsidRDefault="005B176B" w:rsidP="00F62519">
            <w:pPr>
              <w:pStyle w:val="TAL"/>
              <w:rPr>
                <w:i/>
                <w:lang w:eastAsia="en-GB"/>
              </w:rPr>
            </w:pPr>
            <w:r w:rsidRPr="00A9351C">
              <w:rPr>
                <w:i/>
                <w:lang w:eastAsia="en-GB"/>
              </w:rPr>
              <w:t>&gt;t-StatusProhibit</w:t>
            </w:r>
          </w:p>
          <w:p w14:paraId="7A1B2BF0"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Change w:id="3727" w:author="Ericsson user" w:date="2018-01-15T08:22:00Z">
              <w:tcPr>
                <w:tcW w:w="1418" w:type="dxa"/>
              </w:tcPr>
            </w:tcPrChange>
          </w:tcPr>
          <w:p w14:paraId="7F7187A0" w14:textId="77777777" w:rsidR="005B176B" w:rsidRPr="00A9351C" w:rsidRDefault="005B176B" w:rsidP="00F62519">
            <w:pPr>
              <w:pStyle w:val="TAL"/>
              <w:rPr>
                <w:lang w:eastAsia="en-GB"/>
              </w:rPr>
            </w:pPr>
          </w:p>
          <w:p w14:paraId="416D05A1" w14:textId="77777777" w:rsidR="005B176B" w:rsidRPr="00A9351C" w:rsidRDefault="005B176B" w:rsidP="00F62519">
            <w:pPr>
              <w:pStyle w:val="TAL"/>
              <w:rPr>
                <w:lang w:eastAsia="en-GB"/>
              </w:rPr>
            </w:pPr>
            <w:r w:rsidRPr="00A9351C">
              <w:rPr>
                <w:lang w:eastAsia="en-GB"/>
              </w:rPr>
              <w:t>ms35</w:t>
            </w:r>
          </w:p>
          <w:p w14:paraId="0E7DB8C0" w14:textId="77777777" w:rsidR="005B176B" w:rsidRPr="00A9351C" w:rsidRDefault="005B176B" w:rsidP="00F62519">
            <w:pPr>
              <w:pStyle w:val="TAL"/>
              <w:rPr>
                <w:lang w:eastAsia="en-GB"/>
              </w:rPr>
            </w:pPr>
            <w:r w:rsidRPr="00A9351C">
              <w:rPr>
                <w:lang w:eastAsia="en-GB"/>
              </w:rPr>
              <w:t>ms0</w:t>
            </w:r>
          </w:p>
          <w:p w14:paraId="08254744" w14:textId="77777777" w:rsidR="005B176B" w:rsidRPr="00A9351C" w:rsidRDefault="005B176B" w:rsidP="00F62519">
            <w:pPr>
              <w:pStyle w:val="TAL"/>
              <w:rPr>
                <w:lang w:eastAsia="en-GB"/>
              </w:rPr>
            </w:pPr>
            <w:r w:rsidRPr="00A9351C">
              <w:rPr>
                <w:lang w:eastAsia="en-GB"/>
              </w:rPr>
              <w:t>N/A</w:t>
            </w:r>
          </w:p>
        </w:tc>
        <w:tc>
          <w:tcPr>
            <w:tcW w:w="2503" w:type="dxa"/>
            <w:tcPrChange w:id="3728" w:author="Ericsson user" w:date="2018-01-15T08:22:00Z">
              <w:tcPr>
                <w:tcW w:w="2503" w:type="dxa"/>
              </w:tcPr>
            </w:tcPrChange>
          </w:tcPr>
          <w:p w14:paraId="192BA0F2" w14:textId="77777777" w:rsidR="005B176B" w:rsidRPr="00A9351C" w:rsidRDefault="005B176B" w:rsidP="00F62519">
            <w:pPr>
              <w:pStyle w:val="TAL"/>
              <w:rPr>
                <w:lang w:eastAsia="en-GB"/>
              </w:rPr>
            </w:pPr>
          </w:p>
        </w:tc>
        <w:tc>
          <w:tcPr>
            <w:tcW w:w="757" w:type="dxa"/>
            <w:tcPrChange w:id="3729" w:author="Ericsson user" w:date="2018-01-15T08:22:00Z">
              <w:tcPr>
                <w:tcW w:w="757" w:type="dxa"/>
              </w:tcPr>
            </w:tcPrChange>
          </w:tcPr>
          <w:p w14:paraId="39CA21F5" w14:textId="77777777" w:rsidR="005B176B" w:rsidRPr="00A9351C" w:rsidRDefault="005B176B" w:rsidP="00F62519">
            <w:pPr>
              <w:pStyle w:val="TAL"/>
              <w:rPr>
                <w:lang w:eastAsia="en-GB"/>
              </w:rPr>
            </w:pPr>
          </w:p>
        </w:tc>
      </w:tr>
      <w:tr w:rsidR="005B176B" w:rsidRPr="00A9351C" w14:paraId="24F266CB" w14:textId="77777777" w:rsidTr="0089794D">
        <w:tc>
          <w:tcPr>
            <w:tcW w:w="3260" w:type="dxa"/>
            <w:tcPrChange w:id="3730" w:author="Ericsson user" w:date="2018-01-15T08:22:00Z">
              <w:tcPr>
                <w:tcW w:w="3260" w:type="dxa"/>
              </w:tcPr>
            </w:tcPrChange>
          </w:tcPr>
          <w:p w14:paraId="0D2A10FA" w14:textId="77777777" w:rsidR="005B176B" w:rsidRPr="00A9351C" w:rsidRDefault="005B176B" w:rsidP="00F62519">
            <w:pPr>
              <w:pStyle w:val="TAL"/>
              <w:rPr>
                <w:lang w:eastAsia="en-GB"/>
              </w:rPr>
            </w:pPr>
            <w:r w:rsidRPr="00A9351C">
              <w:rPr>
                <w:lang w:eastAsia="en-GB"/>
              </w:rPr>
              <w:t>Logical channel configuration</w:t>
            </w:r>
          </w:p>
        </w:tc>
        <w:tc>
          <w:tcPr>
            <w:tcW w:w="1418" w:type="dxa"/>
            <w:tcPrChange w:id="3731" w:author="Ericsson user" w:date="2018-01-15T08:22:00Z">
              <w:tcPr>
                <w:tcW w:w="1418" w:type="dxa"/>
              </w:tcPr>
            </w:tcPrChange>
          </w:tcPr>
          <w:p w14:paraId="21D9FD25" w14:textId="77777777" w:rsidR="005B176B" w:rsidRPr="00A9351C" w:rsidRDefault="005B176B" w:rsidP="00F62519">
            <w:pPr>
              <w:pStyle w:val="TAL"/>
              <w:rPr>
                <w:lang w:eastAsia="en-GB"/>
              </w:rPr>
            </w:pPr>
          </w:p>
        </w:tc>
        <w:tc>
          <w:tcPr>
            <w:tcW w:w="2503" w:type="dxa"/>
            <w:tcPrChange w:id="3732" w:author="Ericsson user" w:date="2018-01-15T08:22:00Z">
              <w:tcPr>
                <w:tcW w:w="2503" w:type="dxa"/>
              </w:tcPr>
            </w:tcPrChange>
          </w:tcPr>
          <w:p w14:paraId="42D1425E" w14:textId="77777777" w:rsidR="005B176B" w:rsidRPr="00A9351C" w:rsidRDefault="005B176B" w:rsidP="00F62519">
            <w:pPr>
              <w:pStyle w:val="TAL"/>
              <w:rPr>
                <w:lang w:eastAsia="en-GB"/>
              </w:rPr>
            </w:pPr>
          </w:p>
        </w:tc>
        <w:tc>
          <w:tcPr>
            <w:tcW w:w="757" w:type="dxa"/>
            <w:tcPrChange w:id="3733" w:author="Ericsson user" w:date="2018-01-15T08:22:00Z">
              <w:tcPr>
                <w:tcW w:w="757" w:type="dxa"/>
              </w:tcPr>
            </w:tcPrChange>
          </w:tcPr>
          <w:p w14:paraId="70EBE663" w14:textId="77777777" w:rsidR="005B176B" w:rsidRPr="00A9351C" w:rsidRDefault="005B176B" w:rsidP="00F62519">
            <w:pPr>
              <w:pStyle w:val="TAL"/>
              <w:rPr>
                <w:lang w:eastAsia="en-GB"/>
              </w:rPr>
            </w:pPr>
          </w:p>
        </w:tc>
      </w:tr>
      <w:tr w:rsidR="005B176B" w:rsidRPr="00A9351C" w14:paraId="0A3B9194" w14:textId="77777777" w:rsidTr="0089794D">
        <w:tc>
          <w:tcPr>
            <w:tcW w:w="3260" w:type="dxa"/>
            <w:tcPrChange w:id="3734" w:author="Ericsson user" w:date="2018-01-15T08:22:00Z">
              <w:tcPr>
                <w:tcW w:w="3260" w:type="dxa"/>
              </w:tcPr>
            </w:tcPrChange>
          </w:tcPr>
          <w:p w14:paraId="025E32EC" w14:textId="77777777" w:rsidR="005B176B" w:rsidRPr="00A9351C" w:rsidRDefault="005B176B" w:rsidP="00F62519">
            <w:pPr>
              <w:pStyle w:val="TAL"/>
              <w:rPr>
                <w:i/>
                <w:lang w:eastAsia="en-GB"/>
              </w:rPr>
            </w:pPr>
            <w:r w:rsidRPr="00A9351C">
              <w:rPr>
                <w:i/>
                <w:lang w:eastAsia="en-GB"/>
              </w:rPr>
              <w:t>priority</w:t>
            </w:r>
          </w:p>
        </w:tc>
        <w:tc>
          <w:tcPr>
            <w:tcW w:w="1418" w:type="dxa"/>
            <w:tcPrChange w:id="3735" w:author="Ericsson user" w:date="2018-01-15T08:22:00Z">
              <w:tcPr>
                <w:tcW w:w="1418" w:type="dxa"/>
              </w:tcPr>
            </w:tcPrChange>
          </w:tcPr>
          <w:p w14:paraId="72D42B8C" w14:textId="77777777" w:rsidR="005B176B" w:rsidRPr="00A9351C" w:rsidRDefault="005B176B" w:rsidP="00F62519">
            <w:pPr>
              <w:pStyle w:val="TAL"/>
              <w:rPr>
                <w:lang w:eastAsia="en-GB"/>
              </w:rPr>
            </w:pPr>
            <w:r w:rsidRPr="00A9351C">
              <w:rPr>
                <w:lang w:eastAsia="en-GB"/>
              </w:rPr>
              <w:t>1</w:t>
            </w:r>
          </w:p>
        </w:tc>
        <w:tc>
          <w:tcPr>
            <w:tcW w:w="2503" w:type="dxa"/>
            <w:tcPrChange w:id="3736" w:author="Ericsson user" w:date="2018-01-15T08:22:00Z">
              <w:tcPr>
                <w:tcW w:w="2503" w:type="dxa"/>
              </w:tcPr>
            </w:tcPrChange>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Change w:id="3737" w:author="Ericsson user" w:date="2018-01-15T08:22:00Z">
              <w:tcPr>
                <w:tcW w:w="757" w:type="dxa"/>
              </w:tcPr>
            </w:tcPrChange>
          </w:tcPr>
          <w:p w14:paraId="61FB8C20" w14:textId="77777777" w:rsidR="005B176B" w:rsidRPr="00A9351C" w:rsidRDefault="005B176B" w:rsidP="00F62519">
            <w:pPr>
              <w:pStyle w:val="TAL"/>
              <w:rPr>
                <w:lang w:eastAsia="en-GB"/>
              </w:rPr>
            </w:pPr>
          </w:p>
        </w:tc>
      </w:tr>
      <w:tr w:rsidR="005B176B" w:rsidRPr="00A9351C" w14:paraId="0D4A6510" w14:textId="77777777" w:rsidTr="0089794D">
        <w:tc>
          <w:tcPr>
            <w:tcW w:w="3260" w:type="dxa"/>
            <w:tcPrChange w:id="3738" w:author="Ericsson user" w:date="2018-01-15T08:22:00Z">
              <w:tcPr>
                <w:tcW w:w="3260" w:type="dxa"/>
              </w:tcPr>
            </w:tcPrChange>
          </w:tcPr>
          <w:p w14:paraId="2A4C8819" w14:textId="77777777" w:rsidR="005B176B" w:rsidRPr="00A9351C" w:rsidRDefault="005B176B" w:rsidP="00F62519">
            <w:pPr>
              <w:pStyle w:val="TAL"/>
              <w:rPr>
                <w:i/>
                <w:lang w:eastAsia="en-GB"/>
              </w:rPr>
            </w:pPr>
            <w:r w:rsidRPr="00A9351C">
              <w:rPr>
                <w:i/>
                <w:lang w:eastAsia="en-GB"/>
              </w:rPr>
              <w:t>prioritisedBitRate</w:t>
            </w:r>
          </w:p>
        </w:tc>
        <w:tc>
          <w:tcPr>
            <w:tcW w:w="1418" w:type="dxa"/>
            <w:tcPrChange w:id="3739" w:author="Ericsson user" w:date="2018-01-15T08:22:00Z">
              <w:tcPr>
                <w:tcW w:w="1418" w:type="dxa"/>
              </w:tcPr>
            </w:tcPrChange>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Change w:id="3740" w:author="Ericsson user" w:date="2018-01-15T08:22:00Z">
              <w:tcPr>
                <w:tcW w:w="2503" w:type="dxa"/>
              </w:tcPr>
            </w:tcPrChange>
          </w:tcPr>
          <w:p w14:paraId="14A81686" w14:textId="77777777" w:rsidR="005B176B" w:rsidRPr="00A9351C" w:rsidRDefault="005B176B" w:rsidP="00F62519">
            <w:pPr>
              <w:pStyle w:val="TAL"/>
              <w:rPr>
                <w:lang w:eastAsia="en-GB"/>
              </w:rPr>
            </w:pPr>
          </w:p>
        </w:tc>
        <w:tc>
          <w:tcPr>
            <w:tcW w:w="757" w:type="dxa"/>
            <w:tcPrChange w:id="3741" w:author="Ericsson user" w:date="2018-01-15T08:22:00Z">
              <w:tcPr>
                <w:tcW w:w="757" w:type="dxa"/>
              </w:tcPr>
            </w:tcPrChange>
          </w:tcPr>
          <w:p w14:paraId="0F74C230" w14:textId="77777777" w:rsidR="005B176B" w:rsidRPr="00A9351C" w:rsidRDefault="005B176B" w:rsidP="00F62519">
            <w:pPr>
              <w:pStyle w:val="TAL"/>
              <w:rPr>
                <w:lang w:eastAsia="en-GB"/>
              </w:rPr>
            </w:pPr>
          </w:p>
        </w:tc>
      </w:tr>
      <w:tr w:rsidR="005B176B" w:rsidRPr="00A9351C" w14:paraId="54FD8401" w14:textId="77777777" w:rsidTr="0089794D">
        <w:tc>
          <w:tcPr>
            <w:tcW w:w="3260" w:type="dxa"/>
            <w:tcPrChange w:id="3742" w:author="Ericsson user" w:date="2018-01-15T08:22:00Z">
              <w:tcPr>
                <w:tcW w:w="3260" w:type="dxa"/>
              </w:tcPr>
            </w:tcPrChange>
          </w:tcPr>
          <w:p w14:paraId="7A13BE12" w14:textId="77777777" w:rsidR="005B176B" w:rsidRPr="00A9351C" w:rsidRDefault="005B176B" w:rsidP="00F62519">
            <w:pPr>
              <w:pStyle w:val="TAL"/>
              <w:rPr>
                <w:i/>
                <w:lang w:eastAsia="en-GB"/>
              </w:rPr>
            </w:pPr>
            <w:r w:rsidRPr="00A9351C">
              <w:rPr>
                <w:i/>
                <w:lang w:eastAsia="en-GB"/>
              </w:rPr>
              <w:t>bucketSizeDuration</w:t>
            </w:r>
          </w:p>
        </w:tc>
        <w:tc>
          <w:tcPr>
            <w:tcW w:w="1418" w:type="dxa"/>
            <w:tcPrChange w:id="3743" w:author="Ericsson user" w:date="2018-01-15T08:22:00Z">
              <w:tcPr>
                <w:tcW w:w="1418" w:type="dxa"/>
              </w:tcPr>
            </w:tcPrChange>
          </w:tcPr>
          <w:p w14:paraId="626FBFA2" w14:textId="77777777" w:rsidR="005B176B" w:rsidRPr="00A9351C" w:rsidRDefault="005B176B" w:rsidP="00F62519">
            <w:pPr>
              <w:pStyle w:val="TAL"/>
              <w:rPr>
                <w:lang w:eastAsia="en-GB"/>
              </w:rPr>
            </w:pPr>
            <w:r w:rsidRPr="00A9351C">
              <w:rPr>
                <w:lang w:eastAsia="en-GB"/>
              </w:rPr>
              <w:t>N/A</w:t>
            </w:r>
          </w:p>
        </w:tc>
        <w:tc>
          <w:tcPr>
            <w:tcW w:w="2503" w:type="dxa"/>
            <w:tcPrChange w:id="3744" w:author="Ericsson user" w:date="2018-01-15T08:22:00Z">
              <w:tcPr>
                <w:tcW w:w="2503" w:type="dxa"/>
              </w:tcPr>
            </w:tcPrChange>
          </w:tcPr>
          <w:p w14:paraId="741796DF" w14:textId="77777777" w:rsidR="005B176B" w:rsidRPr="00A9351C" w:rsidRDefault="005B176B" w:rsidP="00F62519">
            <w:pPr>
              <w:pStyle w:val="TAL"/>
              <w:rPr>
                <w:lang w:eastAsia="en-GB"/>
              </w:rPr>
            </w:pPr>
          </w:p>
        </w:tc>
        <w:tc>
          <w:tcPr>
            <w:tcW w:w="757" w:type="dxa"/>
            <w:tcPrChange w:id="3745" w:author="Ericsson user" w:date="2018-01-15T08:22:00Z">
              <w:tcPr>
                <w:tcW w:w="757" w:type="dxa"/>
              </w:tcPr>
            </w:tcPrChange>
          </w:tcPr>
          <w:p w14:paraId="4803CDDD" w14:textId="77777777" w:rsidR="005B176B" w:rsidRPr="00A9351C" w:rsidRDefault="005B176B" w:rsidP="00F62519">
            <w:pPr>
              <w:pStyle w:val="TAL"/>
              <w:rPr>
                <w:lang w:eastAsia="en-GB"/>
              </w:rPr>
            </w:pPr>
          </w:p>
        </w:tc>
      </w:tr>
      <w:tr w:rsidR="005B176B" w:rsidRPr="00A9351C" w14:paraId="737B0C20" w14:textId="77777777" w:rsidTr="0089794D">
        <w:tc>
          <w:tcPr>
            <w:tcW w:w="3260" w:type="dxa"/>
            <w:tcPrChange w:id="3746" w:author="Ericsson user" w:date="2018-01-15T08:22:00Z">
              <w:tcPr>
                <w:tcW w:w="3260" w:type="dxa"/>
              </w:tcPr>
            </w:tcPrChange>
          </w:tcPr>
          <w:p w14:paraId="1CBE09B6" w14:textId="77777777" w:rsidR="005B176B" w:rsidRPr="00A9351C" w:rsidRDefault="005B176B" w:rsidP="00F62519">
            <w:pPr>
              <w:pStyle w:val="TAL"/>
              <w:rPr>
                <w:i/>
                <w:lang w:eastAsia="en-GB"/>
              </w:rPr>
            </w:pPr>
            <w:r w:rsidRPr="00A9351C">
              <w:rPr>
                <w:i/>
                <w:lang w:eastAsia="en-GB"/>
              </w:rPr>
              <w:t>logicalChannelGroup</w:t>
            </w:r>
          </w:p>
        </w:tc>
        <w:tc>
          <w:tcPr>
            <w:tcW w:w="1418" w:type="dxa"/>
            <w:tcPrChange w:id="3747" w:author="Ericsson user" w:date="2018-01-15T08:22:00Z">
              <w:tcPr>
                <w:tcW w:w="1418" w:type="dxa"/>
              </w:tcPr>
            </w:tcPrChange>
          </w:tcPr>
          <w:p w14:paraId="41873B72" w14:textId="77777777" w:rsidR="005B176B" w:rsidRPr="00A9351C" w:rsidRDefault="005B176B" w:rsidP="00F62519">
            <w:pPr>
              <w:pStyle w:val="TAL"/>
              <w:rPr>
                <w:lang w:eastAsia="en-GB"/>
              </w:rPr>
            </w:pPr>
            <w:r w:rsidRPr="00A9351C">
              <w:rPr>
                <w:lang w:eastAsia="en-GB"/>
              </w:rPr>
              <w:t>0</w:t>
            </w:r>
          </w:p>
        </w:tc>
        <w:tc>
          <w:tcPr>
            <w:tcW w:w="2503" w:type="dxa"/>
            <w:tcPrChange w:id="3748" w:author="Ericsson user" w:date="2018-01-15T08:22:00Z">
              <w:tcPr>
                <w:tcW w:w="2503" w:type="dxa"/>
              </w:tcPr>
            </w:tcPrChange>
          </w:tcPr>
          <w:p w14:paraId="7C006452" w14:textId="77777777" w:rsidR="005B176B" w:rsidRPr="00A9351C" w:rsidRDefault="005B176B" w:rsidP="00F62519">
            <w:pPr>
              <w:pStyle w:val="TAL"/>
              <w:rPr>
                <w:lang w:eastAsia="en-GB"/>
              </w:rPr>
            </w:pPr>
          </w:p>
        </w:tc>
        <w:tc>
          <w:tcPr>
            <w:tcW w:w="757" w:type="dxa"/>
            <w:tcPrChange w:id="3749" w:author="Ericsson user" w:date="2018-01-15T08:22:00Z">
              <w:tcPr>
                <w:tcW w:w="757" w:type="dxa"/>
              </w:tcPr>
            </w:tcPrChange>
          </w:tcPr>
          <w:p w14:paraId="36158AD0" w14:textId="77777777" w:rsidR="005B176B" w:rsidRPr="00A9351C" w:rsidRDefault="005B176B" w:rsidP="00F62519">
            <w:pPr>
              <w:pStyle w:val="TAL"/>
              <w:rPr>
                <w:lang w:eastAsia="en-GB"/>
              </w:rPr>
            </w:pPr>
          </w:p>
        </w:tc>
      </w:tr>
      <w:tr w:rsidR="005B176B" w:rsidRPr="00A9351C" w14:paraId="3B8291E6" w14:textId="77777777" w:rsidTr="0089794D">
        <w:tc>
          <w:tcPr>
            <w:tcW w:w="3260" w:type="dxa"/>
            <w:tcPrChange w:id="3750" w:author="Ericsson user" w:date="2018-01-15T08:22:00Z">
              <w:tcPr>
                <w:tcW w:w="3260" w:type="dxa"/>
              </w:tcPr>
            </w:tcPrChange>
          </w:tcPr>
          <w:p w14:paraId="528D1B2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Change w:id="3751" w:author="Ericsson user" w:date="2018-01-15T08:22:00Z">
              <w:tcPr>
                <w:tcW w:w="1418" w:type="dxa"/>
              </w:tcPr>
            </w:tcPrChange>
          </w:tcPr>
          <w:p w14:paraId="0A57F7B2" w14:textId="77777777" w:rsidR="005B176B" w:rsidRPr="00A9351C" w:rsidRDefault="005B176B" w:rsidP="00F62519">
            <w:pPr>
              <w:pStyle w:val="TAL"/>
              <w:rPr>
                <w:lang w:eastAsia="en-GB"/>
              </w:rPr>
            </w:pPr>
            <w:r w:rsidRPr="00A9351C">
              <w:rPr>
                <w:lang w:eastAsia="en-GB"/>
              </w:rPr>
              <w:t>N/A</w:t>
            </w:r>
          </w:p>
        </w:tc>
        <w:tc>
          <w:tcPr>
            <w:tcW w:w="2503" w:type="dxa"/>
            <w:tcPrChange w:id="3752" w:author="Ericsson user" w:date="2018-01-15T08:22:00Z">
              <w:tcPr>
                <w:tcW w:w="2503" w:type="dxa"/>
              </w:tcPr>
            </w:tcPrChange>
          </w:tcPr>
          <w:p w14:paraId="6BC62E8B" w14:textId="77777777" w:rsidR="005B176B" w:rsidRPr="00A9351C" w:rsidRDefault="005B176B" w:rsidP="00F62519">
            <w:pPr>
              <w:pStyle w:val="TAL"/>
              <w:rPr>
                <w:lang w:eastAsia="en-GB"/>
              </w:rPr>
            </w:pPr>
          </w:p>
        </w:tc>
        <w:tc>
          <w:tcPr>
            <w:tcW w:w="757" w:type="dxa"/>
            <w:tcPrChange w:id="3753" w:author="Ericsson user" w:date="2018-01-15T08:22:00Z">
              <w:tcPr>
                <w:tcW w:w="757" w:type="dxa"/>
              </w:tcPr>
            </w:tcPrChange>
          </w:tcPr>
          <w:p w14:paraId="2CF48442" w14:textId="77777777" w:rsidR="005B176B" w:rsidRPr="00A9351C" w:rsidRDefault="005B176B" w:rsidP="00F62519">
            <w:pPr>
              <w:pStyle w:val="TAL"/>
              <w:rPr>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Heading4"/>
        <w:overflowPunct w:val="0"/>
        <w:autoSpaceDE w:val="0"/>
        <w:autoSpaceDN w:val="0"/>
        <w:adjustRightInd w:val="0"/>
        <w:textAlignment w:val="baseline"/>
      </w:pPr>
      <w:bookmarkStart w:id="3754" w:name="_Toc478016017"/>
      <w:bookmarkStart w:id="3755" w:name="_Toc501138365"/>
      <w:bookmarkStart w:id="3756" w:name="_Toc500942790"/>
      <w:r w:rsidRPr="000467F3">
        <w:t>9.2.1.2</w:t>
      </w:r>
      <w:r w:rsidRPr="000467F3">
        <w:tab/>
        <w:t>SRB2</w:t>
      </w:r>
      <w:bookmarkEnd w:id="3754"/>
      <w:r w:rsidRPr="000467F3">
        <w:t>/SRB2S</w:t>
      </w:r>
      <w:bookmarkEnd w:id="3755"/>
      <w:bookmarkEnd w:id="3756"/>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7" w:author="Ericsson user" w:date="2018-01-15T08:22: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276"/>
        <w:gridCol w:w="2268"/>
        <w:gridCol w:w="1134"/>
        <w:tblGridChange w:id="3758">
          <w:tblGrid>
            <w:gridCol w:w="3260"/>
            <w:gridCol w:w="1276"/>
            <w:gridCol w:w="2268"/>
            <w:gridCol w:w="1134"/>
          </w:tblGrid>
        </w:tblGridChange>
      </w:tblGrid>
      <w:tr w:rsidR="005B176B" w:rsidRPr="00A9351C" w14:paraId="28EA4516" w14:textId="77777777" w:rsidTr="0089794D">
        <w:trPr>
          <w:tblHeader/>
          <w:trPrChange w:id="3759" w:author="Ericsson user" w:date="2018-01-15T08:22:00Z">
            <w:trPr>
              <w:tblHeader/>
            </w:trPr>
          </w:trPrChange>
        </w:trPr>
        <w:tc>
          <w:tcPr>
            <w:tcW w:w="3260" w:type="dxa"/>
            <w:tcPrChange w:id="3760" w:author="Ericsson user" w:date="2018-01-15T08:22:00Z">
              <w:tcPr>
                <w:tcW w:w="3260" w:type="dxa"/>
              </w:tcPr>
            </w:tcPrChange>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Change w:id="3761" w:author="Ericsson user" w:date="2018-01-15T08:22:00Z">
              <w:tcPr>
                <w:tcW w:w="1276" w:type="dxa"/>
              </w:tcPr>
            </w:tcPrChange>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Change w:id="3762" w:author="Ericsson user" w:date="2018-01-15T08:22:00Z">
              <w:tcPr>
                <w:tcW w:w="2268" w:type="dxa"/>
              </w:tcPr>
            </w:tcPrChange>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Change w:id="3763" w:author="Ericsson user" w:date="2018-01-15T08:22:00Z">
              <w:tcPr>
                <w:tcW w:w="1134" w:type="dxa"/>
              </w:tcPr>
            </w:tcPrChange>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89794D">
        <w:tc>
          <w:tcPr>
            <w:tcW w:w="3260" w:type="dxa"/>
            <w:tcPrChange w:id="3764" w:author="Ericsson user" w:date="2018-01-15T08:22:00Z">
              <w:tcPr>
                <w:tcW w:w="3260" w:type="dxa"/>
              </w:tcPr>
            </w:tcPrChange>
          </w:tcPr>
          <w:p w14:paraId="3E6924D9" w14:textId="77777777" w:rsidR="005B176B" w:rsidRPr="00A9351C" w:rsidRDefault="005B176B" w:rsidP="00F62519">
            <w:pPr>
              <w:pStyle w:val="TAL"/>
              <w:rPr>
                <w:lang w:eastAsia="en-GB"/>
              </w:rPr>
            </w:pPr>
            <w:r w:rsidRPr="00A9351C">
              <w:rPr>
                <w:lang w:eastAsia="en-GB"/>
              </w:rPr>
              <w:t>RLC configuration CHOICE</w:t>
            </w:r>
          </w:p>
        </w:tc>
        <w:tc>
          <w:tcPr>
            <w:tcW w:w="1276" w:type="dxa"/>
            <w:tcPrChange w:id="3765" w:author="Ericsson user" w:date="2018-01-15T08:22:00Z">
              <w:tcPr>
                <w:tcW w:w="1276" w:type="dxa"/>
              </w:tcPr>
            </w:tcPrChange>
          </w:tcPr>
          <w:p w14:paraId="62B77A16" w14:textId="77777777" w:rsidR="005B176B" w:rsidRPr="00A9351C" w:rsidRDefault="005B176B" w:rsidP="00F62519">
            <w:pPr>
              <w:pStyle w:val="TAL"/>
              <w:rPr>
                <w:lang w:eastAsia="en-GB"/>
              </w:rPr>
            </w:pPr>
            <w:r w:rsidRPr="00A9351C">
              <w:rPr>
                <w:lang w:eastAsia="en-GB"/>
              </w:rPr>
              <w:t>am</w:t>
            </w:r>
          </w:p>
        </w:tc>
        <w:tc>
          <w:tcPr>
            <w:tcW w:w="2268" w:type="dxa"/>
            <w:tcPrChange w:id="3766" w:author="Ericsson user" w:date="2018-01-15T08:22:00Z">
              <w:tcPr>
                <w:tcW w:w="2268" w:type="dxa"/>
              </w:tcPr>
            </w:tcPrChange>
          </w:tcPr>
          <w:p w14:paraId="33D3955B" w14:textId="77777777" w:rsidR="005B176B" w:rsidRPr="00A9351C" w:rsidRDefault="005B176B" w:rsidP="00F62519">
            <w:pPr>
              <w:pStyle w:val="TAL"/>
              <w:rPr>
                <w:lang w:eastAsia="en-GB"/>
              </w:rPr>
            </w:pPr>
          </w:p>
        </w:tc>
        <w:tc>
          <w:tcPr>
            <w:tcW w:w="1134" w:type="dxa"/>
            <w:tcPrChange w:id="3767" w:author="Ericsson user" w:date="2018-01-15T08:22:00Z">
              <w:tcPr>
                <w:tcW w:w="1134" w:type="dxa"/>
              </w:tcPr>
            </w:tcPrChange>
          </w:tcPr>
          <w:p w14:paraId="57158518" w14:textId="77777777" w:rsidR="005B176B" w:rsidRPr="00A9351C" w:rsidRDefault="005B176B" w:rsidP="00F62519">
            <w:pPr>
              <w:pStyle w:val="TAL"/>
              <w:rPr>
                <w:lang w:eastAsia="en-GB"/>
              </w:rPr>
            </w:pPr>
          </w:p>
        </w:tc>
      </w:tr>
      <w:tr w:rsidR="005B176B" w:rsidRPr="00A9351C" w14:paraId="1CCC32E8" w14:textId="77777777" w:rsidTr="0089794D">
        <w:tc>
          <w:tcPr>
            <w:tcW w:w="3260" w:type="dxa"/>
            <w:tcPrChange w:id="3768" w:author="Ericsson user" w:date="2018-01-15T08:22:00Z">
              <w:tcPr>
                <w:tcW w:w="3260" w:type="dxa"/>
              </w:tcPr>
            </w:tcPrChange>
          </w:tcPr>
          <w:p w14:paraId="62EF6AA6" w14:textId="77777777" w:rsidR="005B176B" w:rsidRPr="00A9351C" w:rsidRDefault="005B176B" w:rsidP="00F62519">
            <w:pPr>
              <w:pStyle w:val="TAL"/>
              <w:rPr>
                <w:i/>
                <w:lang w:eastAsia="en-GB"/>
              </w:rPr>
            </w:pPr>
            <w:r w:rsidRPr="00A9351C">
              <w:rPr>
                <w:i/>
                <w:lang w:eastAsia="en-GB"/>
              </w:rPr>
              <w:t>ul-RLC-Config</w:t>
            </w:r>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Change w:id="3769" w:author="Ericsson user" w:date="2018-01-15T08:22:00Z">
              <w:tcPr>
                <w:tcW w:w="1276" w:type="dxa"/>
              </w:tcPr>
            </w:tcPrChange>
          </w:tcPr>
          <w:p w14:paraId="736D3476" w14:textId="77777777" w:rsidR="005B176B" w:rsidRPr="00A9351C" w:rsidRDefault="005B176B" w:rsidP="00F62519">
            <w:pPr>
              <w:pStyle w:val="TAL"/>
              <w:rPr>
                <w:lang w:eastAsia="en-GB"/>
              </w:rPr>
            </w:pPr>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Change w:id="3770" w:author="Ericsson user" w:date="2018-01-15T08:22:00Z">
              <w:tcPr>
                <w:tcW w:w="2268" w:type="dxa"/>
              </w:tcPr>
            </w:tcPrChange>
          </w:tcPr>
          <w:p w14:paraId="1C34846A" w14:textId="77777777" w:rsidR="005B176B" w:rsidRPr="00A9351C" w:rsidRDefault="005B176B" w:rsidP="00F62519">
            <w:pPr>
              <w:pStyle w:val="TAL"/>
              <w:rPr>
                <w:lang w:eastAsia="en-GB"/>
              </w:rPr>
            </w:pPr>
          </w:p>
        </w:tc>
        <w:tc>
          <w:tcPr>
            <w:tcW w:w="1134" w:type="dxa"/>
            <w:tcPrChange w:id="3771" w:author="Ericsson user" w:date="2018-01-15T08:22:00Z">
              <w:tcPr>
                <w:tcW w:w="1134" w:type="dxa"/>
              </w:tcPr>
            </w:tcPrChange>
          </w:tcPr>
          <w:p w14:paraId="25C8A0C4" w14:textId="77777777" w:rsidR="005B176B" w:rsidRPr="00A9351C" w:rsidRDefault="005B176B" w:rsidP="00F62519">
            <w:pPr>
              <w:pStyle w:val="TAL"/>
              <w:rPr>
                <w:lang w:eastAsia="en-GB"/>
              </w:rPr>
            </w:pPr>
          </w:p>
        </w:tc>
      </w:tr>
      <w:tr w:rsidR="005B176B" w:rsidRPr="00A9351C" w14:paraId="5577C910" w14:textId="77777777" w:rsidTr="0089794D">
        <w:tc>
          <w:tcPr>
            <w:tcW w:w="3260" w:type="dxa"/>
            <w:tcPrChange w:id="3772" w:author="Ericsson user" w:date="2018-01-15T08:22:00Z">
              <w:tcPr>
                <w:tcW w:w="3260" w:type="dxa"/>
              </w:tcPr>
            </w:tcPrChange>
          </w:tcPr>
          <w:p w14:paraId="60C9AE7E" w14:textId="77777777" w:rsidR="005B176B" w:rsidRPr="00A9351C" w:rsidRDefault="005B176B" w:rsidP="00F62519">
            <w:pPr>
              <w:pStyle w:val="TAL"/>
              <w:rPr>
                <w:i/>
                <w:lang w:eastAsia="en-GB"/>
              </w:rPr>
            </w:pPr>
            <w:r w:rsidRPr="00A9351C">
              <w:rPr>
                <w:i/>
                <w:lang w:eastAsia="en-GB"/>
              </w:rPr>
              <w:t>dl-RLC-Config</w:t>
            </w:r>
          </w:p>
          <w:p w14:paraId="34380B2A" w14:textId="77777777" w:rsidR="005B176B" w:rsidRPr="00A9351C" w:rsidRDefault="005B176B" w:rsidP="00F62519">
            <w:pPr>
              <w:pStyle w:val="TAL"/>
              <w:rPr>
                <w:i/>
                <w:lang w:eastAsia="en-GB"/>
              </w:rPr>
            </w:pPr>
            <w:r w:rsidRPr="00A9351C">
              <w:rPr>
                <w:i/>
                <w:lang w:eastAsia="en-GB"/>
              </w:rPr>
              <w:t>&gt;t-Reordering</w:t>
            </w:r>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Change w:id="3773" w:author="Ericsson user" w:date="2018-01-15T08:22:00Z">
              <w:tcPr>
                <w:tcW w:w="1276" w:type="dxa"/>
              </w:tcPr>
            </w:tcPrChange>
          </w:tcPr>
          <w:p w14:paraId="5C1036DC" w14:textId="77777777" w:rsidR="005B176B" w:rsidRPr="00A9351C" w:rsidRDefault="005B176B" w:rsidP="00F62519">
            <w:pPr>
              <w:pStyle w:val="TAL"/>
              <w:rPr>
                <w:lang w:eastAsia="en-GB"/>
              </w:rPr>
            </w:pPr>
          </w:p>
          <w:p w14:paraId="751570CF" w14:textId="77777777" w:rsidR="005B176B" w:rsidRPr="00A9351C" w:rsidRDefault="005B176B" w:rsidP="00F62519">
            <w:pPr>
              <w:pStyle w:val="TAL"/>
              <w:rPr>
                <w:lang w:eastAsia="en-GB"/>
              </w:rPr>
            </w:pPr>
            <w:r w:rsidRPr="00A9351C">
              <w:rPr>
                <w:lang w:eastAsia="en-GB"/>
              </w:rPr>
              <w:t>ms35</w:t>
            </w:r>
          </w:p>
          <w:p w14:paraId="52959BB3" w14:textId="77777777" w:rsidR="005B176B" w:rsidRPr="00A9351C" w:rsidRDefault="005B176B" w:rsidP="00F62519">
            <w:pPr>
              <w:pStyle w:val="TAL"/>
              <w:rPr>
                <w:lang w:eastAsia="en-GB"/>
              </w:rPr>
            </w:pPr>
            <w:r w:rsidRPr="00A9351C">
              <w:rPr>
                <w:lang w:eastAsia="en-GB"/>
              </w:rPr>
              <w:t>ms0</w:t>
            </w:r>
          </w:p>
        </w:tc>
        <w:tc>
          <w:tcPr>
            <w:tcW w:w="2268" w:type="dxa"/>
            <w:tcPrChange w:id="3774" w:author="Ericsson user" w:date="2018-01-15T08:22:00Z">
              <w:tcPr>
                <w:tcW w:w="2268" w:type="dxa"/>
              </w:tcPr>
            </w:tcPrChange>
          </w:tcPr>
          <w:p w14:paraId="50830E73" w14:textId="77777777" w:rsidR="005B176B" w:rsidRPr="00A9351C" w:rsidRDefault="005B176B" w:rsidP="00F62519">
            <w:pPr>
              <w:pStyle w:val="TAL"/>
              <w:rPr>
                <w:lang w:eastAsia="en-GB"/>
              </w:rPr>
            </w:pPr>
          </w:p>
        </w:tc>
        <w:tc>
          <w:tcPr>
            <w:tcW w:w="1134" w:type="dxa"/>
            <w:tcPrChange w:id="3775" w:author="Ericsson user" w:date="2018-01-15T08:22:00Z">
              <w:tcPr>
                <w:tcW w:w="1134" w:type="dxa"/>
              </w:tcPr>
            </w:tcPrChange>
          </w:tcPr>
          <w:p w14:paraId="4ECE253F" w14:textId="77777777" w:rsidR="005B176B" w:rsidRPr="00A9351C" w:rsidRDefault="005B176B" w:rsidP="00F62519">
            <w:pPr>
              <w:pStyle w:val="TAL"/>
              <w:rPr>
                <w:lang w:eastAsia="en-GB"/>
              </w:rPr>
            </w:pPr>
          </w:p>
        </w:tc>
      </w:tr>
      <w:tr w:rsidR="005B176B" w:rsidRPr="00A9351C" w14:paraId="02DE4771" w14:textId="77777777" w:rsidTr="0089794D">
        <w:tc>
          <w:tcPr>
            <w:tcW w:w="3260" w:type="dxa"/>
            <w:tcPrChange w:id="3776" w:author="Ericsson user" w:date="2018-01-15T08:22:00Z">
              <w:tcPr>
                <w:tcW w:w="3260" w:type="dxa"/>
              </w:tcPr>
            </w:tcPrChange>
          </w:tcPr>
          <w:p w14:paraId="6F694938" w14:textId="77777777" w:rsidR="005B176B" w:rsidRPr="00A9351C" w:rsidRDefault="005B176B" w:rsidP="00F62519">
            <w:pPr>
              <w:pStyle w:val="TAL"/>
              <w:rPr>
                <w:lang w:eastAsia="en-GB"/>
              </w:rPr>
            </w:pPr>
            <w:r w:rsidRPr="00A9351C">
              <w:rPr>
                <w:lang w:eastAsia="en-GB"/>
              </w:rPr>
              <w:t>Logical channel configuration</w:t>
            </w:r>
          </w:p>
        </w:tc>
        <w:tc>
          <w:tcPr>
            <w:tcW w:w="1276" w:type="dxa"/>
            <w:tcPrChange w:id="3777" w:author="Ericsson user" w:date="2018-01-15T08:22:00Z">
              <w:tcPr>
                <w:tcW w:w="1276" w:type="dxa"/>
              </w:tcPr>
            </w:tcPrChange>
          </w:tcPr>
          <w:p w14:paraId="352AE474" w14:textId="77777777" w:rsidR="005B176B" w:rsidRPr="00A9351C" w:rsidRDefault="005B176B" w:rsidP="00F62519">
            <w:pPr>
              <w:pStyle w:val="TAL"/>
              <w:rPr>
                <w:lang w:eastAsia="en-GB"/>
              </w:rPr>
            </w:pPr>
          </w:p>
        </w:tc>
        <w:tc>
          <w:tcPr>
            <w:tcW w:w="2268" w:type="dxa"/>
            <w:tcPrChange w:id="3778" w:author="Ericsson user" w:date="2018-01-15T08:22:00Z">
              <w:tcPr>
                <w:tcW w:w="2268" w:type="dxa"/>
              </w:tcPr>
            </w:tcPrChange>
          </w:tcPr>
          <w:p w14:paraId="498AFA66" w14:textId="77777777" w:rsidR="005B176B" w:rsidRPr="00A9351C" w:rsidRDefault="005B176B" w:rsidP="00F62519">
            <w:pPr>
              <w:pStyle w:val="TAL"/>
              <w:rPr>
                <w:lang w:eastAsia="en-GB"/>
              </w:rPr>
            </w:pPr>
          </w:p>
        </w:tc>
        <w:tc>
          <w:tcPr>
            <w:tcW w:w="1134" w:type="dxa"/>
            <w:tcPrChange w:id="3779" w:author="Ericsson user" w:date="2018-01-15T08:22:00Z">
              <w:tcPr>
                <w:tcW w:w="1134" w:type="dxa"/>
              </w:tcPr>
            </w:tcPrChange>
          </w:tcPr>
          <w:p w14:paraId="73B50719" w14:textId="77777777" w:rsidR="005B176B" w:rsidRPr="00A9351C" w:rsidRDefault="005B176B" w:rsidP="00F62519">
            <w:pPr>
              <w:pStyle w:val="TAL"/>
              <w:rPr>
                <w:lang w:eastAsia="en-GB"/>
              </w:rPr>
            </w:pPr>
          </w:p>
        </w:tc>
      </w:tr>
      <w:tr w:rsidR="005B176B" w:rsidRPr="00A9351C" w14:paraId="50363BF2" w14:textId="77777777" w:rsidTr="0089794D">
        <w:tc>
          <w:tcPr>
            <w:tcW w:w="3260" w:type="dxa"/>
            <w:tcPrChange w:id="3780" w:author="Ericsson user" w:date="2018-01-15T08:22:00Z">
              <w:tcPr>
                <w:tcW w:w="3260" w:type="dxa"/>
              </w:tcPr>
            </w:tcPrChange>
          </w:tcPr>
          <w:p w14:paraId="2467692F" w14:textId="77777777" w:rsidR="005B176B" w:rsidRPr="00A9351C" w:rsidRDefault="005B176B" w:rsidP="00F62519">
            <w:pPr>
              <w:pStyle w:val="TAL"/>
              <w:rPr>
                <w:i/>
                <w:lang w:eastAsia="en-GB"/>
              </w:rPr>
            </w:pPr>
            <w:r w:rsidRPr="00A9351C">
              <w:rPr>
                <w:i/>
                <w:lang w:eastAsia="en-GB"/>
              </w:rPr>
              <w:t>priority</w:t>
            </w:r>
          </w:p>
        </w:tc>
        <w:tc>
          <w:tcPr>
            <w:tcW w:w="1276" w:type="dxa"/>
            <w:tcPrChange w:id="3781" w:author="Ericsson user" w:date="2018-01-15T08:22:00Z">
              <w:tcPr>
                <w:tcW w:w="1276" w:type="dxa"/>
              </w:tcPr>
            </w:tcPrChange>
          </w:tcPr>
          <w:p w14:paraId="2E3AED38" w14:textId="77777777" w:rsidR="005B176B" w:rsidRPr="00A9351C" w:rsidRDefault="005B176B" w:rsidP="00F62519">
            <w:pPr>
              <w:pStyle w:val="TAL"/>
              <w:rPr>
                <w:lang w:eastAsia="en-GB"/>
              </w:rPr>
            </w:pPr>
            <w:r w:rsidRPr="00A9351C">
              <w:rPr>
                <w:lang w:eastAsia="en-GB"/>
              </w:rPr>
              <w:t>3</w:t>
            </w:r>
          </w:p>
        </w:tc>
        <w:tc>
          <w:tcPr>
            <w:tcW w:w="2268" w:type="dxa"/>
            <w:tcPrChange w:id="3782" w:author="Ericsson user" w:date="2018-01-15T08:22:00Z">
              <w:tcPr>
                <w:tcW w:w="2268" w:type="dxa"/>
              </w:tcPr>
            </w:tcPrChange>
          </w:tcPr>
          <w:p w14:paraId="25AB5037" w14:textId="77777777" w:rsidR="005B176B" w:rsidRPr="00A9351C" w:rsidRDefault="005B176B" w:rsidP="00F62519">
            <w:pPr>
              <w:pStyle w:val="TAL"/>
              <w:rPr>
                <w:lang w:eastAsia="en-GB"/>
              </w:rPr>
            </w:pPr>
          </w:p>
        </w:tc>
        <w:tc>
          <w:tcPr>
            <w:tcW w:w="1134" w:type="dxa"/>
            <w:tcPrChange w:id="3783" w:author="Ericsson user" w:date="2018-01-15T08:22:00Z">
              <w:tcPr>
                <w:tcW w:w="1134" w:type="dxa"/>
              </w:tcPr>
            </w:tcPrChange>
          </w:tcPr>
          <w:p w14:paraId="383123C6" w14:textId="77777777" w:rsidR="005B176B" w:rsidRPr="00A9351C" w:rsidRDefault="005B176B" w:rsidP="00F62519">
            <w:pPr>
              <w:pStyle w:val="TAL"/>
              <w:rPr>
                <w:lang w:eastAsia="en-GB"/>
              </w:rPr>
            </w:pPr>
          </w:p>
        </w:tc>
      </w:tr>
      <w:tr w:rsidR="005B176B" w:rsidRPr="00A9351C" w14:paraId="2AB4036A" w14:textId="77777777" w:rsidTr="0089794D">
        <w:tc>
          <w:tcPr>
            <w:tcW w:w="3260" w:type="dxa"/>
            <w:tcPrChange w:id="3784" w:author="Ericsson user" w:date="2018-01-15T08:22:00Z">
              <w:tcPr>
                <w:tcW w:w="3260" w:type="dxa"/>
              </w:tcPr>
            </w:tcPrChange>
          </w:tcPr>
          <w:p w14:paraId="4BA684A9" w14:textId="77777777" w:rsidR="005B176B" w:rsidRPr="00A9351C" w:rsidRDefault="005B176B" w:rsidP="00F62519">
            <w:pPr>
              <w:pStyle w:val="TAL"/>
              <w:rPr>
                <w:i/>
                <w:lang w:eastAsia="en-GB"/>
              </w:rPr>
            </w:pPr>
            <w:r w:rsidRPr="00A9351C">
              <w:rPr>
                <w:i/>
                <w:lang w:eastAsia="en-GB"/>
              </w:rPr>
              <w:t>prioritisedBitRate</w:t>
            </w:r>
          </w:p>
        </w:tc>
        <w:tc>
          <w:tcPr>
            <w:tcW w:w="1276" w:type="dxa"/>
            <w:tcPrChange w:id="3785" w:author="Ericsson user" w:date="2018-01-15T08:22:00Z">
              <w:tcPr>
                <w:tcW w:w="1276" w:type="dxa"/>
              </w:tcPr>
            </w:tcPrChange>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Change w:id="3786" w:author="Ericsson user" w:date="2018-01-15T08:22:00Z">
              <w:tcPr>
                <w:tcW w:w="2268" w:type="dxa"/>
              </w:tcPr>
            </w:tcPrChange>
          </w:tcPr>
          <w:p w14:paraId="74CDE137" w14:textId="77777777" w:rsidR="005B176B" w:rsidRPr="00A9351C" w:rsidRDefault="005B176B" w:rsidP="00F62519">
            <w:pPr>
              <w:pStyle w:val="TAL"/>
              <w:rPr>
                <w:lang w:eastAsia="en-GB"/>
              </w:rPr>
            </w:pPr>
          </w:p>
        </w:tc>
        <w:tc>
          <w:tcPr>
            <w:tcW w:w="1134" w:type="dxa"/>
            <w:tcPrChange w:id="3787" w:author="Ericsson user" w:date="2018-01-15T08:22:00Z">
              <w:tcPr>
                <w:tcW w:w="1134" w:type="dxa"/>
              </w:tcPr>
            </w:tcPrChange>
          </w:tcPr>
          <w:p w14:paraId="1945ED79" w14:textId="77777777" w:rsidR="005B176B" w:rsidRPr="00A9351C" w:rsidRDefault="005B176B" w:rsidP="00F62519">
            <w:pPr>
              <w:pStyle w:val="TAL"/>
              <w:rPr>
                <w:lang w:eastAsia="en-GB"/>
              </w:rPr>
            </w:pPr>
          </w:p>
        </w:tc>
      </w:tr>
      <w:tr w:rsidR="005B176B" w:rsidRPr="00A9351C" w14:paraId="77546391" w14:textId="77777777" w:rsidTr="0089794D">
        <w:tc>
          <w:tcPr>
            <w:tcW w:w="3260" w:type="dxa"/>
            <w:tcPrChange w:id="3788" w:author="Ericsson user" w:date="2018-01-15T08:22:00Z">
              <w:tcPr>
                <w:tcW w:w="3260" w:type="dxa"/>
              </w:tcPr>
            </w:tcPrChange>
          </w:tcPr>
          <w:p w14:paraId="56F3C5C9" w14:textId="77777777" w:rsidR="005B176B" w:rsidRPr="00A9351C" w:rsidRDefault="005B176B" w:rsidP="00F62519">
            <w:pPr>
              <w:pStyle w:val="TAL"/>
              <w:rPr>
                <w:i/>
                <w:lang w:eastAsia="en-GB"/>
              </w:rPr>
            </w:pPr>
            <w:r w:rsidRPr="00A9351C">
              <w:rPr>
                <w:i/>
                <w:lang w:eastAsia="en-GB"/>
              </w:rPr>
              <w:t>bucketSizeDuration</w:t>
            </w:r>
          </w:p>
        </w:tc>
        <w:tc>
          <w:tcPr>
            <w:tcW w:w="1276" w:type="dxa"/>
            <w:tcPrChange w:id="3789" w:author="Ericsson user" w:date="2018-01-15T08:22:00Z">
              <w:tcPr>
                <w:tcW w:w="1276" w:type="dxa"/>
              </w:tcPr>
            </w:tcPrChange>
          </w:tcPr>
          <w:p w14:paraId="60F78669" w14:textId="77777777" w:rsidR="005B176B" w:rsidRPr="00A9351C" w:rsidRDefault="005B176B" w:rsidP="00F62519">
            <w:pPr>
              <w:pStyle w:val="TAL"/>
              <w:rPr>
                <w:lang w:eastAsia="en-GB"/>
              </w:rPr>
            </w:pPr>
            <w:r w:rsidRPr="00A9351C">
              <w:rPr>
                <w:lang w:eastAsia="en-GB"/>
              </w:rPr>
              <w:t>N/A</w:t>
            </w:r>
          </w:p>
        </w:tc>
        <w:tc>
          <w:tcPr>
            <w:tcW w:w="2268" w:type="dxa"/>
            <w:tcPrChange w:id="3790" w:author="Ericsson user" w:date="2018-01-15T08:22:00Z">
              <w:tcPr>
                <w:tcW w:w="2268" w:type="dxa"/>
              </w:tcPr>
            </w:tcPrChange>
          </w:tcPr>
          <w:p w14:paraId="12EC548C" w14:textId="77777777" w:rsidR="005B176B" w:rsidRPr="00A9351C" w:rsidRDefault="005B176B" w:rsidP="00F62519">
            <w:pPr>
              <w:pStyle w:val="TAL"/>
              <w:rPr>
                <w:lang w:eastAsia="en-GB"/>
              </w:rPr>
            </w:pPr>
          </w:p>
        </w:tc>
        <w:tc>
          <w:tcPr>
            <w:tcW w:w="1134" w:type="dxa"/>
            <w:tcPrChange w:id="3791" w:author="Ericsson user" w:date="2018-01-15T08:22:00Z">
              <w:tcPr>
                <w:tcW w:w="1134" w:type="dxa"/>
              </w:tcPr>
            </w:tcPrChange>
          </w:tcPr>
          <w:p w14:paraId="0F742FA4" w14:textId="77777777" w:rsidR="005B176B" w:rsidRPr="00A9351C" w:rsidRDefault="005B176B" w:rsidP="00F62519">
            <w:pPr>
              <w:pStyle w:val="TAL"/>
              <w:rPr>
                <w:lang w:eastAsia="en-GB"/>
              </w:rPr>
            </w:pPr>
          </w:p>
        </w:tc>
      </w:tr>
      <w:tr w:rsidR="005B176B" w:rsidRPr="00A9351C" w14:paraId="686A670C" w14:textId="77777777" w:rsidTr="0089794D">
        <w:tc>
          <w:tcPr>
            <w:tcW w:w="3260" w:type="dxa"/>
            <w:tcPrChange w:id="3792" w:author="Ericsson user" w:date="2018-01-15T08:22:00Z">
              <w:tcPr>
                <w:tcW w:w="3260" w:type="dxa"/>
              </w:tcPr>
            </w:tcPrChange>
          </w:tcPr>
          <w:p w14:paraId="7B7CAC55" w14:textId="77777777" w:rsidR="005B176B" w:rsidRPr="00A9351C" w:rsidRDefault="005B176B" w:rsidP="00F62519">
            <w:pPr>
              <w:pStyle w:val="TAL"/>
              <w:rPr>
                <w:i/>
                <w:lang w:eastAsia="en-GB"/>
              </w:rPr>
            </w:pPr>
            <w:r w:rsidRPr="00A9351C">
              <w:rPr>
                <w:i/>
                <w:lang w:eastAsia="en-GB"/>
              </w:rPr>
              <w:t>logicalChannelGroup</w:t>
            </w:r>
          </w:p>
        </w:tc>
        <w:tc>
          <w:tcPr>
            <w:tcW w:w="1276" w:type="dxa"/>
            <w:tcPrChange w:id="3793" w:author="Ericsson user" w:date="2018-01-15T08:22:00Z">
              <w:tcPr>
                <w:tcW w:w="1276" w:type="dxa"/>
              </w:tcPr>
            </w:tcPrChange>
          </w:tcPr>
          <w:p w14:paraId="78EC200D" w14:textId="77777777" w:rsidR="005B176B" w:rsidRPr="00A9351C" w:rsidRDefault="005B176B" w:rsidP="00F62519">
            <w:pPr>
              <w:pStyle w:val="TAL"/>
              <w:rPr>
                <w:lang w:eastAsia="en-GB"/>
              </w:rPr>
            </w:pPr>
            <w:r w:rsidRPr="00A9351C">
              <w:rPr>
                <w:lang w:eastAsia="en-GB"/>
              </w:rPr>
              <w:t>0</w:t>
            </w:r>
          </w:p>
        </w:tc>
        <w:tc>
          <w:tcPr>
            <w:tcW w:w="2268" w:type="dxa"/>
            <w:tcPrChange w:id="3794" w:author="Ericsson user" w:date="2018-01-15T08:22:00Z">
              <w:tcPr>
                <w:tcW w:w="2268" w:type="dxa"/>
              </w:tcPr>
            </w:tcPrChange>
          </w:tcPr>
          <w:p w14:paraId="15969793" w14:textId="77777777" w:rsidR="005B176B" w:rsidRPr="00A9351C" w:rsidRDefault="005B176B" w:rsidP="00F62519">
            <w:pPr>
              <w:pStyle w:val="TAL"/>
              <w:rPr>
                <w:lang w:eastAsia="en-GB"/>
              </w:rPr>
            </w:pPr>
          </w:p>
        </w:tc>
        <w:tc>
          <w:tcPr>
            <w:tcW w:w="1134" w:type="dxa"/>
            <w:tcPrChange w:id="3795" w:author="Ericsson user" w:date="2018-01-15T08:22:00Z">
              <w:tcPr>
                <w:tcW w:w="1134" w:type="dxa"/>
              </w:tcPr>
            </w:tcPrChange>
          </w:tcPr>
          <w:p w14:paraId="4D4197D3" w14:textId="77777777" w:rsidR="005B176B" w:rsidRPr="00A9351C" w:rsidRDefault="005B176B" w:rsidP="00F62519">
            <w:pPr>
              <w:pStyle w:val="TAL"/>
              <w:rPr>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Heading4"/>
        <w:overflowPunct w:val="0"/>
        <w:autoSpaceDE w:val="0"/>
        <w:autoSpaceDN w:val="0"/>
        <w:adjustRightInd w:val="0"/>
        <w:textAlignment w:val="baseline"/>
      </w:pPr>
      <w:bookmarkStart w:id="3796" w:name="_Toc501138366"/>
      <w:bookmarkStart w:id="3797" w:name="_Toc500942791"/>
      <w:r w:rsidRPr="000467F3">
        <w:t>9.2.1.3</w:t>
      </w:r>
      <w:r w:rsidRPr="000467F3">
        <w:tab/>
        <w:t>SRB3</w:t>
      </w:r>
      <w:bookmarkEnd w:id="3796"/>
      <w:bookmarkEnd w:id="3797"/>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8" w:author="Ericsson user" w:date="2018-01-15T08:22: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3799">
          <w:tblGrid>
            <w:gridCol w:w="3260"/>
            <w:gridCol w:w="1418"/>
            <w:gridCol w:w="2503"/>
            <w:gridCol w:w="757"/>
          </w:tblGrid>
        </w:tblGridChange>
      </w:tblGrid>
      <w:tr w:rsidR="005B176B" w:rsidRPr="00A9351C" w14:paraId="7580B76A" w14:textId="77777777" w:rsidTr="0089794D">
        <w:trPr>
          <w:tblHeader/>
          <w:trPrChange w:id="3800" w:author="Ericsson user" w:date="2018-01-15T08:22:00Z">
            <w:trPr>
              <w:tblHeader/>
            </w:trPr>
          </w:trPrChange>
        </w:trPr>
        <w:tc>
          <w:tcPr>
            <w:tcW w:w="3260" w:type="dxa"/>
            <w:tcPrChange w:id="3801" w:author="Ericsson user" w:date="2018-01-15T08:22:00Z">
              <w:tcPr>
                <w:tcW w:w="3260" w:type="dxa"/>
              </w:tcPr>
            </w:tcPrChange>
          </w:tcPr>
          <w:p w14:paraId="6775BDF2" w14:textId="77777777" w:rsidR="005B176B" w:rsidRPr="00ED5243" w:rsidRDefault="005B176B" w:rsidP="0089794D">
            <w:pPr>
              <w:pStyle w:val="TAH"/>
              <w:keepNext w:val="0"/>
              <w:keepLines w:val="0"/>
              <w:rPr>
                <w:lang w:eastAsia="en-GB"/>
              </w:rPr>
            </w:pPr>
            <w:r w:rsidRPr="00ED5243">
              <w:rPr>
                <w:lang w:eastAsia="en-GB"/>
              </w:rPr>
              <w:lastRenderedPageBreak/>
              <w:t>Name</w:t>
            </w:r>
          </w:p>
        </w:tc>
        <w:tc>
          <w:tcPr>
            <w:tcW w:w="1418" w:type="dxa"/>
            <w:tcPrChange w:id="3802" w:author="Ericsson user" w:date="2018-01-15T08:22:00Z">
              <w:tcPr>
                <w:tcW w:w="1418" w:type="dxa"/>
              </w:tcPr>
            </w:tcPrChange>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Change w:id="3803" w:author="Ericsson user" w:date="2018-01-15T08:22:00Z">
              <w:tcPr>
                <w:tcW w:w="2503" w:type="dxa"/>
              </w:tcPr>
            </w:tcPrChange>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Change w:id="3804" w:author="Ericsson user" w:date="2018-01-15T08:22:00Z">
              <w:tcPr>
                <w:tcW w:w="757" w:type="dxa"/>
              </w:tcPr>
            </w:tcPrChange>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89794D">
        <w:tc>
          <w:tcPr>
            <w:tcW w:w="3260" w:type="dxa"/>
            <w:tcPrChange w:id="3805" w:author="Ericsson user" w:date="2018-01-15T08:22:00Z">
              <w:tcPr>
                <w:tcW w:w="3260" w:type="dxa"/>
              </w:tcPr>
            </w:tcPrChange>
          </w:tcPr>
          <w:p w14:paraId="660963ED" w14:textId="77777777" w:rsidR="005B176B" w:rsidRPr="00A9351C" w:rsidRDefault="005B176B" w:rsidP="00F62519">
            <w:pPr>
              <w:pStyle w:val="TAL"/>
              <w:rPr>
                <w:lang w:eastAsia="en-GB"/>
              </w:rPr>
            </w:pPr>
            <w:r w:rsidRPr="00A9351C">
              <w:rPr>
                <w:lang w:eastAsia="en-GB"/>
              </w:rPr>
              <w:t>RLC configuration CHOICE</w:t>
            </w:r>
          </w:p>
        </w:tc>
        <w:tc>
          <w:tcPr>
            <w:tcW w:w="1418" w:type="dxa"/>
            <w:tcPrChange w:id="3806" w:author="Ericsson user" w:date="2018-01-15T08:22:00Z">
              <w:tcPr>
                <w:tcW w:w="1418" w:type="dxa"/>
              </w:tcPr>
            </w:tcPrChange>
          </w:tcPr>
          <w:p w14:paraId="114B7635" w14:textId="77777777" w:rsidR="005B176B" w:rsidRPr="00A9351C" w:rsidRDefault="005B176B" w:rsidP="00F62519">
            <w:pPr>
              <w:pStyle w:val="TAL"/>
              <w:rPr>
                <w:lang w:eastAsia="en-GB"/>
              </w:rPr>
            </w:pPr>
            <w:r w:rsidRPr="00A9351C">
              <w:rPr>
                <w:lang w:eastAsia="en-GB"/>
              </w:rPr>
              <w:t>am</w:t>
            </w:r>
          </w:p>
        </w:tc>
        <w:tc>
          <w:tcPr>
            <w:tcW w:w="2503" w:type="dxa"/>
            <w:tcPrChange w:id="3807" w:author="Ericsson user" w:date="2018-01-15T08:22:00Z">
              <w:tcPr>
                <w:tcW w:w="2503" w:type="dxa"/>
              </w:tcPr>
            </w:tcPrChange>
          </w:tcPr>
          <w:p w14:paraId="17029371" w14:textId="77777777" w:rsidR="005B176B" w:rsidRPr="00A9351C" w:rsidRDefault="005B176B" w:rsidP="00F62519">
            <w:pPr>
              <w:pStyle w:val="TAL"/>
              <w:rPr>
                <w:lang w:eastAsia="en-GB"/>
              </w:rPr>
            </w:pPr>
          </w:p>
        </w:tc>
        <w:tc>
          <w:tcPr>
            <w:tcW w:w="757" w:type="dxa"/>
            <w:tcPrChange w:id="3808" w:author="Ericsson user" w:date="2018-01-15T08:22:00Z">
              <w:tcPr>
                <w:tcW w:w="757" w:type="dxa"/>
              </w:tcPr>
            </w:tcPrChange>
          </w:tcPr>
          <w:p w14:paraId="58DF14C4" w14:textId="77777777" w:rsidR="005B176B" w:rsidRPr="00A9351C" w:rsidRDefault="005B176B" w:rsidP="00F62519">
            <w:pPr>
              <w:pStyle w:val="TAL"/>
              <w:rPr>
                <w:lang w:eastAsia="en-GB"/>
              </w:rPr>
            </w:pPr>
          </w:p>
        </w:tc>
      </w:tr>
      <w:tr w:rsidR="005B176B" w:rsidRPr="00A9351C" w14:paraId="4AAD85F5" w14:textId="77777777" w:rsidTr="0089794D">
        <w:tc>
          <w:tcPr>
            <w:tcW w:w="3260" w:type="dxa"/>
            <w:tcPrChange w:id="3809" w:author="Ericsson user" w:date="2018-01-15T08:22:00Z">
              <w:tcPr>
                <w:tcW w:w="3260" w:type="dxa"/>
              </w:tcPr>
            </w:tcPrChange>
          </w:tcPr>
          <w:p w14:paraId="22F6BE79" w14:textId="77777777" w:rsidR="005B176B" w:rsidRPr="00A9351C" w:rsidRDefault="005B176B" w:rsidP="00F62519">
            <w:pPr>
              <w:pStyle w:val="TAL"/>
              <w:rPr>
                <w:i/>
                <w:lang w:eastAsia="en-GB"/>
              </w:rPr>
            </w:pPr>
            <w:r w:rsidRPr="00A9351C">
              <w:rPr>
                <w:i/>
                <w:lang w:eastAsia="en-GB"/>
              </w:rPr>
              <w:t>ul-RLC-Config</w:t>
            </w:r>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Change w:id="3810" w:author="Ericsson user" w:date="2018-01-15T08:22:00Z">
              <w:tcPr>
                <w:tcW w:w="1418" w:type="dxa"/>
              </w:tcPr>
            </w:tcPrChange>
          </w:tcPr>
          <w:p w14:paraId="3587A6E8" w14:textId="77777777" w:rsidR="005B176B" w:rsidRPr="00A9351C" w:rsidRDefault="005B176B" w:rsidP="00F62519">
            <w:pPr>
              <w:pStyle w:val="TAL"/>
              <w:rPr>
                <w:lang w:eastAsia="en-GB"/>
              </w:rPr>
            </w:pPr>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Change w:id="3811" w:author="Ericsson user" w:date="2018-01-15T08:22:00Z">
              <w:tcPr>
                <w:tcW w:w="2503" w:type="dxa"/>
              </w:tcPr>
            </w:tcPrChange>
          </w:tcPr>
          <w:p w14:paraId="7B07FAAF" w14:textId="77777777" w:rsidR="005B176B" w:rsidRPr="00A9351C" w:rsidRDefault="005B176B" w:rsidP="00F62519">
            <w:pPr>
              <w:pStyle w:val="TAL"/>
              <w:rPr>
                <w:lang w:eastAsia="en-GB"/>
              </w:rPr>
            </w:pPr>
          </w:p>
        </w:tc>
        <w:tc>
          <w:tcPr>
            <w:tcW w:w="757" w:type="dxa"/>
            <w:tcPrChange w:id="3812" w:author="Ericsson user" w:date="2018-01-15T08:22:00Z">
              <w:tcPr>
                <w:tcW w:w="757" w:type="dxa"/>
              </w:tcPr>
            </w:tcPrChange>
          </w:tcPr>
          <w:p w14:paraId="7C28F78B" w14:textId="77777777" w:rsidR="005B176B" w:rsidRPr="00A9351C" w:rsidRDefault="005B176B" w:rsidP="00F62519">
            <w:pPr>
              <w:pStyle w:val="TAL"/>
              <w:rPr>
                <w:lang w:eastAsia="en-GB"/>
              </w:rPr>
            </w:pPr>
          </w:p>
        </w:tc>
      </w:tr>
      <w:tr w:rsidR="005B176B" w:rsidRPr="00A9351C" w14:paraId="04919F3E" w14:textId="77777777" w:rsidTr="0089794D">
        <w:tc>
          <w:tcPr>
            <w:tcW w:w="3260" w:type="dxa"/>
            <w:tcPrChange w:id="3813" w:author="Ericsson user" w:date="2018-01-15T08:22:00Z">
              <w:tcPr>
                <w:tcW w:w="3260" w:type="dxa"/>
              </w:tcPr>
            </w:tcPrChange>
          </w:tcPr>
          <w:p w14:paraId="7DF8E895" w14:textId="77777777" w:rsidR="005B176B" w:rsidRPr="00A9351C" w:rsidRDefault="005B176B" w:rsidP="00F62519">
            <w:pPr>
              <w:pStyle w:val="TAL"/>
              <w:rPr>
                <w:i/>
                <w:lang w:eastAsia="en-GB"/>
              </w:rPr>
            </w:pPr>
            <w:r w:rsidRPr="00A9351C">
              <w:rPr>
                <w:i/>
                <w:lang w:eastAsia="en-GB"/>
              </w:rPr>
              <w:t>dl-RLC-Config</w:t>
            </w:r>
          </w:p>
          <w:p w14:paraId="50FFA180" w14:textId="77777777" w:rsidR="005B176B" w:rsidRPr="00A9351C" w:rsidRDefault="005B176B" w:rsidP="00F62519">
            <w:pPr>
              <w:pStyle w:val="TAL"/>
              <w:rPr>
                <w:i/>
                <w:lang w:eastAsia="en-GB"/>
              </w:rPr>
            </w:pPr>
            <w:r w:rsidRPr="00A9351C">
              <w:rPr>
                <w:i/>
                <w:lang w:eastAsia="en-GB"/>
              </w:rPr>
              <w:t>&gt;t-Reordering</w:t>
            </w:r>
          </w:p>
          <w:p w14:paraId="79E391A0" w14:textId="77777777" w:rsidR="005B176B" w:rsidRPr="00A9351C" w:rsidRDefault="005B176B" w:rsidP="00F62519">
            <w:pPr>
              <w:pStyle w:val="TAL"/>
              <w:rPr>
                <w:i/>
                <w:lang w:eastAsia="en-GB"/>
              </w:rPr>
            </w:pPr>
            <w:r w:rsidRPr="00A9351C">
              <w:rPr>
                <w:i/>
                <w:lang w:eastAsia="en-GB"/>
              </w:rPr>
              <w:t>&gt;t-StatusProhibit</w:t>
            </w:r>
          </w:p>
          <w:p w14:paraId="2A569712"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Change w:id="3814" w:author="Ericsson user" w:date="2018-01-15T08:22:00Z">
              <w:tcPr>
                <w:tcW w:w="1418" w:type="dxa"/>
              </w:tcPr>
            </w:tcPrChange>
          </w:tcPr>
          <w:p w14:paraId="56EE4F66" w14:textId="77777777" w:rsidR="005B176B" w:rsidRPr="00A9351C" w:rsidRDefault="005B176B" w:rsidP="00F62519">
            <w:pPr>
              <w:pStyle w:val="TAL"/>
              <w:rPr>
                <w:lang w:eastAsia="en-GB"/>
              </w:rPr>
            </w:pPr>
          </w:p>
          <w:p w14:paraId="0F68EF4C" w14:textId="77777777" w:rsidR="005B176B" w:rsidRPr="00A9351C" w:rsidRDefault="005B176B" w:rsidP="00F62519">
            <w:pPr>
              <w:pStyle w:val="TAL"/>
              <w:rPr>
                <w:lang w:eastAsia="en-GB"/>
              </w:rPr>
            </w:pPr>
            <w:r w:rsidRPr="00A9351C">
              <w:rPr>
                <w:lang w:eastAsia="en-GB"/>
              </w:rPr>
              <w:t>ms35</w:t>
            </w:r>
          </w:p>
          <w:p w14:paraId="47B0F806" w14:textId="77777777" w:rsidR="005B176B" w:rsidRPr="00A9351C" w:rsidRDefault="005B176B" w:rsidP="00F62519">
            <w:pPr>
              <w:pStyle w:val="TAL"/>
              <w:rPr>
                <w:lang w:eastAsia="en-GB"/>
              </w:rPr>
            </w:pPr>
            <w:r w:rsidRPr="00A9351C">
              <w:rPr>
                <w:lang w:eastAsia="en-GB"/>
              </w:rPr>
              <w:t>ms0</w:t>
            </w:r>
          </w:p>
          <w:p w14:paraId="6B27C79B" w14:textId="77777777" w:rsidR="005B176B" w:rsidRPr="00A9351C" w:rsidRDefault="005B176B" w:rsidP="00F62519">
            <w:pPr>
              <w:pStyle w:val="TAL"/>
              <w:rPr>
                <w:lang w:eastAsia="en-GB"/>
              </w:rPr>
            </w:pPr>
            <w:r w:rsidRPr="00A9351C">
              <w:rPr>
                <w:lang w:eastAsia="en-GB"/>
              </w:rPr>
              <w:t>N/A</w:t>
            </w:r>
          </w:p>
        </w:tc>
        <w:tc>
          <w:tcPr>
            <w:tcW w:w="2503" w:type="dxa"/>
            <w:tcPrChange w:id="3815" w:author="Ericsson user" w:date="2018-01-15T08:22:00Z">
              <w:tcPr>
                <w:tcW w:w="2503" w:type="dxa"/>
              </w:tcPr>
            </w:tcPrChange>
          </w:tcPr>
          <w:p w14:paraId="702185CF" w14:textId="77777777" w:rsidR="005B176B" w:rsidRPr="00A9351C" w:rsidRDefault="005B176B" w:rsidP="00F62519">
            <w:pPr>
              <w:pStyle w:val="TAL"/>
              <w:rPr>
                <w:lang w:eastAsia="en-GB"/>
              </w:rPr>
            </w:pPr>
          </w:p>
        </w:tc>
        <w:tc>
          <w:tcPr>
            <w:tcW w:w="757" w:type="dxa"/>
            <w:tcPrChange w:id="3816" w:author="Ericsson user" w:date="2018-01-15T08:22:00Z">
              <w:tcPr>
                <w:tcW w:w="757" w:type="dxa"/>
              </w:tcPr>
            </w:tcPrChange>
          </w:tcPr>
          <w:p w14:paraId="511743D2" w14:textId="77777777" w:rsidR="005B176B" w:rsidRPr="00A9351C" w:rsidRDefault="005B176B" w:rsidP="00F62519">
            <w:pPr>
              <w:pStyle w:val="TAL"/>
              <w:rPr>
                <w:lang w:eastAsia="en-GB"/>
              </w:rPr>
            </w:pPr>
          </w:p>
        </w:tc>
      </w:tr>
      <w:tr w:rsidR="005B176B" w:rsidRPr="00A9351C" w14:paraId="111D44FC" w14:textId="77777777" w:rsidTr="0089794D">
        <w:tc>
          <w:tcPr>
            <w:tcW w:w="3260" w:type="dxa"/>
            <w:tcPrChange w:id="3817" w:author="Ericsson user" w:date="2018-01-15T08:22:00Z">
              <w:tcPr>
                <w:tcW w:w="3260" w:type="dxa"/>
              </w:tcPr>
            </w:tcPrChange>
          </w:tcPr>
          <w:p w14:paraId="6196B9BB" w14:textId="77777777" w:rsidR="005B176B" w:rsidRPr="00A9351C" w:rsidRDefault="005B176B" w:rsidP="00F62519">
            <w:pPr>
              <w:pStyle w:val="TAL"/>
              <w:rPr>
                <w:lang w:eastAsia="en-GB"/>
              </w:rPr>
            </w:pPr>
            <w:r w:rsidRPr="00A9351C">
              <w:rPr>
                <w:lang w:eastAsia="en-GB"/>
              </w:rPr>
              <w:t>Logical channel configuration</w:t>
            </w:r>
          </w:p>
        </w:tc>
        <w:tc>
          <w:tcPr>
            <w:tcW w:w="1418" w:type="dxa"/>
            <w:tcPrChange w:id="3818" w:author="Ericsson user" w:date="2018-01-15T08:22:00Z">
              <w:tcPr>
                <w:tcW w:w="1418" w:type="dxa"/>
              </w:tcPr>
            </w:tcPrChange>
          </w:tcPr>
          <w:p w14:paraId="6E601B37" w14:textId="77777777" w:rsidR="005B176B" w:rsidRPr="00A9351C" w:rsidRDefault="005B176B" w:rsidP="00F62519">
            <w:pPr>
              <w:pStyle w:val="TAL"/>
              <w:rPr>
                <w:lang w:eastAsia="en-GB"/>
              </w:rPr>
            </w:pPr>
          </w:p>
        </w:tc>
        <w:tc>
          <w:tcPr>
            <w:tcW w:w="2503" w:type="dxa"/>
            <w:tcPrChange w:id="3819" w:author="Ericsson user" w:date="2018-01-15T08:22:00Z">
              <w:tcPr>
                <w:tcW w:w="2503" w:type="dxa"/>
              </w:tcPr>
            </w:tcPrChange>
          </w:tcPr>
          <w:p w14:paraId="7800F67A" w14:textId="77777777" w:rsidR="005B176B" w:rsidRPr="00A9351C" w:rsidRDefault="005B176B" w:rsidP="00F62519">
            <w:pPr>
              <w:pStyle w:val="TAL"/>
              <w:rPr>
                <w:lang w:eastAsia="en-GB"/>
              </w:rPr>
            </w:pPr>
          </w:p>
        </w:tc>
        <w:tc>
          <w:tcPr>
            <w:tcW w:w="757" w:type="dxa"/>
            <w:tcPrChange w:id="3820" w:author="Ericsson user" w:date="2018-01-15T08:22:00Z">
              <w:tcPr>
                <w:tcW w:w="757" w:type="dxa"/>
              </w:tcPr>
            </w:tcPrChange>
          </w:tcPr>
          <w:p w14:paraId="57FC9CEE" w14:textId="77777777" w:rsidR="005B176B" w:rsidRPr="00A9351C" w:rsidRDefault="005B176B" w:rsidP="00F62519">
            <w:pPr>
              <w:pStyle w:val="TAL"/>
              <w:rPr>
                <w:lang w:eastAsia="en-GB"/>
              </w:rPr>
            </w:pPr>
          </w:p>
        </w:tc>
      </w:tr>
      <w:tr w:rsidR="005B176B" w:rsidRPr="00A9351C" w14:paraId="14705A8C" w14:textId="77777777" w:rsidTr="0089794D">
        <w:tc>
          <w:tcPr>
            <w:tcW w:w="3260" w:type="dxa"/>
            <w:tcPrChange w:id="3821" w:author="Ericsson user" w:date="2018-01-15T08:22:00Z">
              <w:tcPr>
                <w:tcW w:w="3260" w:type="dxa"/>
              </w:tcPr>
            </w:tcPrChange>
          </w:tcPr>
          <w:p w14:paraId="2AEC27F4" w14:textId="77777777" w:rsidR="005B176B" w:rsidRPr="00A9351C" w:rsidRDefault="005B176B" w:rsidP="00F62519">
            <w:pPr>
              <w:pStyle w:val="TAL"/>
              <w:rPr>
                <w:i/>
                <w:lang w:eastAsia="en-GB"/>
              </w:rPr>
            </w:pPr>
            <w:r w:rsidRPr="00A9351C">
              <w:rPr>
                <w:i/>
                <w:lang w:eastAsia="en-GB"/>
              </w:rPr>
              <w:t>priority</w:t>
            </w:r>
          </w:p>
        </w:tc>
        <w:tc>
          <w:tcPr>
            <w:tcW w:w="1418" w:type="dxa"/>
            <w:tcPrChange w:id="3822" w:author="Ericsson user" w:date="2018-01-15T08:22:00Z">
              <w:tcPr>
                <w:tcW w:w="1418" w:type="dxa"/>
              </w:tcPr>
            </w:tcPrChange>
          </w:tcPr>
          <w:p w14:paraId="40C57C27" w14:textId="77777777" w:rsidR="005B176B" w:rsidRPr="00A9351C" w:rsidRDefault="005B176B" w:rsidP="00F62519">
            <w:pPr>
              <w:pStyle w:val="TAL"/>
              <w:rPr>
                <w:lang w:eastAsia="en-GB"/>
              </w:rPr>
            </w:pPr>
            <w:r w:rsidRPr="00A9351C">
              <w:rPr>
                <w:lang w:eastAsia="en-GB"/>
              </w:rPr>
              <w:t>1</w:t>
            </w:r>
          </w:p>
        </w:tc>
        <w:tc>
          <w:tcPr>
            <w:tcW w:w="2503" w:type="dxa"/>
            <w:tcPrChange w:id="3823" w:author="Ericsson user" w:date="2018-01-15T08:22:00Z">
              <w:tcPr>
                <w:tcW w:w="2503" w:type="dxa"/>
              </w:tcPr>
            </w:tcPrChange>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Change w:id="3824" w:author="Ericsson user" w:date="2018-01-15T08:22:00Z">
              <w:tcPr>
                <w:tcW w:w="757" w:type="dxa"/>
              </w:tcPr>
            </w:tcPrChange>
          </w:tcPr>
          <w:p w14:paraId="651FEA67" w14:textId="77777777" w:rsidR="005B176B" w:rsidRPr="00A9351C" w:rsidRDefault="005B176B" w:rsidP="00F62519">
            <w:pPr>
              <w:pStyle w:val="TAL"/>
              <w:rPr>
                <w:lang w:eastAsia="en-GB"/>
              </w:rPr>
            </w:pPr>
          </w:p>
        </w:tc>
      </w:tr>
      <w:tr w:rsidR="005B176B" w:rsidRPr="00A9351C" w14:paraId="5AEF6A05" w14:textId="77777777" w:rsidTr="0089794D">
        <w:tc>
          <w:tcPr>
            <w:tcW w:w="3260" w:type="dxa"/>
            <w:tcPrChange w:id="3825" w:author="Ericsson user" w:date="2018-01-15T08:22:00Z">
              <w:tcPr>
                <w:tcW w:w="3260" w:type="dxa"/>
              </w:tcPr>
            </w:tcPrChange>
          </w:tcPr>
          <w:p w14:paraId="354E5A44" w14:textId="77777777" w:rsidR="005B176B" w:rsidRPr="00A9351C" w:rsidRDefault="005B176B" w:rsidP="00F62519">
            <w:pPr>
              <w:pStyle w:val="TAL"/>
              <w:rPr>
                <w:i/>
                <w:lang w:eastAsia="en-GB"/>
              </w:rPr>
            </w:pPr>
            <w:r w:rsidRPr="00A9351C">
              <w:rPr>
                <w:i/>
                <w:lang w:eastAsia="en-GB"/>
              </w:rPr>
              <w:t>prioritisedBitRate</w:t>
            </w:r>
          </w:p>
        </w:tc>
        <w:tc>
          <w:tcPr>
            <w:tcW w:w="1418" w:type="dxa"/>
            <w:tcPrChange w:id="3826" w:author="Ericsson user" w:date="2018-01-15T08:22:00Z">
              <w:tcPr>
                <w:tcW w:w="1418" w:type="dxa"/>
              </w:tcPr>
            </w:tcPrChange>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Change w:id="3827" w:author="Ericsson user" w:date="2018-01-15T08:22:00Z">
              <w:tcPr>
                <w:tcW w:w="2503" w:type="dxa"/>
              </w:tcPr>
            </w:tcPrChange>
          </w:tcPr>
          <w:p w14:paraId="37602D41" w14:textId="77777777" w:rsidR="005B176B" w:rsidRPr="00A9351C" w:rsidRDefault="005B176B" w:rsidP="00F62519">
            <w:pPr>
              <w:pStyle w:val="TAL"/>
              <w:rPr>
                <w:lang w:eastAsia="en-GB"/>
              </w:rPr>
            </w:pPr>
          </w:p>
        </w:tc>
        <w:tc>
          <w:tcPr>
            <w:tcW w:w="757" w:type="dxa"/>
            <w:tcPrChange w:id="3828" w:author="Ericsson user" w:date="2018-01-15T08:22:00Z">
              <w:tcPr>
                <w:tcW w:w="757" w:type="dxa"/>
              </w:tcPr>
            </w:tcPrChange>
          </w:tcPr>
          <w:p w14:paraId="7FB4ECDA" w14:textId="77777777" w:rsidR="005B176B" w:rsidRPr="00A9351C" w:rsidRDefault="005B176B" w:rsidP="00F62519">
            <w:pPr>
              <w:pStyle w:val="TAL"/>
              <w:rPr>
                <w:lang w:eastAsia="en-GB"/>
              </w:rPr>
            </w:pPr>
          </w:p>
        </w:tc>
      </w:tr>
      <w:tr w:rsidR="005B176B" w:rsidRPr="00A9351C" w14:paraId="7D7E6AE5" w14:textId="77777777" w:rsidTr="0089794D">
        <w:tc>
          <w:tcPr>
            <w:tcW w:w="3260" w:type="dxa"/>
            <w:tcPrChange w:id="3829" w:author="Ericsson user" w:date="2018-01-15T08:22:00Z">
              <w:tcPr>
                <w:tcW w:w="3260" w:type="dxa"/>
              </w:tcPr>
            </w:tcPrChange>
          </w:tcPr>
          <w:p w14:paraId="2DC3215A" w14:textId="77777777" w:rsidR="005B176B" w:rsidRPr="00A9351C" w:rsidRDefault="005B176B" w:rsidP="00F62519">
            <w:pPr>
              <w:pStyle w:val="TAL"/>
              <w:rPr>
                <w:i/>
                <w:lang w:eastAsia="en-GB"/>
              </w:rPr>
            </w:pPr>
            <w:r w:rsidRPr="00A9351C">
              <w:rPr>
                <w:i/>
                <w:lang w:eastAsia="en-GB"/>
              </w:rPr>
              <w:t>bucketSizeDuration</w:t>
            </w:r>
          </w:p>
        </w:tc>
        <w:tc>
          <w:tcPr>
            <w:tcW w:w="1418" w:type="dxa"/>
            <w:tcPrChange w:id="3830" w:author="Ericsson user" w:date="2018-01-15T08:22:00Z">
              <w:tcPr>
                <w:tcW w:w="1418" w:type="dxa"/>
              </w:tcPr>
            </w:tcPrChange>
          </w:tcPr>
          <w:p w14:paraId="31E343E0" w14:textId="77777777" w:rsidR="005B176B" w:rsidRPr="00A9351C" w:rsidRDefault="005B176B" w:rsidP="00F62519">
            <w:pPr>
              <w:pStyle w:val="TAL"/>
              <w:rPr>
                <w:lang w:eastAsia="en-GB"/>
              </w:rPr>
            </w:pPr>
            <w:r w:rsidRPr="00A9351C">
              <w:rPr>
                <w:lang w:eastAsia="en-GB"/>
              </w:rPr>
              <w:t>N/A</w:t>
            </w:r>
          </w:p>
        </w:tc>
        <w:tc>
          <w:tcPr>
            <w:tcW w:w="2503" w:type="dxa"/>
            <w:tcPrChange w:id="3831" w:author="Ericsson user" w:date="2018-01-15T08:22:00Z">
              <w:tcPr>
                <w:tcW w:w="2503" w:type="dxa"/>
              </w:tcPr>
            </w:tcPrChange>
          </w:tcPr>
          <w:p w14:paraId="76AFBB78" w14:textId="77777777" w:rsidR="005B176B" w:rsidRPr="00A9351C" w:rsidRDefault="005B176B" w:rsidP="00F62519">
            <w:pPr>
              <w:pStyle w:val="TAL"/>
              <w:rPr>
                <w:lang w:eastAsia="en-GB"/>
              </w:rPr>
            </w:pPr>
          </w:p>
        </w:tc>
        <w:tc>
          <w:tcPr>
            <w:tcW w:w="757" w:type="dxa"/>
            <w:tcPrChange w:id="3832" w:author="Ericsson user" w:date="2018-01-15T08:22:00Z">
              <w:tcPr>
                <w:tcW w:w="757" w:type="dxa"/>
              </w:tcPr>
            </w:tcPrChange>
          </w:tcPr>
          <w:p w14:paraId="4EB7D54B" w14:textId="77777777" w:rsidR="005B176B" w:rsidRPr="00A9351C" w:rsidRDefault="005B176B" w:rsidP="00F62519">
            <w:pPr>
              <w:pStyle w:val="TAL"/>
              <w:rPr>
                <w:lang w:eastAsia="en-GB"/>
              </w:rPr>
            </w:pPr>
          </w:p>
        </w:tc>
      </w:tr>
      <w:tr w:rsidR="005B176B" w:rsidRPr="00A9351C" w14:paraId="4F293401" w14:textId="77777777" w:rsidTr="0089794D">
        <w:tc>
          <w:tcPr>
            <w:tcW w:w="3260" w:type="dxa"/>
            <w:tcPrChange w:id="3833" w:author="Ericsson user" w:date="2018-01-15T08:22:00Z">
              <w:tcPr>
                <w:tcW w:w="3260" w:type="dxa"/>
              </w:tcPr>
            </w:tcPrChange>
          </w:tcPr>
          <w:p w14:paraId="75D7CC6C" w14:textId="77777777" w:rsidR="005B176B" w:rsidRPr="00A9351C" w:rsidRDefault="005B176B" w:rsidP="00F62519">
            <w:pPr>
              <w:pStyle w:val="TAL"/>
              <w:rPr>
                <w:i/>
                <w:lang w:eastAsia="en-GB"/>
              </w:rPr>
            </w:pPr>
            <w:r w:rsidRPr="00A9351C">
              <w:rPr>
                <w:i/>
                <w:lang w:eastAsia="en-GB"/>
              </w:rPr>
              <w:t>logicalChannelGroup</w:t>
            </w:r>
          </w:p>
        </w:tc>
        <w:tc>
          <w:tcPr>
            <w:tcW w:w="1418" w:type="dxa"/>
            <w:tcPrChange w:id="3834" w:author="Ericsson user" w:date="2018-01-15T08:22:00Z">
              <w:tcPr>
                <w:tcW w:w="1418" w:type="dxa"/>
              </w:tcPr>
            </w:tcPrChange>
          </w:tcPr>
          <w:p w14:paraId="72CA478A" w14:textId="77777777" w:rsidR="005B176B" w:rsidRPr="00A9351C" w:rsidRDefault="005B176B" w:rsidP="00F62519">
            <w:pPr>
              <w:pStyle w:val="TAL"/>
              <w:rPr>
                <w:lang w:eastAsia="en-GB"/>
              </w:rPr>
            </w:pPr>
            <w:r w:rsidRPr="00A9351C">
              <w:rPr>
                <w:lang w:eastAsia="en-GB"/>
              </w:rPr>
              <w:t>0</w:t>
            </w:r>
          </w:p>
        </w:tc>
        <w:tc>
          <w:tcPr>
            <w:tcW w:w="2503" w:type="dxa"/>
            <w:tcPrChange w:id="3835" w:author="Ericsson user" w:date="2018-01-15T08:22:00Z">
              <w:tcPr>
                <w:tcW w:w="2503" w:type="dxa"/>
              </w:tcPr>
            </w:tcPrChange>
          </w:tcPr>
          <w:p w14:paraId="55276029" w14:textId="77777777" w:rsidR="005B176B" w:rsidRPr="00A9351C" w:rsidRDefault="005B176B" w:rsidP="00F62519">
            <w:pPr>
              <w:pStyle w:val="TAL"/>
              <w:rPr>
                <w:lang w:eastAsia="en-GB"/>
              </w:rPr>
            </w:pPr>
          </w:p>
        </w:tc>
        <w:tc>
          <w:tcPr>
            <w:tcW w:w="757" w:type="dxa"/>
            <w:tcPrChange w:id="3836" w:author="Ericsson user" w:date="2018-01-15T08:22:00Z">
              <w:tcPr>
                <w:tcW w:w="757" w:type="dxa"/>
              </w:tcPr>
            </w:tcPrChange>
          </w:tcPr>
          <w:p w14:paraId="62A0D571" w14:textId="77777777" w:rsidR="005B176B" w:rsidRPr="00A9351C" w:rsidRDefault="005B176B" w:rsidP="00F62519">
            <w:pPr>
              <w:pStyle w:val="TAL"/>
              <w:rPr>
                <w:lang w:eastAsia="en-GB"/>
              </w:rPr>
            </w:pPr>
          </w:p>
        </w:tc>
      </w:tr>
      <w:tr w:rsidR="005B176B" w:rsidRPr="00A9351C" w14:paraId="6C20759A" w14:textId="77777777" w:rsidTr="0089794D">
        <w:tc>
          <w:tcPr>
            <w:tcW w:w="3260" w:type="dxa"/>
            <w:tcPrChange w:id="3837" w:author="Ericsson user" w:date="2018-01-15T08:22:00Z">
              <w:tcPr>
                <w:tcW w:w="3260" w:type="dxa"/>
              </w:tcPr>
            </w:tcPrChange>
          </w:tcPr>
          <w:p w14:paraId="7ABCF00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Change w:id="3838" w:author="Ericsson user" w:date="2018-01-15T08:22:00Z">
              <w:tcPr>
                <w:tcW w:w="1418" w:type="dxa"/>
              </w:tcPr>
            </w:tcPrChange>
          </w:tcPr>
          <w:p w14:paraId="3D519C21" w14:textId="77777777" w:rsidR="005B176B" w:rsidRPr="00A9351C" w:rsidRDefault="005B176B" w:rsidP="00F62519">
            <w:pPr>
              <w:pStyle w:val="TAL"/>
              <w:rPr>
                <w:lang w:eastAsia="en-GB"/>
              </w:rPr>
            </w:pPr>
            <w:r w:rsidRPr="00A9351C">
              <w:rPr>
                <w:lang w:eastAsia="en-GB"/>
              </w:rPr>
              <w:t>N/A</w:t>
            </w:r>
          </w:p>
        </w:tc>
        <w:tc>
          <w:tcPr>
            <w:tcW w:w="2503" w:type="dxa"/>
            <w:tcPrChange w:id="3839" w:author="Ericsson user" w:date="2018-01-15T08:22:00Z">
              <w:tcPr>
                <w:tcW w:w="2503" w:type="dxa"/>
              </w:tcPr>
            </w:tcPrChange>
          </w:tcPr>
          <w:p w14:paraId="7EDF786C" w14:textId="77777777" w:rsidR="005B176B" w:rsidRPr="00A9351C" w:rsidRDefault="005B176B" w:rsidP="00F62519">
            <w:pPr>
              <w:pStyle w:val="TAL"/>
              <w:rPr>
                <w:lang w:eastAsia="en-GB"/>
              </w:rPr>
            </w:pPr>
          </w:p>
        </w:tc>
        <w:tc>
          <w:tcPr>
            <w:tcW w:w="757" w:type="dxa"/>
            <w:tcPrChange w:id="3840" w:author="Ericsson user" w:date="2018-01-15T08:22:00Z">
              <w:tcPr>
                <w:tcW w:w="757" w:type="dxa"/>
              </w:tcPr>
            </w:tcPrChange>
          </w:tcPr>
          <w:p w14:paraId="5E1BD0A7" w14:textId="77777777" w:rsidR="005B176B" w:rsidRPr="00A9351C" w:rsidRDefault="005B176B" w:rsidP="00F62519">
            <w:pPr>
              <w:pStyle w:val="TAL"/>
              <w:rPr>
                <w:lang w:eastAsia="en-GB"/>
              </w:rPr>
            </w:pPr>
          </w:p>
        </w:tc>
      </w:tr>
    </w:tbl>
    <w:p w14:paraId="344C741B" w14:textId="77777777" w:rsidR="005B176B" w:rsidRPr="00A9351C" w:rsidRDefault="005B176B" w:rsidP="00163435">
      <w:pPr>
        <w:rPr>
          <w:lang w:eastAsia="ko-KR"/>
        </w:rPr>
      </w:pPr>
    </w:p>
    <w:p w14:paraId="740EFDA8" w14:textId="61D8E632" w:rsidR="005B176B" w:rsidRPr="007B40BA" w:rsidRDefault="005B176B" w:rsidP="005B176B">
      <w:pPr>
        <w:pStyle w:val="Heading3"/>
        <w:overflowPunct w:val="0"/>
        <w:autoSpaceDE w:val="0"/>
        <w:autoSpaceDN w:val="0"/>
        <w:adjustRightInd w:val="0"/>
        <w:textAlignment w:val="baseline"/>
      </w:pPr>
      <w:bookmarkStart w:id="3841" w:name="_Toc487673897"/>
      <w:bookmarkStart w:id="3842" w:name="_Toc501138367"/>
      <w:bookmarkStart w:id="3843" w:name="_Toc500942792"/>
      <w:r w:rsidRPr="007B40BA">
        <w:t>9.</w:t>
      </w:r>
      <w:r w:rsidR="00E37D05">
        <w:t>2</w:t>
      </w:r>
      <w:r w:rsidRPr="007B40BA">
        <w:t>.2</w:t>
      </w:r>
      <w:r w:rsidRPr="007B40BA">
        <w:tab/>
        <w:t>SRB configurations</w:t>
      </w:r>
      <w:bookmarkEnd w:id="3841"/>
      <w:bookmarkEnd w:id="3842"/>
      <w:bookmarkEnd w:id="3843"/>
    </w:p>
    <w:p w14:paraId="7E260BAA" w14:textId="5903FC7B" w:rsidR="005B176B" w:rsidRPr="007B40BA" w:rsidRDefault="005B176B" w:rsidP="005B176B">
      <w:pPr>
        <w:pStyle w:val="Heading4"/>
        <w:overflowPunct w:val="0"/>
        <w:autoSpaceDE w:val="0"/>
        <w:autoSpaceDN w:val="0"/>
        <w:adjustRightInd w:val="0"/>
        <w:textAlignment w:val="baseline"/>
      </w:pPr>
      <w:bookmarkStart w:id="3844" w:name="_Toc487673898"/>
      <w:bookmarkStart w:id="3845" w:name="_Toc501138368"/>
      <w:bookmarkStart w:id="3846" w:name="_Toc500942793"/>
      <w:r w:rsidRPr="007B40BA">
        <w:t>9.</w:t>
      </w:r>
      <w:r w:rsidR="00E37D05">
        <w:t>2</w:t>
      </w:r>
      <w:r w:rsidRPr="007B40BA">
        <w:t>.2.1</w:t>
      </w:r>
      <w:r w:rsidRPr="007B40BA">
        <w:tab/>
        <w:t>SRB1</w:t>
      </w:r>
      <w:bookmarkEnd w:id="3844"/>
      <w:r>
        <w:t>/SRB1S</w:t>
      </w:r>
      <w:bookmarkEnd w:id="3845"/>
      <w:bookmarkEnd w:id="3846"/>
    </w:p>
    <w:p w14:paraId="149A7FDB" w14:textId="77777777" w:rsidR="005B176B" w:rsidRPr="00163435" w:rsidRDefault="005B176B" w:rsidP="00163435">
      <w:pPr>
        <w:rPr>
          <w:rStyle w:val="PageNumber"/>
        </w:rPr>
      </w:pPr>
      <w:r w:rsidRPr="00163435">
        <w:rPr>
          <w:rStyle w:val="PageNumbe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47" w:author="Ericsson user" w:date="2018-01-15T08:22: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3848">
          <w:tblGrid>
            <w:gridCol w:w="3262"/>
            <w:gridCol w:w="1986"/>
            <w:gridCol w:w="3404"/>
            <w:gridCol w:w="708"/>
          </w:tblGrid>
        </w:tblGridChange>
      </w:tblGrid>
      <w:tr w:rsidR="005B176B" w14:paraId="19C77B83" w14:textId="77777777" w:rsidTr="0089794D">
        <w:trPr>
          <w:tblHeader/>
          <w:trPrChange w:id="3849" w:author="Ericsson user" w:date="2018-01-15T08:22: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3850"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0627BB3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3851"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3D4611D6"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3852" w:author="Ericsson user" w:date="2018-01-15T08:22:00Z">
              <w:tcPr>
                <w:tcW w:w="3402" w:type="dxa"/>
                <w:tcBorders>
                  <w:top w:val="single" w:sz="4" w:space="0" w:color="auto"/>
                  <w:left w:val="single" w:sz="4" w:space="0" w:color="auto"/>
                  <w:bottom w:val="single" w:sz="4" w:space="0" w:color="auto"/>
                  <w:right w:val="single" w:sz="4" w:space="0" w:color="auto"/>
                </w:tcBorders>
                <w:hideMark/>
              </w:tcPr>
            </w:tcPrChange>
          </w:tcPr>
          <w:p w14:paraId="442704F3"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3853" w:author="Ericsson user" w:date="2018-01-15T08:22:00Z">
              <w:tcPr>
                <w:tcW w:w="708" w:type="dxa"/>
                <w:tcBorders>
                  <w:top w:val="single" w:sz="4" w:space="0" w:color="auto"/>
                  <w:left w:val="single" w:sz="4" w:space="0" w:color="auto"/>
                  <w:bottom w:val="single" w:sz="4" w:space="0" w:color="auto"/>
                  <w:right w:val="single" w:sz="4" w:space="0" w:color="auto"/>
                </w:tcBorders>
                <w:hideMark/>
              </w:tcPr>
            </w:tcPrChange>
          </w:tcPr>
          <w:p w14:paraId="27F5BFB0" w14:textId="77777777" w:rsidR="005B176B" w:rsidRDefault="005B176B" w:rsidP="0089794D">
            <w:pPr>
              <w:pStyle w:val="TAH"/>
              <w:keepNext w:val="0"/>
              <w:keepLines w:val="0"/>
              <w:rPr>
                <w:lang w:eastAsia="en-GB"/>
              </w:rPr>
            </w:pPr>
            <w:r>
              <w:rPr>
                <w:lang w:eastAsia="en-GB"/>
              </w:rPr>
              <w:t>Ver</w:t>
            </w:r>
          </w:p>
        </w:tc>
      </w:tr>
      <w:tr w:rsidR="005B176B" w14:paraId="573032C6"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54"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14DA0963"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Change w:id="3855" w:author="Ericsson user" w:date="2018-01-15T08:22:00Z">
              <w:tcPr>
                <w:tcW w:w="1985" w:type="dxa"/>
                <w:tcBorders>
                  <w:top w:val="single" w:sz="4" w:space="0" w:color="auto"/>
                  <w:left w:val="single" w:sz="4" w:space="0" w:color="auto"/>
                  <w:bottom w:val="single" w:sz="4" w:space="0" w:color="auto"/>
                  <w:right w:val="single" w:sz="4" w:space="0" w:color="auto"/>
                </w:tcBorders>
              </w:tcPr>
            </w:tcPrChange>
          </w:tcPr>
          <w:p w14:paraId="0BA6E8AB"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Change w:id="3856"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1D38A976"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57"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21C9D655" w14:textId="77777777" w:rsidR="005B176B" w:rsidRDefault="005B176B" w:rsidP="00F62519">
            <w:pPr>
              <w:pStyle w:val="TAL"/>
              <w:rPr>
                <w:lang w:eastAsia="en-GB"/>
              </w:rPr>
            </w:pPr>
          </w:p>
        </w:tc>
      </w:tr>
      <w:tr w:rsidR="005B176B" w14:paraId="436D1EBB"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58"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6F18C319"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3859"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240188E0" w14:textId="77777777" w:rsidR="005B176B" w:rsidRDefault="005B176B" w:rsidP="00F625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Change w:id="3860"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69ECB757"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61"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394266C3" w14:textId="77777777" w:rsidR="005B176B" w:rsidRDefault="005B176B" w:rsidP="00F62519">
            <w:pPr>
              <w:pStyle w:val="TAL"/>
              <w:rPr>
                <w:lang w:eastAsia="en-GB"/>
              </w:rPr>
            </w:pPr>
          </w:p>
        </w:tc>
      </w:tr>
    </w:tbl>
    <w:p w14:paraId="4C40C83F" w14:textId="77777777" w:rsidR="005B176B" w:rsidRDefault="005B176B" w:rsidP="005B176B">
      <w:pPr>
        <w:rPr>
          <w:rFonts w:ascii="Arial" w:hAnsi="Arial" w:cs="Arial"/>
          <w:kern w:val="2"/>
          <w:lang w:eastAsia="ko-KR"/>
        </w:rPr>
      </w:pPr>
    </w:p>
    <w:p w14:paraId="6C4EEA55" w14:textId="08F9DF3E" w:rsidR="005B176B" w:rsidRDefault="005B176B" w:rsidP="005B176B">
      <w:pPr>
        <w:pStyle w:val="Heading4"/>
        <w:overflowPunct w:val="0"/>
        <w:autoSpaceDE w:val="0"/>
        <w:autoSpaceDN w:val="0"/>
        <w:adjustRightInd w:val="0"/>
        <w:textAlignment w:val="baseline"/>
      </w:pPr>
      <w:bookmarkStart w:id="3862" w:name="_Toc487673899"/>
      <w:bookmarkStart w:id="3863" w:name="_Toc501138369"/>
      <w:bookmarkStart w:id="3864" w:name="_Toc500942794"/>
      <w:r w:rsidRPr="007B40BA">
        <w:t>9.</w:t>
      </w:r>
      <w:r w:rsidR="00E37D05">
        <w:t>2</w:t>
      </w:r>
      <w:r w:rsidRPr="007B40BA">
        <w:t>.2.</w:t>
      </w:r>
      <w:r>
        <w:t>2</w:t>
      </w:r>
      <w:r w:rsidRPr="007B40BA">
        <w:tab/>
        <w:t>SRB</w:t>
      </w:r>
      <w:bookmarkEnd w:id="3862"/>
      <w:r>
        <w:t>2/SRB2S</w:t>
      </w:r>
      <w:bookmarkEnd w:id="3863"/>
      <w:bookmarkEnd w:id="3864"/>
    </w:p>
    <w:p w14:paraId="2A80A9BA"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65" w:author="Ericsson user" w:date="2018-01-15T08:22: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3866">
          <w:tblGrid>
            <w:gridCol w:w="3262"/>
            <w:gridCol w:w="1986"/>
            <w:gridCol w:w="3404"/>
            <w:gridCol w:w="708"/>
          </w:tblGrid>
        </w:tblGridChange>
      </w:tblGrid>
      <w:tr w:rsidR="005B176B" w14:paraId="6B9259CB" w14:textId="77777777" w:rsidTr="0089794D">
        <w:trPr>
          <w:tblHeader/>
          <w:trPrChange w:id="3867" w:author="Ericsson user" w:date="2018-01-15T08:22: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3868"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24FC1F4F"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3869"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7749F243"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3870" w:author="Ericsson user" w:date="2018-01-15T08:22:00Z">
              <w:tcPr>
                <w:tcW w:w="3402" w:type="dxa"/>
                <w:tcBorders>
                  <w:top w:val="single" w:sz="4" w:space="0" w:color="auto"/>
                  <w:left w:val="single" w:sz="4" w:space="0" w:color="auto"/>
                  <w:bottom w:val="single" w:sz="4" w:space="0" w:color="auto"/>
                  <w:right w:val="single" w:sz="4" w:space="0" w:color="auto"/>
                </w:tcBorders>
                <w:hideMark/>
              </w:tcPr>
            </w:tcPrChange>
          </w:tcPr>
          <w:p w14:paraId="6ADFE900"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3871" w:author="Ericsson user" w:date="2018-01-15T08:22:00Z">
              <w:tcPr>
                <w:tcW w:w="708" w:type="dxa"/>
                <w:tcBorders>
                  <w:top w:val="single" w:sz="4" w:space="0" w:color="auto"/>
                  <w:left w:val="single" w:sz="4" w:space="0" w:color="auto"/>
                  <w:bottom w:val="single" w:sz="4" w:space="0" w:color="auto"/>
                  <w:right w:val="single" w:sz="4" w:space="0" w:color="auto"/>
                </w:tcBorders>
                <w:hideMark/>
              </w:tcPr>
            </w:tcPrChange>
          </w:tcPr>
          <w:p w14:paraId="2AFA9E29" w14:textId="77777777" w:rsidR="005B176B" w:rsidRDefault="005B176B" w:rsidP="0089794D">
            <w:pPr>
              <w:pStyle w:val="TAH"/>
              <w:keepNext w:val="0"/>
              <w:keepLines w:val="0"/>
              <w:rPr>
                <w:lang w:eastAsia="en-GB"/>
              </w:rPr>
            </w:pPr>
            <w:r>
              <w:rPr>
                <w:lang w:eastAsia="en-GB"/>
              </w:rPr>
              <w:t>Ver</w:t>
            </w:r>
          </w:p>
        </w:tc>
      </w:tr>
      <w:tr w:rsidR="005B176B" w14:paraId="5F531EB6"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72"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688BA4D9"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Change w:id="3873" w:author="Ericsson user" w:date="2018-01-15T08:22:00Z">
              <w:tcPr>
                <w:tcW w:w="1985" w:type="dxa"/>
                <w:tcBorders>
                  <w:top w:val="single" w:sz="4" w:space="0" w:color="auto"/>
                  <w:left w:val="single" w:sz="4" w:space="0" w:color="auto"/>
                  <w:bottom w:val="single" w:sz="4" w:space="0" w:color="auto"/>
                  <w:right w:val="single" w:sz="4" w:space="0" w:color="auto"/>
                </w:tcBorders>
              </w:tcPr>
            </w:tcPrChange>
          </w:tcPr>
          <w:p w14:paraId="50400C72"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Change w:id="3874"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442A55AB"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75"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27255C50" w14:textId="77777777" w:rsidR="005B176B" w:rsidRDefault="005B176B" w:rsidP="00F62519">
            <w:pPr>
              <w:pStyle w:val="TAL"/>
              <w:rPr>
                <w:lang w:eastAsia="en-GB"/>
              </w:rPr>
            </w:pPr>
          </w:p>
        </w:tc>
      </w:tr>
      <w:tr w:rsidR="005B176B" w14:paraId="49A44D0D"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76"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12CE080F"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3877"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0517D60F" w14:textId="77777777" w:rsidR="005B176B" w:rsidRDefault="005B176B" w:rsidP="00F62519">
            <w:pPr>
              <w:pStyle w:val="TAL"/>
              <w:rPr>
                <w:lang w:eastAsia="en-GB"/>
              </w:rPr>
            </w:pPr>
            <w:r>
              <w:rPr>
                <w:lang w:eastAsia="en-GB"/>
              </w:rPr>
              <w:t>2</w:t>
            </w:r>
          </w:p>
        </w:tc>
        <w:tc>
          <w:tcPr>
            <w:tcW w:w="3402" w:type="dxa"/>
            <w:tcBorders>
              <w:top w:val="single" w:sz="4" w:space="0" w:color="auto"/>
              <w:left w:val="single" w:sz="4" w:space="0" w:color="auto"/>
              <w:bottom w:val="single" w:sz="4" w:space="0" w:color="auto"/>
              <w:right w:val="single" w:sz="4" w:space="0" w:color="auto"/>
            </w:tcBorders>
            <w:tcPrChange w:id="3878"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7E7BB02C"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79"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6A22870F" w14:textId="77777777" w:rsidR="005B176B" w:rsidRDefault="005B176B" w:rsidP="00F62519">
            <w:pPr>
              <w:pStyle w:val="TAL"/>
              <w:rPr>
                <w:lang w:eastAsia="en-GB"/>
              </w:rPr>
            </w:pPr>
          </w:p>
        </w:tc>
      </w:tr>
    </w:tbl>
    <w:p w14:paraId="3F2CB634" w14:textId="77777777" w:rsidR="005B176B" w:rsidRDefault="005B176B" w:rsidP="005B176B">
      <w:pPr>
        <w:rPr>
          <w:lang w:eastAsia="ja-JP"/>
        </w:rPr>
      </w:pPr>
    </w:p>
    <w:p w14:paraId="3156B17F" w14:textId="74F5F7DB" w:rsidR="005B176B" w:rsidRPr="007B40BA" w:rsidRDefault="005B176B" w:rsidP="005B176B">
      <w:pPr>
        <w:pStyle w:val="Heading4"/>
        <w:overflowPunct w:val="0"/>
        <w:autoSpaceDE w:val="0"/>
        <w:autoSpaceDN w:val="0"/>
        <w:adjustRightInd w:val="0"/>
        <w:textAlignment w:val="baseline"/>
      </w:pPr>
      <w:bookmarkStart w:id="3880" w:name="_Toc487673900"/>
      <w:bookmarkStart w:id="3881" w:name="_Toc501138370"/>
      <w:bookmarkStart w:id="3882" w:name="_Toc500942795"/>
      <w:r>
        <w:t>9.</w:t>
      </w:r>
      <w:r w:rsidR="00E37D05">
        <w:t>2</w:t>
      </w:r>
      <w:r>
        <w:t>.2.3</w:t>
      </w:r>
      <w:r w:rsidRPr="007B40BA">
        <w:tab/>
        <w:t>SRB</w:t>
      </w:r>
      <w:bookmarkEnd w:id="3880"/>
      <w:r>
        <w:t>3</w:t>
      </w:r>
      <w:bookmarkEnd w:id="3881"/>
      <w:bookmarkEnd w:id="3882"/>
    </w:p>
    <w:p w14:paraId="65E42F59"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83" w:author="Ericsson user" w:date="2018-01-15T08:22: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3884">
          <w:tblGrid>
            <w:gridCol w:w="3262"/>
            <w:gridCol w:w="1986"/>
            <w:gridCol w:w="3404"/>
            <w:gridCol w:w="708"/>
          </w:tblGrid>
        </w:tblGridChange>
      </w:tblGrid>
      <w:tr w:rsidR="005B176B" w14:paraId="72932CC3" w14:textId="77777777" w:rsidTr="0089794D">
        <w:trPr>
          <w:tblHeader/>
          <w:trPrChange w:id="3885" w:author="Ericsson user" w:date="2018-01-15T08:22: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3886"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7DF95DD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3887"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6292129D"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3888" w:author="Ericsson user" w:date="2018-01-15T08:22:00Z">
              <w:tcPr>
                <w:tcW w:w="3402" w:type="dxa"/>
                <w:tcBorders>
                  <w:top w:val="single" w:sz="4" w:space="0" w:color="auto"/>
                  <w:left w:val="single" w:sz="4" w:space="0" w:color="auto"/>
                  <w:bottom w:val="single" w:sz="4" w:space="0" w:color="auto"/>
                  <w:right w:val="single" w:sz="4" w:space="0" w:color="auto"/>
                </w:tcBorders>
                <w:hideMark/>
              </w:tcPr>
            </w:tcPrChange>
          </w:tcPr>
          <w:p w14:paraId="18E107A6"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3889" w:author="Ericsson user" w:date="2018-01-15T08:22:00Z">
              <w:tcPr>
                <w:tcW w:w="708" w:type="dxa"/>
                <w:tcBorders>
                  <w:top w:val="single" w:sz="4" w:space="0" w:color="auto"/>
                  <w:left w:val="single" w:sz="4" w:space="0" w:color="auto"/>
                  <w:bottom w:val="single" w:sz="4" w:space="0" w:color="auto"/>
                  <w:right w:val="single" w:sz="4" w:space="0" w:color="auto"/>
                </w:tcBorders>
                <w:hideMark/>
              </w:tcPr>
            </w:tcPrChange>
          </w:tcPr>
          <w:p w14:paraId="0BEF3364" w14:textId="77777777" w:rsidR="005B176B" w:rsidRDefault="005B176B" w:rsidP="0089794D">
            <w:pPr>
              <w:pStyle w:val="TAH"/>
              <w:keepNext w:val="0"/>
              <w:keepLines w:val="0"/>
              <w:rPr>
                <w:lang w:eastAsia="en-GB"/>
              </w:rPr>
            </w:pPr>
            <w:r>
              <w:rPr>
                <w:lang w:eastAsia="en-GB"/>
              </w:rPr>
              <w:t>Ver</w:t>
            </w:r>
          </w:p>
        </w:tc>
      </w:tr>
      <w:tr w:rsidR="005B176B" w14:paraId="3461F441"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90"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13291FD7"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Change w:id="3891" w:author="Ericsson user" w:date="2018-01-15T08:22:00Z">
              <w:tcPr>
                <w:tcW w:w="1985" w:type="dxa"/>
                <w:tcBorders>
                  <w:top w:val="single" w:sz="4" w:space="0" w:color="auto"/>
                  <w:left w:val="single" w:sz="4" w:space="0" w:color="auto"/>
                  <w:bottom w:val="single" w:sz="4" w:space="0" w:color="auto"/>
                  <w:right w:val="single" w:sz="4" w:space="0" w:color="auto"/>
                </w:tcBorders>
              </w:tcPr>
            </w:tcPrChange>
          </w:tcPr>
          <w:p w14:paraId="2BB73D45"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Change w:id="3892"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2FB64274"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93"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7E20336E" w14:textId="77777777" w:rsidR="005B176B" w:rsidRDefault="005B176B" w:rsidP="00F62519">
            <w:pPr>
              <w:pStyle w:val="TAL"/>
              <w:rPr>
                <w:lang w:eastAsia="en-GB"/>
              </w:rPr>
            </w:pPr>
          </w:p>
        </w:tc>
      </w:tr>
      <w:tr w:rsidR="005B176B" w14:paraId="5F79B881" w14:textId="77777777" w:rsidTr="0089794D">
        <w:tc>
          <w:tcPr>
            <w:tcW w:w="3260" w:type="dxa"/>
            <w:tcBorders>
              <w:top w:val="single" w:sz="4" w:space="0" w:color="auto"/>
              <w:left w:val="single" w:sz="4" w:space="0" w:color="auto"/>
              <w:bottom w:val="single" w:sz="4" w:space="0" w:color="auto"/>
              <w:right w:val="single" w:sz="4" w:space="0" w:color="auto"/>
            </w:tcBorders>
            <w:hideMark/>
            <w:tcPrChange w:id="3894" w:author="Ericsson user" w:date="2018-01-15T08:22:00Z">
              <w:tcPr>
                <w:tcW w:w="3260" w:type="dxa"/>
                <w:tcBorders>
                  <w:top w:val="single" w:sz="4" w:space="0" w:color="auto"/>
                  <w:left w:val="single" w:sz="4" w:space="0" w:color="auto"/>
                  <w:bottom w:val="single" w:sz="4" w:space="0" w:color="auto"/>
                  <w:right w:val="single" w:sz="4" w:space="0" w:color="auto"/>
                </w:tcBorders>
                <w:hideMark/>
              </w:tcPr>
            </w:tcPrChange>
          </w:tcPr>
          <w:p w14:paraId="2CE42DAB"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3895" w:author="Ericsson user" w:date="2018-01-15T08:22:00Z">
              <w:tcPr>
                <w:tcW w:w="1985" w:type="dxa"/>
                <w:tcBorders>
                  <w:top w:val="single" w:sz="4" w:space="0" w:color="auto"/>
                  <w:left w:val="single" w:sz="4" w:space="0" w:color="auto"/>
                  <w:bottom w:val="single" w:sz="4" w:space="0" w:color="auto"/>
                  <w:right w:val="single" w:sz="4" w:space="0" w:color="auto"/>
                </w:tcBorders>
                <w:hideMark/>
              </w:tcPr>
            </w:tcPrChange>
          </w:tcPr>
          <w:p w14:paraId="48B8BA9C" w14:textId="77777777" w:rsidR="005B176B" w:rsidRDefault="005B176B" w:rsidP="00F62519">
            <w:pPr>
              <w:pStyle w:val="TAL"/>
              <w:rPr>
                <w:lang w:eastAsia="en-GB"/>
              </w:rPr>
            </w:pPr>
            <w:r>
              <w:rPr>
                <w:lang w:eastAsia="en-GB"/>
              </w:rPr>
              <w:t>3</w:t>
            </w:r>
          </w:p>
        </w:tc>
        <w:tc>
          <w:tcPr>
            <w:tcW w:w="3402" w:type="dxa"/>
            <w:tcBorders>
              <w:top w:val="single" w:sz="4" w:space="0" w:color="auto"/>
              <w:left w:val="single" w:sz="4" w:space="0" w:color="auto"/>
              <w:bottom w:val="single" w:sz="4" w:space="0" w:color="auto"/>
              <w:right w:val="single" w:sz="4" w:space="0" w:color="auto"/>
            </w:tcBorders>
            <w:tcPrChange w:id="3896" w:author="Ericsson user" w:date="2018-01-15T08:22:00Z">
              <w:tcPr>
                <w:tcW w:w="3402" w:type="dxa"/>
                <w:tcBorders>
                  <w:top w:val="single" w:sz="4" w:space="0" w:color="auto"/>
                  <w:left w:val="single" w:sz="4" w:space="0" w:color="auto"/>
                  <w:bottom w:val="single" w:sz="4" w:space="0" w:color="auto"/>
                  <w:right w:val="single" w:sz="4" w:space="0" w:color="auto"/>
                </w:tcBorders>
              </w:tcPr>
            </w:tcPrChange>
          </w:tcPr>
          <w:p w14:paraId="71DBC311"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Change w:id="3897" w:author="Ericsson user" w:date="2018-01-15T08:22:00Z">
              <w:tcPr>
                <w:tcW w:w="708" w:type="dxa"/>
                <w:tcBorders>
                  <w:top w:val="single" w:sz="4" w:space="0" w:color="auto"/>
                  <w:left w:val="single" w:sz="4" w:space="0" w:color="auto"/>
                  <w:bottom w:val="single" w:sz="4" w:space="0" w:color="auto"/>
                  <w:right w:val="single" w:sz="4" w:space="0" w:color="auto"/>
                </w:tcBorders>
              </w:tcPr>
            </w:tcPrChange>
          </w:tcPr>
          <w:p w14:paraId="16D75F8F" w14:textId="77777777" w:rsidR="005B176B" w:rsidRDefault="005B176B" w:rsidP="00F62519">
            <w:pPr>
              <w:pStyle w:val="TAL"/>
              <w:rPr>
                <w:lang w:eastAsia="en-GB"/>
              </w:rPr>
            </w:pPr>
          </w:p>
        </w:tc>
      </w:tr>
    </w:tbl>
    <w:p w14:paraId="1FECC894" w14:textId="1B327E74" w:rsidR="00086B01" w:rsidRDefault="00086B01" w:rsidP="00086B01"/>
    <w:p w14:paraId="691FFC17" w14:textId="37042C48" w:rsidR="00146A25" w:rsidRPr="00000A61" w:rsidRDefault="00146A25" w:rsidP="000D43E8">
      <w:pPr>
        <w:pStyle w:val="Heading1"/>
      </w:pPr>
      <w:bookmarkStart w:id="3898" w:name="_Toc501138371"/>
      <w:bookmarkStart w:id="3899" w:name="_Toc500942796"/>
      <w:bookmarkStart w:id="3900" w:name="_Toc470095924"/>
      <w:r>
        <w:t>10</w:t>
      </w:r>
      <w:r w:rsidRPr="00000A61">
        <w:tab/>
        <w:t>Generic error handling</w:t>
      </w:r>
      <w:bookmarkEnd w:id="3898"/>
      <w:bookmarkEnd w:id="3899"/>
    </w:p>
    <w:p w14:paraId="0B16DE31" w14:textId="44533B60" w:rsidR="00146A25" w:rsidRPr="00000A61" w:rsidRDefault="00146A25" w:rsidP="009659F7">
      <w:pPr>
        <w:pStyle w:val="Heading2"/>
      </w:pPr>
      <w:bookmarkStart w:id="3901" w:name="_Toc501138372"/>
      <w:bookmarkStart w:id="3902" w:name="_Toc500942797"/>
      <w:r>
        <w:t>10.1</w:t>
      </w:r>
      <w:r w:rsidRPr="00000A61">
        <w:tab/>
        <w:t>General</w:t>
      </w:r>
      <w:bookmarkEnd w:id="3901"/>
      <w:bookmarkEnd w:id="3902"/>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77777777" w:rsidR="00146A25" w:rsidRPr="00000A61" w:rsidRDefault="00146A25" w:rsidP="00146A25">
      <w:pPr>
        <w:pStyle w:val="B1"/>
      </w:pPr>
      <w:r w:rsidRPr="00000A61">
        <w:lastRenderedPageBreak/>
        <w:t>-</w:t>
      </w:r>
      <w:r w:rsidRPr="00000A61">
        <w:tab/>
        <w:t>to a spare or reserved value unless the specification defines specific behaviour that the UE shall apply upon receiving the concerned spare/</w:t>
      </w:r>
      <w:del w:id="3903" w:author="Ericsson user" w:date="2018-01-06T03:01:00Z">
        <w:r w:rsidRPr="00000A61" w:rsidDel="00336DB3">
          <w:delText xml:space="preserve"> </w:delText>
        </w:r>
      </w:del>
      <w:r w:rsidRPr="00000A61">
        <w:t>reserved value.</w:t>
      </w:r>
    </w:p>
    <w:p w14:paraId="2C37BBE3" w14:textId="77777777" w:rsidR="00146A25" w:rsidRPr="00000A61" w:rsidRDefault="00146A25" w:rsidP="00146A25">
      <w:r w:rsidRPr="00000A61">
        <w:t>The UE shall consider a field as not comprehended when it is defined:</w:t>
      </w:r>
    </w:p>
    <w:p w14:paraId="712FB15A" w14:textId="77777777"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w:t>
      </w:r>
      <w:del w:id="3904" w:author="Ericsson user" w:date="2018-01-06T03:01:00Z">
        <w:r w:rsidRPr="00000A61" w:rsidDel="00336DB3">
          <w:delText xml:space="preserve"> </w:delText>
        </w:r>
      </w:del>
      <w:r w:rsidRPr="00000A61">
        <w:t>reserved field.</w:t>
      </w:r>
    </w:p>
    <w:p w14:paraId="4DB3CB3F" w14:textId="4EA36A47" w:rsidR="00146A25" w:rsidRPr="00000A61" w:rsidRDefault="00146A25" w:rsidP="009659F7">
      <w:pPr>
        <w:pStyle w:val="Heading2"/>
      </w:pPr>
      <w:bookmarkStart w:id="3905" w:name="_Toc501138373"/>
      <w:bookmarkStart w:id="3906" w:name="_Toc500942798"/>
      <w:r>
        <w:t>10.2</w:t>
      </w:r>
      <w:r w:rsidRPr="00000A61">
        <w:tab/>
        <w:t>ASN.1 violation or encoding error</w:t>
      </w:r>
      <w:bookmarkEnd w:id="3905"/>
      <w:bookmarkEnd w:id="3906"/>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Heading2"/>
      </w:pPr>
      <w:bookmarkStart w:id="3907" w:name="_Toc501138374"/>
      <w:bookmarkStart w:id="3908" w:name="_Toc500942799"/>
      <w:r>
        <w:t>10.3</w:t>
      </w:r>
      <w:r w:rsidRPr="00000A61">
        <w:tab/>
        <w:t>Field set to a not comprehended value</w:t>
      </w:r>
      <w:bookmarkEnd w:id="3907"/>
      <w:bookmarkEnd w:id="3908"/>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Heading2"/>
      </w:pPr>
      <w:bookmarkStart w:id="3909" w:name="_Toc501138375"/>
      <w:bookmarkStart w:id="3910" w:name="_Toc500942800"/>
      <w:r>
        <w:t>10.4</w:t>
      </w:r>
      <w:r w:rsidR="00146A25" w:rsidRPr="00000A61">
        <w:tab/>
        <w:t>Mandatory field missing</w:t>
      </w:r>
      <w:bookmarkEnd w:id="3909"/>
      <w:bookmarkEnd w:id="3910"/>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lastRenderedPageBreak/>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Heading2"/>
      </w:pPr>
      <w:bookmarkStart w:id="3911" w:name="_Toc501138376"/>
      <w:bookmarkStart w:id="3912" w:name="_Toc500942801"/>
      <w:r>
        <w:t>10.5</w:t>
      </w:r>
      <w:r w:rsidR="00146A25" w:rsidRPr="00000A61">
        <w:tab/>
        <w:t>Not comprehended field</w:t>
      </w:r>
      <w:bookmarkEnd w:id="3911"/>
      <w:bookmarkEnd w:id="3912"/>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lastRenderedPageBreak/>
        <w:t>NOTE:</w:t>
      </w:r>
      <w:r w:rsidRPr="00000A61">
        <w:tab/>
        <w:t xml:space="preserve">This section does not apply to the case of an extension to the value range of a field. Such cases are addressed instead by the requirements in section </w:t>
      </w:r>
      <w:bookmarkStart w:id="3913" w:name="_Toc493510631"/>
      <w:r w:rsidR="00536B1C">
        <w:t>10.3</w:t>
      </w:r>
      <w:r w:rsidRPr="00000A61">
        <w:t>.</w:t>
      </w:r>
    </w:p>
    <w:p w14:paraId="0F028EEF" w14:textId="77777777" w:rsidR="00146A25" w:rsidRPr="00BC4BD6" w:rsidRDefault="00146A25" w:rsidP="000D43E8">
      <w:pPr>
        <w:sectPr w:rsidR="00146A25" w:rsidRPr="00BC4BD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Heading1"/>
      </w:pPr>
      <w:bookmarkStart w:id="3914" w:name="_Toc501138377"/>
      <w:bookmarkStart w:id="3915" w:name="_Toc500942802"/>
      <w:r w:rsidRPr="00000A61">
        <w:lastRenderedPageBreak/>
        <w:t>1</w:t>
      </w:r>
      <w:r w:rsidR="006C3863">
        <w:t>1</w:t>
      </w:r>
      <w:r w:rsidRPr="00000A61">
        <w:tab/>
        <w:t>Radio information related interactions between network nodes</w:t>
      </w:r>
      <w:bookmarkEnd w:id="3900"/>
      <w:bookmarkEnd w:id="3913"/>
      <w:bookmarkEnd w:id="3914"/>
      <w:bookmarkEnd w:id="3915"/>
    </w:p>
    <w:p w14:paraId="7049DCAC" w14:textId="24778F02" w:rsidR="009504BC" w:rsidRPr="00000A61" w:rsidRDefault="009504BC" w:rsidP="009504BC">
      <w:pPr>
        <w:pStyle w:val="Heading2"/>
      </w:pPr>
      <w:bookmarkStart w:id="3916" w:name="_Toc470095925"/>
      <w:bookmarkStart w:id="3917" w:name="_Toc493510632"/>
      <w:bookmarkStart w:id="3918" w:name="_Toc501138378"/>
      <w:bookmarkStart w:id="3919" w:name="_Toc500942803"/>
      <w:r w:rsidRPr="00000A61">
        <w:t>1</w:t>
      </w:r>
      <w:r w:rsidR="006C3863">
        <w:t>1</w:t>
      </w:r>
      <w:r w:rsidRPr="00000A61">
        <w:t>.1</w:t>
      </w:r>
      <w:r w:rsidRPr="00000A61">
        <w:tab/>
        <w:t>General</w:t>
      </w:r>
      <w:bookmarkEnd w:id="3916"/>
      <w:bookmarkEnd w:id="3917"/>
      <w:bookmarkEnd w:id="3918"/>
      <w:bookmarkEnd w:id="3919"/>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Heading2"/>
      </w:pPr>
      <w:bookmarkStart w:id="3920" w:name="_Toc470095926"/>
      <w:bookmarkStart w:id="3921" w:name="_Toc493510633"/>
      <w:bookmarkStart w:id="3922" w:name="_Toc501138379"/>
      <w:bookmarkStart w:id="3923" w:name="_Toc500942804"/>
      <w:r w:rsidRPr="00000A61">
        <w:t>1</w:t>
      </w:r>
      <w:r w:rsidR="006C3863">
        <w:t>1</w:t>
      </w:r>
      <w:r w:rsidRPr="00000A61">
        <w:t>.2</w:t>
      </w:r>
      <w:r w:rsidRPr="00000A61">
        <w:tab/>
        <w:t>Inter-node RRC messages</w:t>
      </w:r>
      <w:bookmarkEnd w:id="3920"/>
      <w:bookmarkEnd w:id="3921"/>
      <w:bookmarkEnd w:id="3922"/>
      <w:bookmarkEnd w:id="3923"/>
    </w:p>
    <w:p w14:paraId="53F4B937" w14:textId="27EABD41" w:rsidR="009504BC" w:rsidRPr="00000A61" w:rsidRDefault="009504BC" w:rsidP="009504BC">
      <w:pPr>
        <w:pStyle w:val="Heading3"/>
      </w:pPr>
      <w:bookmarkStart w:id="3924" w:name="_Toc470095927"/>
      <w:bookmarkStart w:id="3925" w:name="_Toc493510634"/>
      <w:bookmarkStart w:id="3926" w:name="_Toc501138380"/>
      <w:bookmarkStart w:id="3927" w:name="_Toc500942805"/>
      <w:r w:rsidRPr="00000A61">
        <w:t>1</w:t>
      </w:r>
      <w:r w:rsidR="006C3863">
        <w:t>1</w:t>
      </w:r>
      <w:r w:rsidRPr="00000A61">
        <w:t>.2.1</w:t>
      </w:r>
      <w:r w:rsidRPr="00000A61">
        <w:tab/>
        <w:t>General</w:t>
      </w:r>
      <w:bookmarkEnd w:id="3924"/>
      <w:bookmarkEnd w:id="3925"/>
      <w:bookmarkEnd w:id="3926"/>
      <w:bookmarkEnd w:id="3927"/>
    </w:p>
    <w:p w14:paraId="6E7249D2" w14:textId="624F35AD" w:rsidR="00E676B0" w:rsidRPr="00000A61" w:rsidRDefault="00E676B0" w:rsidP="00732B97">
      <w:r w:rsidRPr="00000A61">
        <w:t xml:space="preserve">This section specifies RRC messages that are sent either across the 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2FE1D090" w:rsidR="002F79E2" w:rsidRPr="00000A61" w:rsidRDefault="002F79E2" w:rsidP="002F79E2">
      <w:pPr>
        <w:pStyle w:val="PL"/>
      </w:pPr>
      <w:r>
        <w:tab/>
        <w:t>AdditionalReestabInfoList,</w:t>
      </w:r>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303CE18C" w:rsidR="00961C14" w:rsidRDefault="002F79E2" w:rsidP="00CE00FD">
      <w:pPr>
        <w:pStyle w:val="PL"/>
      </w:pPr>
      <w:r>
        <w:tab/>
      </w:r>
      <w:r w:rsidR="00961C14">
        <w:t>maxRS-IndexReport</w:t>
      </w:r>
      <w:r>
        <w:t>,</w:t>
      </w:r>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uration,</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000A61" w:rsidRDefault="00216305" w:rsidP="00732B97"/>
    <w:p w14:paraId="3186EB23" w14:textId="7523DB43" w:rsidR="009504BC" w:rsidRPr="00000A61" w:rsidRDefault="009504BC" w:rsidP="009504BC">
      <w:pPr>
        <w:pStyle w:val="Heading3"/>
      </w:pPr>
      <w:bookmarkStart w:id="3928" w:name="_Toc470095929"/>
      <w:bookmarkStart w:id="3929" w:name="_Toc493510635"/>
      <w:bookmarkStart w:id="3930" w:name="_Toc501138381"/>
      <w:bookmarkStart w:id="3931" w:name="_Toc500942806"/>
      <w:r w:rsidRPr="00000A61">
        <w:t>1</w:t>
      </w:r>
      <w:r w:rsidR="006C3863">
        <w:t>1</w:t>
      </w:r>
      <w:r w:rsidRPr="00000A61">
        <w:t>.2.2</w:t>
      </w:r>
      <w:r w:rsidRPr="00000A61">
        <w:tab/>
        <w:t>Message definitions</w:t>
      </w:r>
      <w:bookmarkEnd w:id="3928"/>
      <w:bookmarkEnd w:id="3929"/>
      <w:bookmarkEnd w:id="3930"/>
      <w:bookmarkEnd w:id="3931"/>
    </w:p>
    <w:p w14:paraId="1AEE9890" w14:textId="77777777" w:rsidR="00E07AE3" w:rsidRPr="00000A61" w:rsidRDefault="00E07AE3" w:rsidP="00E07AE3">
      <w:pPr>
        <w:pStyle w:val="Heading4"/>
      </w:pPr>
      <w:bookmarkStart w:id="3932" w:name="_Toc501138382"/>
      <w:bookmarkStart w:id="3933" w:name="_Toc500942807"/>
      <w:r w:rsidRPr="00000A61">
        <w:t>–</w:t>
      </w:r>
      <w:r w:rsidRPr="00000A61">
        <w:tab/>
      </w:r>
      <w:r w:rsidRPr="00000A61">
        <w:rPr>
          <w:i/>
        </w:rPr>
        <w:t>HandoverCommand</w:t>
      </w:r>
      <w:bookmarkEnd w:id="3932"/>
      <w:bookmarkEnd w:id="3933"/>
    </w:p>
    <w:p w14:paraId="4E5F7CB7" w14:textId="77777777" w:rsidR="00E07AE3" w:rsidRPr="00000A61" w:rsidRDefault="00E07AE3" w:rsidP="00E07AE3">
      <w:r w:rsidRPr="00000A61">
        <w:t>This message is used to transfer the handover command as generated by the target gNB.</w:t>
      </w:r>
    </w:p>
    <w:p w14:paraId="40405F5B" w14:textId="77777777" w:rsidR="00E07AE3" w:rsidRPr="00000A61" w:rsidRDefault="00E07AE3" w:rsidP="00E07AE3">
      <w:pPr>
        <w:pStyle w:val="B1"/>
      </w:pPr>
      <w:r w:rsidRPr="00000A61">
        <w:t>Direction: target gNB to source gNB/</w:t>
      </w:r>
      <w:del w:id="3934" w:author="Ericsson user" w:date="2018-01-06T03:01:00Z">
        <w:r w:rsidRPr="00000A61" w:rsidDel="00336DB3">
          <w:delText xml:space="preserve"> </w:delText>
        </w:r>
      </w:del>
      <w:r w:rsidRPr="00000A61">
        <w:t>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35"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936">
          <w:tblGrid>
            <w:gridCol w:w="14173"/>
          </w:tblGrid>
        </w:tblGridChange>
      </w:tblGrid>
      <w:tr w:rsidR="00BE2F36" w:rsidRPr="00000A61" w14:paraId="0FA0F508" w14:textId="77777777" w:rsidTr="00797950">
        <w:tc>
          <w:tcPr>
            <w:tcW w:w="14173" w:type="dxa"/>
            <w:tcPrChange w:id="3937" w:author="Ericsson user" w:date="2018-01-15T08:22:00Z">
              <w:tcPr>
                <w:tcW w:w="14173" w:type="dxa"/>
              </w:tcPr>
            </w:tcPrChange>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797950">
        <w:tc>
          <w:tcPr>
            <w:tcW w:w="14173" w:type="dxa"/>
            <w:tcPrChange w:id="3938" w:author="Ericsson user" w:date="2018-01-15T08:22:00Z">
              <w:tcPr>
                <w:tcW w:w="14173" w:type="dxa"/>
              </w:tcPr>
            </w:tcPrChange>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Connection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Heading4"/>
      </w:pPr>
      <w:bookmarkStart w:id="3939" w:name="_Toc501138383"/>
      <w:bookmarkStart w:id="3940" w:name="_Toc500942808"/>
      <w:r w:rsidRPr="00000A61">
        <w:t>–</w:t>
      </w:r>
      <w:r w:rsidRPr="00000A61">
        <w:tab/>
      </w:r>
      <w:r w:rsidRPr="00000A61">
        <w:rPr>
          <w:i/>
        </w:rPr>
        <w:t>HandoverPreparationInformation</w:t>
      </w:r>
      <w:bookmarkEnd w:id="3939"/>
      <w:bookmarkEnd w:id="3940"/>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77777777" w:rsidR="00BE2F36" w:rsidRPr="00000A61" w:rsidRDefault="00BE2F36" w:rsidP="00BE2F36">
      <w:pPr>
        <w:pStyle w:val="B1"/>
      </w:pPr>
      <w:r w:rsidRPr="00000A61">
        <w:lastRenderedPageBreak/>
        <w:t>Direction: source gNB/</w:t>
      </w:r>
      <w:del w:id="3941" w:author="Ericsson user" w:date="2018-01-06T03:01:00Z">
        <w:r w:rsidRPr="00000A61" w:rsidDel="00336DB3">
          <w:delText xml:space="preserve"> </w:delText>
        </w:r>
      </w:del>
      <w:r w:rsidRPr="00000A61">
        <w:t>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A9D631E" w:rsidR="00BE2F36" w:rsidRPr="00000A61" w:rsidRDefault="00BE2F36" w:rsidP="00CE00FD">
      <w:pPr>
        <w:pStyle w:val="PL"/>
      </w:pPr>
      <w:r w:rsidRPr="00000A61">
        <w:tab/>
      </w:r>
      <w:r w:rsidRPr="00000A61">
        <w:tab/>
        <w:t>additionalReestabInfoList</w:t>
      </w:r>
      <w:r w:rsidRPr="00000A61">
        <w:tab/>
      </w:r>
      <w:r w:rsidRPr="00000A61">
        <w:tab/>
      </w:r>
      <w:r w:rsidRPr="00000A61">
        <w:tab/>
        <w:t>AdditionalReestab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lastRenderedPageBreak/>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42"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943">
          <w:tblGrid>
            <w:gridCol w:w="14173"/>
          </w:tblGrid>
        </w:tblGridChange>
      </w:tblGrid>
      <w:tr w:rsidR="00234C6C" w:rsidRPr="00000A61" w14:paraId="13A87DCE" w14:textId="77777777" w:rsidTr="00FB5533">
        <w:tc>
          <w:tcPr>
            <w:tcW w:w="14173" w:type="dxa"/>
            <w:tcPrChange w:id="3944" w:author="Ericsson user" w:date="2018-01-15T08:22:00Z">
              <w:tcPr>
                <w:tcW w:w="14281" w:type="dxa"/>
              </w:tcPr>
            </w:tcPrChange>
          </w:tcPr>
          <w:p w14:paraId="50A63768" w14:textId="5B94CAA1" w:rsidR="00B622BF" w:rsidRPr="00000A61" w:rsidRDefault="00B622BF" w:rsidP="00B622BF">
            <w:pPr>
              <w:pStyle w:val="TAH"/>
            </w:pPr>
            <w:r w:rsidRPr="00000A61">
              <w:rPr>
                <w:i/>
              </w:rPr>
              <w:t>HandoverPreparationInformation field descriptions</w:t>
            </w:r>
          </w:p>
        </w:tc>
      </w:tr>
      <w:tr w:rsidR="00234C6C" w:rsidRPr="00000A61" w:rsidDel="00FB5533" w14:paraId="163F39C9" w14:textId="77777777" w:rsidTr="00FB5533">
        <w:trPr>
          <w:del w:id="3945" w:author="Ericsson user" w:date="2018-01-06T03:38:00Z"/>
        </w:trPr>
        <w:tc>
          <w:tcPr>
            <w:tcW w:w="14173" w:type="dxa"/>
            <w:tcPrChange w:id="3946" w:author="Ericsson user" w:date="2018-01-15T08:22:00Z">
              <w:tcPr>
                <w:tcW w:w="14281" w:type="dxa"/>
              </w:tcPr>
            </w:tcPrChange>
          </w:tcPr>
          <w:p w14:paraId="0CD3B043" w14:textId="7CD12B8B" w:rsidR="00B622BF" w:rsidRPr="00000A61" w:rsidDel="00FB5533" w:rsidRDefault="00B622BF" w:rsidP="00B622BF">
            <w:pPr>
              <w:pStyle w:val="TAL"/>
              <w:rPr>
                <w:del w:id="3947" w:author="Ericsson user" w:date="2018-01-06T03:38:00Z"/>
                <w:b/>
                <w:i/>
              </w:rPr>
            </w:pPr>
            <w:del w:id="3948" w:author="Ericsson user" w:date="2018-01-06T03:38:00Z">
              <w:r w:rsidRPr="00000A61" w:rsidDel="00FB5533">
                <w:rPr>
                  <w:b/>
                  <w:i/>
                </w:rPr>
                <w:delText>as-Config</w:delText>
              </w:r>
            </w:del>
          </w:p>
          <w:p w14:paraId="6872AF71" w14:textId="7F8075F1" w:rsidR="00B622BF" w:rsidRPr="00000A61" w:rsidDel="00FB5533" w:rsidRDefault="00B622BF" w:rsidP="00B622BF">
            <w:pPr>
              <w:pStyle w:val="TAL"/>
              <w:rPr>
                <w:del w:id="3949" w:author="Ericsson user" w:date="2018-01-06T03:38:00Z"/>
              </w:rPr>
            </w:pPr>
            <w:del w:id="3950" w:author="Ericsson user" w:date="2018-01-06T03:38:00Z">
              <w:r w:rsidRPr="00000A61" w:rsidDel="00FB5533">
                <w:delText>The radio resource configuration as used in the source cell.</w:delText>
              </w:r>
            </w:del>
          </w:p>
        </w:tc>
      </w:tr>
      <w:tr w:rsidR="00234C6C" w:rsidRPr="00000A61" w14:paraId="2E52AB77" w14:textId="77777777" w:rsidTr="00FB5533">
        <w:tc>
          <w:tcPr>
            <w:tcW w:w="14173" w:type="dxa"/>
            <w:tcPrChange w:id="3951" w:author="Ericsson user" w:date="2018-01-15T08:22:00Z">
              <w:tcPr>
                <w:tcW w:w="14281" w:type="dxa"/>
              </w:tcPr>
            </w:tcPrChange>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FB5533" w:rsidRPr="00000A61" w14:paraId="16672CA9" w14:textId="77777777" w:rsidTr="00FB5533">
        <w:trPr>
          <w:ins w:id="3952" w:author="Ericsson user" w:date="2018-01-06T03:38:00Z"/>
        </w:trPr>
        <w:tc>
          <w:tcPr>
            <w:tcW w:w="14173" w:type="dxa"/>
          </w:tcPr>
          <w:p w14:paraId="56960416" w14:textId="3EB1AD71" w:rsidR="00FB5533" w:rsidRPr="00000A61" w:rsidRDefault="00FB5533" w:rsidP="00FB5533">
            <w:pPr>
              <w:pStyle w:val="TAL"/>
              <w:rPr>
                <w:ins w:id="3953" w:author="Ericsson user" w:date="2018-01-06T03:38:00Z"/>
                <w:b/>
                <w:i/>
              </w:rPr>
            </w:pPr>
            <w:ins w:id="3954" w:author="Ericsson user" w:date="2018-01-06T03:39:00Z">
              <w:r>
                <w:rPr>
                  <w:b/>
                  <w:i/>
                </w:rPr>
                <w:t>source</w:t>
              </w:r>
            </w:ins>
            <w:ins w:id="3955" w:author="Ericsson user" w:date="2018-01-06T03:38:00Z">
              <w:r w:rsidRPr="00000A61">
                <w:rPr>
                  <w:b/>
                  <w:i/>
                </w:rPr>
                <w:t>Config</w:t>
              </w:r>
            </w:ins>
          </w:p>
          <w:p w14:paraId="30BB242A" w14:textId="54279868" w:rsidR="00FB5533" w:rsidRPr="00000A61" w:rsidRDefault="00FB5533" w:rsidP="00FB5533">
            <w:pPr>
              <w:pStyle w:val="TAL"/>
              <w:rPr>
                <w:ins w:id="3956" w:author="Ericsson user" w:date="2018-01-06T03:38:00Z"/>
                <w:b/>
                <w:i/>
              </w:rPr>
            </w:pPr>
            <w:ins w:id="3957" w:author="Ericsson user" w:date="2018-01-06T03:38:00Z">
              <w:r w:rsidRPr="00000A61">
                <w:t>The radio resource configuration as used in the source cell.</w:t>
              </w:r>
            </w:ins>
          </w:p>
        </w:tc>
      </w:tr>
      <w:tr w:rsidR="00234C6C" w:rsidRPr="00000A61" w14:paraId="5FC3B910" w14:textId="77777777" w:rsidTr="00FB5533">
        <w:tc>
          <w:tcPr>
            <w:tcW w:w="14173" w:type="dxa"/>
            <w:tcPrChange w:id="3958" w:author="Ericsson user" w:date="2018-01-15T08:22:00Z">
              <w:tcPr>
                <w:tcW w:w="14281" w:type="dxa"/>
              </w:tcPr>
            </w:tcPrChange>
          </w:tcPr>
          <w:p w14:paraId="356252A8" w14:textId="77777777" w:rsidR="00FB5533" w:rsidRPr="00000A61" w:rsidRDefault="00FB5533" w:rsidP="00FB5533">
            <w:pPr>
              <w:pStyle w:val="TAL"/>
              <w:rPr>
                <w:b/>
                <w:i/>
              </w:rPr>
            </w:pPr>
            <w:r w:rsidRPr="00000A61">
              <w:rPr>
                <w:b/>
                <w:i/>
              </w:rPr>
              <w:t>rrm-Config</w:t>
            </w:r>
          </w:p>
          <w:p w14:paraId="6C8C5C74" w14:textId="556E8DEA" w:rsidR="00FB5533" w:rsidRPr="00000A61" w:rsidRDefault="00FB5533" w:rsidP="00FB5533">
            <w:pPr>
              <w:pStyle w:val="TAL"/>
            </w:pPr>
            <w:r w:rsidRPr="00000A61">
              <w:t>Local RAN context used mainly for RRM purposes.</w:t>
            </w:r>
          </w:p>
        </w:tc>
      </w:tr>
      <w:tr w:rsidR="00234C6C" w:rsidRPr="00000A61" w14:paraId="3F8C05DD" w14:textId="77777777" w:rsidTr="00FB5533">
        <w:tc>
          <w:tcPr>
            <w:tcW w:w="14173" w:type="dxa"/>
            <w:tcPrChange w:id="3959" w:author="Ericsson user" w:date="2018-01-15T08:22:00Z">
              <w:tcPr>
                <w:tcW w:w="14281" w:type="dxa"/>
              </w:tcPr>
            </w:tcPrChange>
          </w:tcPr>
          <w:p w14:paraId="4A08E23B" w14:textId="44C0145B" w:rsidR="00FB5533" w:rsidRPr="00000A61" w:rsidDel="006A381D" w:rsidRDefault="006A381D" w:rsidP="00FB5533">
            <w:pPr>
              <w:pStyle w:val="TAL"/>
              <w:rPr>
                <w:del w:id="3960" w:author="Ericsson user" w:date="2018-01-06T03:40:00Z"/>
                <w:b/>
                <w:i/>
              </w:rPr>
            </w:pPr>
            <w:ins w:id="3961" w:author="Ericsson user" w:date="2018-01-06T03:40:00Z">
              <w:r>
                <w:rPr>
                  <w:b/>
                  <w:i/>
                  <w:color w:val="FF0000"/>
                </w:rPr>
                <w:t>ue-CapabilityRAT-List</w:t>
              </w:r>
              <w:r w:rsidRPr="00000A61" w:rsidDel="006A381D">
                <w:rPr>
                  <w:b/>
                  <w:i/>
                </w:rPr>
                <w:t xml:space="preserve"> </w:t>
              </w:r>
            </w:ins>
            <w:del w:id="3962" w:author="Ericsson user" w:date="2018-01-06T03:40:00Z">
              <w:r w:rsidR="00FB5533" w:rsidRPr="00000A61" w:rsidDel="006A381D">
                <w:rPr>
                  <w:b/>
                  <w:i/>
                </w:rPr>
                <w:delText>ue-RadioAccessCapabilityInfo</w:delText>
              </w:r>
            </w:del>
          </w:p>
          <w:p w14:paraId="124D6E45" w14:textId="617B36C7" w:rsidR="00FB5533" w:rsidRPr="00000A61" w:rsidRDefault="00FB5533" w:rsidP="00FB5533">
            <w:pPr>
              <w:pStyle w:val="TAL"/>
            </w:pPr>
            <w:r w:rsidRPr="00000A61">
              <w:t>The UE radio access related capabilities concerning RATs supported by the UE. FFS whether certain capabilities are mandatory to provide by source e.g. of target and/</w:t>
            </w:r>
            <w:del w:id="3963" w:author="Ericsson user" w:date="2018-01-06T03:01:00Z">
              <w:r w:rsidRPr="00000A61" w:rsidDel="00336DB3">
                <w:delText xml:space="preserve"> </w:delText>
              </w:r>
            </w:del>
            <w:r w:rsidRPr="00000A61">
              <w:t>or source RAT.</w:t>
            </w:r>
          </w:p>
        </w:tc>
      </w:tr>
    </w:tbl>
    <w:p w14:paraId="24618A04" w14:textId="0D4546ED" w:rsidR="00B622BF" w:rsidRPr="00000A61" w:rsidRDefault="00B622BF" w:rsidP="00B622BF"/>
    <w:p w14:paraId="15296132" w14:textId="77777777" w:rsidR="00D21BBA" w:rsidRPr="00000A61" w:rsidRDefault="00D21BBA" w:rsidP="00D21BBA">
      <w:pPr>
        <w:pStyle w:val="Heading4"/>
      </w:pPr>
      <w:bookmarkStart w:id="3964" w:name="_Toc501138384"/>
      <w:bookmarkStart w:id="3965" w:name="_Toc500942809"/>
      <w:bookmarkStart w:id="3966" w:name="_Hlk500748740"/>
      <w:bookmarkStart w:id="3967" w:name="_Hlk500747967"/>
      <w:r w:rsidRPr="00000A61">
        <w:t>–</w:t>
      </w:r>
      <w:r w:rsidRPr="00000A61">
        <w:tab/>
      </w:r>
      <w:r w:rsidRPr="00000A61">
        <w:rPr>
          <w:i/>
        </w:rPr>
        <w:t>SCG-Config</w:t>
      </w:r>
      <w:bookmarkEnd w:id="3964"/>
      <w:bookmarkEnd w:id="3965"/>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77777777" w:rsidR="00D21BBA" w:rsidRPr="00000A61" w:rsidRDefault="00D21BBA" w:rsidP="00D21BBA">
      <w:pPr>
        <w:pStyle w:val="TH"/>
      </w:pPr>
      <w:r w:rsidRPr="00000A61">
        <w:rPr>
          <w:i/>
        </w:rPr>
        <w:t>S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S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r w:rsidRPr="00000A61">
        <w:t>S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t>scg-Config-r15</w:t>
      </w:r>
      <w:r w:rsidRPr="00000A61">
        <w:tab/>
      </w:r>
      <w:r w:rsidRPr="00000A61">
        <w:tab/>
      </w:r>
      <w:r w:rsidRPr="00000A61">
        <w:tab/>
      </w:r>
      <w:r w:rsidRPr="00000A61">
        <w:tab/>
      </w:r>
      <w:r w:rsidRPr="00000A61">
        <w:tab/>
        <w:t>S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r w:rsidRPr="00000A61">
        <w:t>SCG-Config-r15-IEs ::=</w:t>
      </w:r>
      <w:r w:rsidRPr="00000A61">
        <w:tab/>
      </w:r>
      <w:r w:rsidRPr="00000A61">
        <w:tab/>
      </w:r>
      <w:r w:rsidRPr="00000A61">
        <w:tab/>
      </w:r>
      <w:r w:rsidRPr="00000A61">
        <w:tab/>
      </w:r>
      <w:r w:rsidRPr="00D02B97">
        <w:rPr>
          <w:color w:val="993366"/>
        </w:rPr>
        <w:t>SEQUENCE</w:t>
      </w:r>
      <w:r w:rsidRPr="00000A61">
        <w:t xml:space="preserve"> {</w:t>
      </w:r>
    </w:p>
    <w:p w14:paraId="60A599D7" w14:textId="43017D44" w:rsidR="00D21BBA" w:rsidRDefault="00D21BBA" w:rsidP="00CE00FD">
      <w:pPr>
        <w:pStyle w:val="PL"/>
      </w:pPr>
      <w:r w:rsidRPr="00000A61">
        <w:tab/>
        <w:t>scg-CellGroup</w:t>
      </w:r>
      <w:del w:id="3968" w:author="Ericsson user" w:date="2018-01-06T03:41:00Z">
        <w:r w:rsidRPr="00000A61" w:rsidDel="006A381D">
          <w:delText>d</w:delText>
        </w:r>
      </w:del>
      <w:r w:rsidRPr="00000A61">
        <w:t>Confi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2B2F7B1D" w14:textId="4E9047AE" w:rsidR="005E4834" w:rsidRPr="00000A61" w:rsidRDefault="008E1E5F" w:rsidP="00CE00FD">
      <w:pPr>
        <w:pStyle w:val="PL"/>
      </w:pPr>
      <w:r>
        <w:tab/>
      </w:r>
      <w:r w:rsidRPr="008E1E5F">
        <w:t>p-maxFR1</w:t>
      </w:r>
      <w:r>
        <w:tab/>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 xml:space="preserve">, </w:t>
      </w:r>
    </w:p>
    <w:p w14:paraId="4C0BAAFD" w14:textId="77777777"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uration)</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14:paraId="4658DE79" w14:textId="77777777" w:rsidR="00D21BBA" w:rsidRPr="00000A61" w:rsidRDefault="00D21BBA" w:rsidP="00CE00FD">
      <w:pPr>
        <w:pStyle w:val="PL"/>
      </w:pPr>
      <w:r w:rsidRPr="00000A61">
        <w:lastRenderedPageBreak/>
        <w:tab/>
        <w:t>requestedBC-List-NR</w:t>
      </w:r>
      <w:r w:rsidRPr="00000A61">
        <w:tab/>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5A5BAE9C" w14:textId="77777777" w:rsidR="00D21BBA" w:rsidRPr="00000A61" w:rsidRDefault="00D21BBA" w:rsidP="00CE00FD">
      <w:pPr>
        <w:pStyle w:val="PL"/>
      </w:pPr>
      <w:r w:rsidRPr="00000A61">
        <w:tab/>
        <w:t>requestedBPC-List-NR</w:t>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77777777" w:rsidR="00D21BBA" w:rsidRPr="00D02B97" w:rsidRDefault="00D21BBA" w:rsidP="00CE00FD">
      <w:pPr>
        <w:pStyle w:val="PL"/>
        <w:rPr>
          <w:color w:val="808080"/>
        </w:rPr>
      </w:pPr>
      <w:r w:rsidRPr="00000A61">
        <w:tab/>
      </w:r>
      <w:r w:rsidRPr="00D02B97">
        <w:rPr>
          <w:color w:val="808080"/>
        </w:rPr>
        <w:t>-- FFS Signalling details of BC and BPC restrictions requested by SgNB to be alleviated</w:t>
      </w:r>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S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69"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970">
          <w:tblGrid>
            <w:gridCol w:w="14173"/>
          </w:tblGrid>
        </w:tblGridChange>
      </w:tblGrid>
      <w:tr w:rsidR="00D21BBA" w:rsidRPr="00000A61" w14:paraId="49146133" w14:textId="77777777" w:rsidTr="009659F7">
        <w:tc>
          <w:tcPr>
            <w:tcW w:w="14173" w:type="dxa"/>
            <w:tcPrChange w:id="3971" w:author="Ericsson user" w:date="2018-01-15T08:22:00Z">
              <w:tcPr>
                <w:tcW w:w="14173" w:type="dxa"/>
              </w:tcPr>
            </w:tcPrChange>
          </w:tcPr>
          <w:p w14:paraId="423A13BF" w14:textId="66697870" w:rsidR="00D21BBA" w:rsidRPr="00000A61" w:rsidRDefault="00D21BBA" w:rsidP="00D21BBA">
            <w:pPr>
              <w:pStyle w:val="TAH"/>
            </w:pPr>
            <w:r w:rsidRPr="00000A61">
              <w:rPr>
                <w:i/>
              </w:rPr>
              <w:t xml:space="preserve">SCG-Config </w:t>
            </w:r>
            <w:r w:rsidRPr="00F62519">
              <w:t>field descriptions</w:t>
            </w:r>
          </w:p>
        </w:tc>
      </w:tr>
      <w:tr w:rsidR="008E1E5F" w:rsidRPr="00000A61" w14:paraId="43D748BF" w14:textId="77777777" w:rsidTr="008E1E5F">
        <w:tc>
          <w:tcPr>
            <w:tcW w:w="14173" w:type="dxa"/>
            <w:tcPrChange w:id="3972" w:author="Ericsson user" w:date="2018-01-15T08:22:00Z">
              <w:tcPr>
                <w:tcW w:w="14173" w:type="dxa"/>
              </w:tcPr>
            </w:tcPrChange>
          </w:tcPr>
          <w:p w14:paraId="1BE66877" w14:textId="3F03DC81" w:rsidR="008E1E5F" w:rsidRPr="00F62519" w:rsidRDefault="008E1E5F" w:rsidP="00F9176D">
            <w:pPr>
              <w:pStyle w:val="TAL"/>
              <w:rPr>
                <w:b/>
                <w:i/>
              </w:rPr>
            </w:pPr>
            <w:r w:rsidRPr="00F62519">
              <w:rPr>
                <w:b/>
                <w:i/>
              </w:rPr>
              <w:t>p-maxFR1</w:t>
            </w:r>
          </w:p>
          <w:p w14:paraId="7D79C714" w14:textId="3B8443AF" w:rsidR="008E1E5F" w:rsidRPr="00F62519" w:rsidRDefault="008E1E5F" w:rsidP="00F9176D">
            <w:pPr>
              <w:pStyle w:val="TAL"/>
              <w:rPr>
                <w:b/>
                <w:i/>
              </w:rPr>
            </w:pPr>
            <w:r w:rsidRPr="00F62519">
              <w:rPr>
                <w:lang w:val="en-US"/>
              </w:rPr>
              <w:t xml:space="preserve">Indicates 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9659F7">
        <w:tc>
          <w:tcPr>
            <w:tcW w:w="14173" w:type="dxa"/>
            <w:tcPrChange w:id="3973" w:author="Ericsson user" w:date="2018-01-15T08:22:00Z">
              <w:tcPr>
                <w:tcW w:w="14173" w:type="dxa"/>
              </w:tcPr>
            </w:tcPrChange>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9659F7">
        <w:tc>
          <w:tcPr>
            <w:tcW w:w="14173" w:type="dxa"/>
            <w:tcPrChange w:id="3974" w:author="Ericsson user" w:date="2018-01-15T08:22:00Z">
              <w:tcPr>
                <w:tcW w:w="14173" w:type="dxa"/>
              </w:tcPr>
            </w:tcPrChange>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9659F7">
        <w:tc>
          <w:tcPr>
            <w:tcW w:w="14173" w:type="dxa"/>
            <w:tcPrChange w:id="3975" w:author="Ericsson user" w:date="2018-01-15T08:22:00Z">
              <w:tcPr>
                <w:tcW w:w="14173" w:type="dxa"/>
              </w:tcPr>
            </w:tcPrChange>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77777777" w:rsidR="00D563D7" w:rsidRPr="00000A61" w:rsidRDefault="00D563D7" w:rsidP="00D563D7">
      <w:pPr>
        <w:pStyle w:val="Heading4"/>
      </w:pPr>
      <w:bookmarkStart w:id="3976" w:name="_Toc501138385"/>
      <w:bookmarkStart w:id="3977" w:name="_Toc500942810"/>
      <w:bookmarkStart w:id="3978" w:name="_Hlk500748676"/>
      <w:bookmarkEnd w:id="3966"/>
      <w:r w:rsidRPr="00000A61">
        <w:t>–</w:t>
      </w:r>
      <w:r w:rsidRPr="00000A61">
        <w:tab/>
      </w:r>
      <w:r w:rsidRPr="00000A61">
        <w:rPr>
          <w:i/>
        </w:rPr>
        <w:t>SCG-ConfigInfo</w:t>
      </w:r>
      <w:bookmarkEnd w:id="3976"/>
      <w:bookmarkEnd w:id="3977"/>
    </w:p>
    <w:p w14:paraId="32B26537" w14:textId="77777777" w:rsidR="00D563D7" w:rsidRPr="00000A61" w:rsidRDefault="00D563D7" w:rsidP="00D563D7">
      <w:r w:rsidRPr="00000A61">
        <w:t>This message is used by master eNB or gNB to request the SgNB to perform certain actions e.g. to establish, modify or release an SCG. The message may include additional information e.g. to assist the SgNB to set the SCG configuration.</w:t>
      </w:r>
    </w:p>
    <w:p w14:paraId="00E1CFCB" w14:textId="77777777" w:rsidR="00D563D7" w:rsidRPr="00000A61" w:rsidRDefault="00D563D7" w:rsidP="00D563D7">
      <w:pPr>
        <w:pStyle w:val="B1"/>
      </w:pPr>
      <w:r w:rsidRPr="00000A61">
        <w:t>Direction: Master eNB or gNB to secondary gNB</w:t>
      </w:r>
    </w:p>
    <w:p w14:paraId="71ED45EE" w14:textId="77777777" w:rsidR="00D563D7" w:rsidRPr="00000A61" w:rsidRDefault="00D563D7" w:rsidP="00D563D7">
      <w:pPr>
        <w:pStyle w:val="TH"/>
      </w:pPr>
      <w:r w:rsidRPr="00000A61">
        <w:rPr>
          <w:i/>
        </w:rPr>
        <w:t>S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S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r w:rsidRPr="00000A61">
        <w:t>S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t>scg-ConfigInfo-r15</w:t>
      </w:r>
      <w:r w:rsidRPr="00000A61">
        <w:tab/>
      </w:r>
      <w:r w:rsidRPr="00000A61">
        <w:tab/>
      </w:r>
      <w:r w:rsidRPr="00000A61">
        <w:tab/>
      </w:r>
      <w:r w:rsidRPr="00000A61">
        <w:tab/>
      </w:r>
      <w:r w:rsidRPr="00000A61">
        <w:tab/>
        <w:t>S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r w:rsidRPr="00000A61">
        <w:t>SCG-ConfigInfo-r15-IEs ::=</w:t>
      </w:r>
      <w:r w:rsidRPr="00000A61">
        <w:tab/>
      </w:r>
      <w:r w:rsidRPr="00000A61">
        <w:tab/>
      </w:r>
      <w:r w:rsidRPr="00000A61">
        <w:tab/>
      </w:r>
      <w:r w:rsidRPr="00D02B97">
        <w:rPr>
          <w:color w:val="993366"/>
        </w:rPr>
        <w:t>SEQUENCE</w:t>
      </w:r>
      <w:r w:rsidRPr="00000A61">
        <w:t xml:space="preserve"> {</w:t>
      </w:r>
    </w:p>
    <w:p w14:paraId="038D695A" w14:textId="77777777" w:rsidR="00D563D7" w:rsidRPr="00000A61" w:rsidRDefault="00D563D7" w:rsidP="00CE00FD">
      <w:pPr>
        <w:pStyle w:val="PL"/>
      </w:pPr>
      <w:r w:rsidRPr="00000A61">
        <w:lastRenderedPageBreak/>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p>
    <w:p w14:paraId="630F42A9" w14:textId="77777777" w:rsidR="00D563D7" w:rsidRPr="00000A61" w:rsidRDefault="00D563D7" w:rsidP="00CE00FD">
      <w:pPr>
        <w:pStyle w:val="PL"/>
      </w:pPr>
      <w:r w:rsidRPr="00000A61">
        <w:tab/>
        <w:t>candidateCellInfoList</w:t>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B7D4A99" w14:textId="77777777" w:rsidR="00D563D7" w:rsidRPr="00000A61" w:rsidRDefault="00D563D7" w:rsidP="00CE00FD">
      <w:pPr>
        <w:pStyle w:val="PL"/>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62E1A1CE" w14:textId="77777777" w:rsidR="00196970" w:rsidRDefault="008E1E5F" w:rsidP="00CE00FD">
      <w:pPr>
        <w:pStyle w:val="PL"/>
      </w:pPr>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p>
    <w:p w14:paraId="5DE209A6" w14:textId="3D24E20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uration)</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77777777" w:rsidR="00D563D7" w:rsidRPr="00000A61" w:rsidRDefault="00D563D7" w:rsidP="00CE00FD">
      <w:pPr>
        <w:pStyle w:val="PL"/>
      </w:pPr>
      <w:r w:rsidRPr="00000A61">
        <w:tab/>
        <w:t>restrictedBandCombinationNR</w:t>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77777777" w:rsidR="00D563D7" w:rsidRPr="00000A61" w:rsidRDefault="00D563D7" w:rsidP="00CE00FD">
      <w:pPr>
        <w:pStyle w:val="PL"/>
      </w:pPr>
      <w:r w:rsidRPr="00000A61">
        <w:tab/>
        <w:t>restrictedBasebandCombinationNR-NR</w:t>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6F88DFB1" w:rsidR="00152721" w:rsidRPr="00D02B97" w:rsidRDefault="00152721" w:rsidP="00CE00FD">
      <w:pPr>
        <w:pStyle w:val="PL"/>
        <w:rPr>
          <w:color w:val="808080"/>
        </w:rPr>
      </w:pPr>
      <w:r w:rsidRPr="00D02B97">
        <w:rPr>
          <w:color w:val="808080"/>
        </w:rPr>
        <w:t>-- TAG-S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79" w:author="Ericsson user" w:date="2018-01-15T08: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980">
          <w:tblGrid>
            <w:gridCol w:w="14173"/>
          </w:tblGrid>
        </w:tblGridChange>
      </w:tblGrid>
      <w:tr w:rsidR="00D563D7" w:rsidRPr="00000A61" w14:paraId="69C9908F" w14:textId="77777777" w:rsidTr="00797950">
        <w:tc>
          <w:tcPr>
            <w:tcW w:w="14173" w:type="dxa"/>
            <w:tcPrChange w:id="3981" w:author="Ericsson user" w:date="2018-01-15T08:22:00Z">
              <w:tcPr>
                <w:tcW w:w="14173" w:type="dxa"/>
              </w:tcPr>
            </w:tcPrChange>
          </w:tcPr>
          <w:p w14:paraId="3211A3E7" w14:textId="7D129E27" w:rsidR="00D563D7" w:rsidRPr="00000A61" w:rsidRDefault="00D563D7" w:rsidP="00D563D7">
            <w:pPr>
              <w:pStyle w:val="TAH"/>
              <w:rPr>
                <w:noProof/>
              </w:rPr>
            </w:pPr>
            <w:r w:rsidRPr="00000A61">
              <w:rPr>
                <w:i/>
                <w:noProof/>
              </w:rPr>
              <w:t>SCG-ConfigInfo field descriptions</w:t>
            </w:r>
          </w:p>
        </w:tc>
      </w:tr>
      <w:tr w:rsidR="00D1256A" w:rsidRPr="00000A61" w14:paraId="48BD907E" w14:textId="77777777" w:rsidTr="00797950">
        <w:tc>
          <w:tcPr>
            <w:tcW w:w="14173" w:type="dxa"/>
            <w:tcPrChange w:id="3982" w:author="Ericsson user" w:date="2018-01-15T08:22:00Z">
              <w:tcPr>
                <w:tcW w:w="14173" w:type="dxa"/>
              </w:tcPr>
            </w:tcPrChange>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06EF9C8C" w:rsidR="00D1256A" w:rsidRPr="00000A61" w:rsidRDefault="00D1256A" w:rsidP="00D1256A">
            <w:pPr>
              <w:pStyle w:val="TAL"/>
              <w:rPr>
                <w:b/>
                <w:i/>
                <w:noProof/>
              </w:rPr>
            </w:pPr>
            <w:r w:rsidRPr="00554684">
              <w:rPr>
                <w:rFonts w:cs="Arial"/>
                <w:noProof/>
                <w:szCs w:val="18"/>
              </w:rPr>
              <w:t>Contains information regarding cells that the source suggests the target gNB to consider configuring.</w:t>
            </w:r>
          </w:p>
        </w:tc>
      </w:tr>
      <w:tr w:rsidR="00D1256A" w:rsidRPr="00000A61" w14:paraId="16C5B12B" w14:textId="77777777" w:rsidTr="00797950">
        <w:tc>
          <w:tcPr>
            <w:tcW w:w="14173" w:type="dxa"/>
            <w:tcPrChange w:id="3983" w:author="Ericsson user" w:date="2018-01-15T08:22:00Z">
              <w:tcPr>
                <w:tcW w:w="14173" w:type="dxa"/>
              </w:tcPr>
            </w:tcPrChange>
          </w:tcPr>
          <w:p w14:paraId="1BAAF585" w14:textId="2555D15A" w:rsidR="00D1256A" w:rsidRPr="00000A61" w:rsidRDefault="00D1256A" w:rsidP="00D1256A">
            <w:pPr>
              <w:pStyle w:val="TAL"/>
              <w:rPr>
                <w:b/>
                <w:i/>
              </w:rPr>
            </w:pPr>
            <w:r>
              <w:rPr>
                <w:b/>
                <w:i/>
              </w:rPr>
              <w:lastRenderedPageBreak/>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797950">
        <w:tc>
          <w:tcPr>
            <w:tcW w:w="14173" w:type="dxa"/>
            <w:tcPrChange w:id="3984" w:author="Ericsson user" w:date="2018-01-15T08:22:00Z">
              <w:tcPr>
                <w:tcW w:w="14173" w:type="dxa"/>
              </w:tcPr>
            </w:tcPrChange>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196970" w:rsidRPr="00000A61" w14:paraId="72EA7073" w14:textId="77777777" w:rsidTr="00797950">
        <w:tc>
          <w:tcPr>
            <w:tcW w:w="14173" w:type="dxa"/>
            <w:tcPrChange w:id="3985" w:author="Ericsson user" w:date="2018-01-15T08:22:00Z">
              <w:tcPr>
                <w:tcW w:w="14173" w:type="dxa"/>
              </w:tcPr>
            </w:tcPrChange>
          </w:tcPr>
          <w:p w14:paraId="32BF609F" w14:textId="5DE7F756" w:rsidR="00196970" w:rsidRPr="00000A61" w:rsidRDefault="00196970" w:rsidP="00F9176D">
            <w:pPr>
              <w:pStyle w:val="TAL"/>
              <w:rPr>
                <w:noProof/>
              </w:rPr>
            </w:pPr>
            <w:r>
              <w:rPr>
                <w:b/>
                <w:i/>
                <w:noProof/>
              </w:rPr>
              <w:t>sourceConfigSCG</w:t>
            </w:r>
            <w:r w:rsidRPr="00000A61">
              <w:rPr>
                <w:noProof/>
              </w:rPr>
              <w:t>Includes the current dedicated SCG configuration</w:t>
            </w:r>
            <w:r>
              <w:rPr>
                <w:noProof/>
              </w:rPr>
              <w:t xml:space="preserve"> in the same </w:t>
            </w:r>
            <w:r w:rsidRPr="00F9176D">
              <w:t>format</w:t>
            </w:r>
            <w:r>
              <w:rPr>
                <w:noProof/>
              </w:rPr>
              <w:t xml:space="preserve"> as SCG-Config, i.e. not only </w:t>
            </w:r>
            <w:r>
              <w:rPr>
                <w:rFonts w:cs="Arial"/>
                <w:lang w:eastAsia="ko-KR"/>
              </w:rPr>
              <w:t>CellGroupConfig but also e.g. rb-Config, measConfig</w:t>
            </w:r>
            <w:r w:rsidRPr="00000A61">
              <w:rPr>
                <w:noProof/>
              </w:rPr>
              <w:t>.</w:t>
            </w:r>
          </w:p>
        </w:tc>
      </w:tr>
      <w:tr w:rsidR="00196970" w:rsidRPr="00000A61" w14:paraId="68E5125A" w14:textId="77777777" w:rsidTr="00797950">
        <w:tc>
          <w:tcPr>
            <w:tcW w:w="14173" w:type="dxa"/>
            <w:tcPrChange w:id="3986" w:author="Ericsson user" w:date="2018-01-15T08:22:00Z">
              <w:tcPr>
                <w:tcW w:w="14173" w:type="dxa"/>
              </w:tcPr>
            </w:tcPrChange>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797950">
        <w:tc>
          <w:tcPr>
            <w:tcW w:w="14173" w:type="dxa"/>
            <w:tcPrChange w:id="3987" w:author="Ericsson user" w:date="2018-01-15T08:22:00Z">
              <w:tcPr>
                <w:tcW w:w="14173" w:type="dxa"/>
              </w:tcPr>
            </w:tcPrChange>
          </w:tcPr>
          <w:p w14:paraId="76206F5B" w14:textId="54DAC9FB" w:rsidR="00196970" w:rsidRPr="00000A61" w:rsidRDefault="00196970" w:rsidP="00196970">
            <w:pPr>
              <w:pStyle w:val="TAL"/>
              <w:rPr>
                <w:b/>
                <w:i/>
                <w:noProof/>
              </w:rPr>
            </w:pPr>
            <w:r w:rsidRPr="00000A61">
              <w:rPr>
                <w:b/>
                <w:i/>
                <w:noProof/>
              </w:rPr>
              <w:t>restrictedBandCombinationNR</w:t>
            </w:r>
          </w:p>
          <w:p w14:paraId="555CE6F9" w14:textId="5C74D7CF" w:rsidR="00196970" w:rsidRPr="00000A61" w:rsidRDefault="00196970" w:rsidP="00196970">
            <w:pPr>
              <w:pStyle w:val="TAL"/>
              <w:rPr>
                <w:noProof/>
              </w:rPr>
            </w:pPr>
            <w:r w:rsidRPr="00000A61">
              <w:rPr>
                <w:noProof/>
              </w:rPr>
              <w:t>Indicates restrictions regarding the NR BCs the SN can configure by signalling the LTE BC selected by MN. The SN may configure any EN-BC including the indicated LTE BC selected by MN.</w:t>
            </w:r>
          </w:p>
        </w:tc>
      </w:tr>
      <w:tr w:rsidR="00196970" w:rsidRPr="00000A61" w14:paraId="52F40808" w14:textId="77777777" w:rsidTr="00797950">
        <w:tc>
          <w:tcPr>
            <w:tcW w:w="14173" w:type="dxa"/>
            <w:tcPrChange w:id="3988" w:author="Ericsson user" w:date="2018-01-15T08:22:00Z">
              <w:tcPr>
                <w:tcW w:w="14173" w:type="dxa"/>
              </w:tcPr>
            </w:tcPrChange>
          </w:tcPr>
          <w:p w14:paraId="6AFA3DA6" w14:textId="0FDC8264" w:rsidR="00196970" w:rsidRPr="00000A61" w:rsidRDefault="00196970" w:rsidP="00196970">
            <w:pPr>
              <w:pStyle w:val="TAL"/>
              <w:rPr>
                <w:b/>
                <w:i/>
                <w:noProof/>
              </w:rPr>
            </w:pPr>
            <w:r w:rsidRPr="00000A61">
              <w:rPr>
                <w:b/>
                <w:i/>
                <w:noProof/>
              </w:rPr>
              <w:t>restrictedBasebandCombinationNR</w:t>
            </w:r>
          </w:p>
          <w:p w14:paraId="1D1BEA30" w14:textId="277077EA" w:rsidR="00196970" w:rsidRPr="00000A61" w:rsidRDefault="00196970" w:rsidP="00196970">
            <w:pPr>
              <w:pStyle w:val="TAL"/>
              <w:rPr>
                <w:noProof/>
              </w:rPr>
            </w:pPr>
            <w:r w:rsidRPr="00000A61">
              <w:rPr>
                <w:noProof/>
              </w:rPr>
              <w:t>Indicates restrictions regarding the NR BPCs the SN can/</w:t>
            </w:r>
            <w:del w:id="3989" w:author="Ericsson user" w:date="2018-01-06T03:01:00Z">
              <w:r w:rsidRPr="00000A61" w:rsidDel="00336DB3">
                <w:rPr>
                  <w:noProof/>
                </w:rPr>
                <w:delText xml:space="preserve"> </w:delText>
              </w:r>
            </w:del>
            <w:r w:rsidRPr="00000A61">
              <w:rPr>
                <w:noProof/>
              </w:rPr>
              <w:t>cannot configure i.e. by signalling the list of NR BPC the SN may configure.</w:t>
            </w:r>
          </w:p>
        </w:tc>
      </w:tr>
    </w:tbl>
    <w:p w14:paraId="1FF75C48" w14:textId="4DC19CED" w:rsidR="00AE4F03" w:rsidRPr="00000A61" w:rsidRDefault="00AE4F03" w:rsidP="00AE4F03">
      <w:pPr>
        <w:pStyle w:val="Heading2"/>
        <w:rPr>
          <w:noProof/>
        </w:rPr>
      </w:pPr>
      <w:bookmarkStart w:id="3990" w:name="_Toc470095937"/>
      <w:bookmarkStart w:id="3991" w:name="_Toc493510636"/>
      <w:bookmarkStart w:id="3992" w:name="_Toc501138386"/>
      <w:bookmarkStart w:id="3993" w:name="_Toc500942811"/>
      <w:bookmarkEnd w:id="3967"/>
      <w:bookmarkEnd w:id="3978"/>
      <w:r w:rsidRPr="00000A61">
        <w:rPr>
          <w:noProof/>
        </w:rPr>
        <w:t>1</w:t>
      </w:r>
      <w:r w:rsidR="006C3863">
        <w:rPr>
          <w:noProof/>
        </w:rPr>
        <w:t>1</w:t>
      </w:r>
      <w:r w:rsidRPr="00000A61">
        <w:rPr>
          <w:noProof/>
        </w:rPr>
        <w:t>.3</w:t>
      </w:r>
      <w:r w:rsidRPr="00000A61">
        <w:rPr>
          <w:noProof/>
        </w:rPr>
        <w:tab/>
        <w:t>Inter-node RRC information element definitions</w:t>
      </w:r>
      <w:bookmarkEnd w:id="3990"/>
      <w:bookmarkEnd w:id="3991"/>
      <w:bookmarkEnd w:id="3992"/>
      <w:bookmarkEnd w:id="3993"/>
    </w:p>
    <w:p w14:paraId="15CE75C7" w14:textId="77777777" w:rsidR="00D563D7" w:rsidRPr="00000A61" w:rsidRDefault="00D563D7" w:rsidP="00D563D7">
      <w:pPr>
        <w:pStyle w:val="Heading4"/>
        <w:rPr>
          <w:noProof/>
        </w:rPr>
      </w:pPr>
      <w:bookmarkStart w:id="3994" w:name="_Toc501138387"/>
      <w:bookmarkStart w:id="3995" w:name="_Toc500942812"/>
      <w:bookmarkStart w:id="3996" w:name="_Toc470095942"/>
      <w:bookmarkStart w:id="3997" w:name="_Toc493510637"/>
      <w:r w:rsidRPr="00000A61">
        <w:rPr>
          <w:noProof/>
        </w:rPr>
        <w:t>–</w:t>
      </w:r>
      <w:r w:rsidRPr="00000A61">
        <w:rPr>
          <w:noProof/>
        </w:rPr>
        <w:tab/>
      </w:r>
      <w:r w:rsidRPr="00000A61">
        <w:rPr>
          <w:i/>
          <w:noProof/>
        </w:rPr>
        <w:t>CandidateCellInfoList</w:t>
      </w:r>
      <w:bookmarkEnd w:id="3994"/>
      <w:bookmarkEnd w:id="3995"/>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7777777" w:rsidR="00D563D7" w:rsidRPr="00D02B97" w:rsidRDefault="00D563D7" w:rsidP="00CE00FD">
      <w:pPr>
        <w:pStyle w:val="PL"/>
        <w:rPr>
          <w:color w:val="808080"/>
        </w:rPr>
      </w:pPr>
      <w:r w:rsidRPr="00000A61">
        <w:tab/>
      </w:r>
      <w:r w:rsidRPr="00D02B97">
        <w:rPr>
          <w:color w:val="808080"/>
        </w:rPr>
        <w:t>-- FFS whether to introduce something additional for transfer of SN configured measurements</w:t>
      </w:r>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77777777" w:rsidR="00D563D7" w:rsidRPr="00000A61" w:rsidRDefault="00D563D7" w:rsidP="00CE00FD">
      <w:pPr>
        <w:pStyle w:val="PL"/>
      </w:pPr>
      <w:r w:rsidRPr="00000A61">
        <w:tab/>
        <w:t>measResultCell</w:t>
      </w:r>
      <w:r w:rsidRPr="00000A61">
        <w:tab/>
      </w:r>
      <w:r w:rsidRPr="00000A61">
        <w:tab/>
      </w:r>
      <w:r w:rsidRPr="00000A61">
        <w:tab/>
      </w:r>
      <w:r w:rsidRPr="00000A61">
        <w:tab/>
      </w:r>
      <w:r w:rsidRPr="00000A61">
        <w:tab/>
      </w:r>
      <w:r w:rsidRPr="00D02B97">
        <w:rPr>
          <w:color w:val="993366"/>
        </w:rPr>
        <w:t>SEQUENCE</w:t>
      </w:r>
      <w:r w:rsidRPr="00000A61">
        <w:t xml:space="preserve"> {</w:t>
      </w:r>
    </w:p>
    <w:p w14:paraId="3B637AC2"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7269376B"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498006FF" w14:textId="77777777" w:rsidR="00D563D7" w:rsidRPr="00D02B97" w:rsidRDefault="00D563D7" w:rsidP="00CE00FD">
      <w:pPr>
        <w:pStyle w:val="PL"/>
        <w:rPr>
          <w:color w:val="808080"/>
        </w:rPr>
      </w:pPr>
      <w:r w:rsidRPr="00000A61">
        <w:tab/>
      </w:r>
      <w:r w:rsidRPr="00D02B97">
        <w:rPr>
          <w:color w:val="808080"/>
        </w:rPr>
        <w:t>-- FFS whether to support SINR</w:t>
      </w:r>
    </w:p>
    <w:p w14:paraId="4F9939AE"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77777777" w:rsidR="00D563D7" w:rsidRPr="00000A61" w:rsidRDefault="00D563D7" w:rsidP="00CE00FD">
      <w:pPr>
        <w:pStyle w:val="PL"/>
      </w:pPr>
      <w:r w:rsidRPr="00000A61">
        <w:tab/>
        <w:t>candidateRS-IndexList</w:t>
      </w:r>
      <w:r w:rsidRPr="00000A61">
        <w:tab/>
      </w:r>
      <w:r w:rsidRPr="00000A61">
        <w:tab/>
      </w:r>
      <w:r w:rsidRPr="00000A61">
        <w:tab/>
      </w:r>
      <w:r w:rsidRPr="00000A61">
        <w:tab/>
        <w:t>CandidateRS-IndexInfoList</w:t>
      </w:r>
      <w:r w:rsidRPr="00000A61">
        <w:tab/>
      </w:r>
      <w:r w:rsidRPr="00D02B97">
        <w:rPr>
          <w:color w:val="993366"/>
        </w:rPr>
        <w:t>OPTIONAL</w:t>
      </w:r>
      <w:r w:rsidRPr="00000A61">
        <w:t>,</w:t>
      </w:r>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77777777" w:rsidR="00D563D7" w:rsidRPr="00000A61" w:rsidRDefault="00D563D7" w:rsidP="00CE00FD">
      <w:pPr>
        <w:pStyle w:val="PL"/>
      </w:pPr>
      <w:r w:rsidRPr="00000A61">
        <w:t>CandidateBeamInfoList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p>
    <w:p w14:paraId="5CBF43C6" w14:textId="77777777" w:rsidR="00D563D7" w:rsidRPr="00000A61" w:rsidRDefault="00D563D7" w:rsidP="00CE00FD">
      <w:pPr>
        <w:pStyle w:val="PL"/>
      </w:pPr>
    </w:p>
    <w:p w14:paraId="3097F499" w14:textId="77777777" w:rsidR="00D563D7" w:rsidRPr="00000A61" w:rsidRDefault="00D563D7" w:rsidP="00CE00FD">
      <w:pPr>
        <w:pStyle w:val="PL"/>
      </w:pPr>
      <w:r w:rsidRPr="00000A61">
        <w:t>CandidateRS-IndexInfo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77777777" w:rsidR="00D563D7" w:rsidRPr="00000A61" w:rsidRDefault="00D563D7" w:rsidP="00CE00FD">
      <w:pPr>
        <w:pStyle w:val="PL"/>
      </w:pPr>
      <w:r w:rsidRPr="00000A61">
        <w:lastRenderedPageBreak/>
        <w:tab/>
        <w:t>measResultSS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50E55E0"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62011FA1"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60275899" w14:textId="77777777" w:rsidR="00D563D7" w:rsidRPr="00D02B97" w:rsidRDefault="00D563D7" w:rsidP="00CE00FD">
      <w:pPr>
        <w:pStyle w:val="PL"/>
        <w:rPr>
          <w:color w:val="808080"/>
        </w:rPr>
      </w:pPr>
      <w:r w:rsidRPr="00000A61">
        <w:tab/>
      </w:r>
      <w:r w:rsidRPr="00D02B97">
        <w:rPr>
          <w:color w:val="808080"/>
        </w:rPr>
        <w:t>-- FFS whether to support SINR</w:t>
      </w:r>
    </w:p>
    <w:p w14:paraId="607EE21C"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Default="00AE4F03" w:rsidP="00AE4F03">
      <w:pPr>
        <w:pStyle w:val="Heading2"/>
      </w:pPr>
      <w:bookmarkStart w:id="3998" w:name="_Toc501138388"/>
      <w:bookmarkStart w:id="3999" w:name="_Toc500942813"/>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3996"/>
      <w:bookmarkEnd w:id="3997"/>
      <w:bookmarkEnd w:id="3998"/>
      <w:bookmarkEnd w:id="3999"/>
    </w:p>
    <w:p w14:paraId="2BB999CA" w14:textId="00DC16A9" w:rsidR="00A0660C" w:rsidRPr="004E1F03" w:rsidRDefault="00A0660C" w:rsidP="00A0660C">
      <w:pPr>
        <w:pStyle w:val="Heading3"/>
      </w:pPr>
      <w:bookmarkStart w:id="4000" w:name="_Toc494150452"/>
      <w:r w:rsidRPr="004E1F03">
        <w:t>–</w:t>
      </w:r>
      <w:r w:rsidRPr="004E1F03">
        <w:tab/>
        <w:t xml:space="preserve">End of </w:t>
      </w:r>
      <w:bookmarkEnd w:id="4000"/>
      <w:r w:rsidRPr="00A0660C">
        <w:rPr>
          <w:i/>
          <w:noProof/>
        </w:rPr>
        <w:t>NR-InterNodeDefinitions</w:t>
      </w:r>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p w14:paraId="7E13D8B8" w14:textId="77777777" w:rsidR="00523D7C" w:rsidRDefault="00523D7C" w:rsidP="00523D7C">
      <w:pPr>
        <w:spacing w:after="0"/>
      </w:pPr>
      <w:r>
        <w:br w:type="page"/>
      </w:r>
    </w:p>
    <w:p w14:paraId="5A6E061A" w14:textId="77777777" w:rsidR="00523D7C" w:rsidRDefault="00523D7C" w:rsidP="00523D7C">
      <w:pPr>
        <w:pStyle w:val="Heading1"/>
      </w:pPr>
      <w:bookmarkStart w:id="4001" w:name="_Toc501138389"/>
      <w:bookmarkStart w:id="4002" w:name="_Toc500942814"/>
      <w:r>
        <w:lastRenderedPageBreak/>
        <w:t>12</w:t>
      </w:r>
      <w:r>
        <w:tab/>
      </w:r>
      <w:r w:rsidRPr="009117B3">
        <w:rPr>
          <w:szCs w:val="36"/>
        </w:rPr>
        <w:t>Processing delay requirements for RRC procedures</w:t>
      </w:r>
      <w:bookmarkEnd w:id="4001"/>
      <w:bookmarkEnd w:id="4002"/>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777777" w:rsidR="00523D7C" w:rsidRPr="004E1F03" w:rsidRDefault="00523D7C" w:rsidP="00523D7C">
      <w:pPr>
        <w:pStyle w:val="TH"/>
      </w:pPr>
      <w:ins w:id="4003" w:author="Umesh Phuyal" w:date="2018-01-15T08:22:00Z">
        <w:r w:rsidRPr="004E1F03">
          <w:object w:dxaOrig="9066" w:dyaOrig="2909" w14:anchorId="0268806F">
            <v:shape id="_x0000_i1044" type="#_x0000_t75" style="width:409.5pt;height:136.5pt" o:ole="">
              <v:imagedata r:id="rId62" o:title=""/>
            </v:shape>
            <o:OLEObject Type="Embed" ProgID="Visio.Drawing.11" ShapeID="_x0000_i1044" DrawAspect="Content" ObjectID="_1577514909" r:id="rId63"/>
          </w:object>
        </w:r>
      </w:ins>
      <w:del w:id="4004" w:author="Umesh Phuyal" w:date="2018-01-15T08:22:00Z">
        <w:r w:rsidRPr="004E1F03">
          <w:object w:dxaOrig="9066" w:dyaOrig="2909" w14:anchorId="0268806F">
            <v:shape id="_x0000_i1045" type="#_x0000_t75" style="width:409.5pt;height:136.5pt" o:ole="">
              <v:imagedata r:id="rId62" o:title=""/>
            </v:shape>
            <o:OLEObject Type="Embed" ProgID="Visio.Drawing.11" ShapeID="_x0000_i1045" DrawAspect="Content" ObjectID="_1577514910" r:id="rId64"/>
          </w:object>
        </w:r>
      </w:del>
      <w:del w:id="4005" w:author="Samsung User" w:date="2018-01-14T23:38:00Z">
        <w:r w:rsidRPr="004E1F03">
          <w:object w:dxaOrig="9066" w:dyaOrig="2909" w14:anchorId="0268806F">
            <v:shape id="_x0000_i1046" type="#_x0000_t75" style="width:410.25pt;height:136.5pt" o:ole="">
              <v:imagedata r:id="rId62" o:title=""/>
            </v:shape>
            <o:OLEObject Type="Embed" ProgID="Visio.Drawing.11" ShapeID="_x0000_i1046" DrawAspect="Content" ObjectID="_1577514911" r:id="rId65"/>
          </w:object>
        </w:r>
        <w:r w:rsidRPr="004E1F03">
          <w:object w:dxaOrig="9066" w:dyaOrig="2909" w14:anchorId="0268806F">
            <v:shape id="_x0000_i1047" type="#_x0000_t75" style="width:409.5pt;height:136.5pt" o:ole="">
              <v:imagedata r:id="rId62" o:title=""/>
            </v:shape>
            <o:OLEObject Type="Embed" ProgID="Visio.Drawing.11" ShapeID="_x0000_i1047" DrawAspect="Content" ObjectID="_1577514912" r:id="rId66"/>
          </w:object>
        </w:r>
      </w:del>
      <w:del w:id="4006" w:author="Alex Hsu (徐家俊)" w:date="2018-01-14T23:17:00Z">
        <w:r w:rsidRPr="004E1F03">
          <w:object w:dxaOrig="9066" w:dyaOrig="2909" w14:anchorId="0268806F">
            <v:shape id="_x0000_i1048" type="#_x0000_t75" style="width:410.25pt;height:136.5pt" o:ole="">
              <v:imagedata r:id="rId62" o:title=""/>
            </v:shape>
            <o:OLEObject Type="Embed" ProgID="Visio.Drawing.11" ShapeID="_x0000_i1048" DrawAspect="Content" ObjectID="_1577514913" r:id="rId67"/>
          </w:object>
        </w:r>
      </w:del>
      <w:del w:id="4007" w:author="Ericsson" w:date="2018-01-09T18:12:00Z">
        <w:r w:rsidRPr="004E1F03">
          <w:object w:dxaOrig="9066" w:dyaOrig="2909" w14:anchorId="0268806F">
            <v:shape id="_x0000_i1049" type="#_x0000_t75" style="width:410.25pt;height:136.5pt" o:ole="">
              <v:imagedata r:id="rId62" o:title=""/>
            </v:shape>
            <o:OLEObject Type="Embed" ProgID="Visio.Drawing.11" ShapeID="_x0000_i1049" DrawAspect="Content" ObjectID="_1577514914" r:id="rId68"/>
          </w:object>
        </w:r>
        <w:r w:rsidRPr="004E1F03">
          <w:object w:dxaOrig="9066" w:dyaOrig="2909" w14:anchorId="0268806F">
            <v:shape id="_x0000_i1050" type="#_x0000_t75" style="width:410.25pt;height:136.5pt" o:ole="">
              <v:imagedata r:id="rId62" o:title=""/>
            </v:shape>
            <o:OLEObject Type="Embed" ProgID="Visio.Drawing.11" ShapeID="_x0000_i1050" DrawAspect="Content" ObjectID="_1577514915" r:id="rId69"/>
          </w:object>
        </w:r>
      </w:del>
      <w:del w:id="4008" w:author="Ericsson user" w:date="2018-01-09T17:31:00Z">
        <w:r w:rsidRPr="004E1F03">
          <w:object w:dxaOrig="9066" w:dyaOrig="2909" w14:anchorId="0268806F">
            <v:shape id="_x0000_i1051" type="#_x0000_t75" style="width:410.25pt;height:136.5pt" o:ole="">
              <v:imagedata r:id="rId62" o:title=""/>
            </v:shape>
            <o:OLEObject Type="Embed" ProgID="VisioViewer.Viewer.1" ShapeID="_x0000_i1051" DrawAspect="Content" ObjectID="_1577514916" r:id="rId70"/>
          </w:object>
        </w:r>
      </w:del>
      <w:del w:id="4009" w:author="Ericsson" w:date="2018-01-09T18:12:00Z">
        <w:r w:rsidRPr="004E1F03">
          <w:object w:dxaOrig="9066" w:dyaOrig="2909" w14:anchorId="0268806F">
            <v:shape id="_x0000_i1052" type="#_x0000_t75" style="width:410.25pt;height:136.5pt" o:ole="">
              <v:imagedata r:id="rId62" o:title=""/>
            </v:shape>
            <o:OLEObject Type="Embed" ProgID="Visio.Drawing.11" ShapeID="_x0000_i1052" DrawAspect="Content" ObjectID="_1577514917" r:id="rId71"/>
          </w:object>
        </w:r>
      </w:del>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10" w:author="Ericsson user" w:date="2018-01-15T08:22:00Z">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70"/>
        <w:gridCol w:w="1980"/>
        <w:gridCol w:w="2340"/>
        <w:gridCol w:w="810"/>
        <w:gridCol w:w="2430"/>
        <w:tblGridChange w:id="4011">
          <w:tblGrid>
            <w:gridCol w:w="2070"/>
            <w:gridCol w:w="1980"/>
            <w:gridCol w:w="2340"/>
            <w:gridCol w:w="810"/>
            <w:gridCol w:w="2430"/>
          </w:tblGrid>
        </w:tblGridChange>
      </w:tblGrid>
      <w:tr w:rsidR="00523D7C" w:rsidRPr="004E1F03" w14:paraId="695A4932" w14:textId="77777777" w:rsidTr="000D43E8">
        <w:trPr>
          <w:cantSplit/>
          <w:tblHeader/>
          <w:jc w:val="center"/>
          <w:trPrChange w:id="4012" w:author="Ericsson user" w:date="2018-01-15T08:22:00Z">
            <w:trPr>
              <w:cantSplit/>
              <w:tblHeader/>
              <w:jc w:val="center"/>
            </w:trPr>
          </w:trPrChange>
        </w:trPr>
        <w:tc>
          <w:tcPr>
            <w:tcW w:w="2070" w:type="dxa"/>
            <w:tcPrChange w:id="4013" w:author="Ericsson user" w:date="2018-01-15T08:22:00Z">
              <w:tcPr>
                <w:tcW w:w="2070" w:type="dxa"/>
              </w:tcPr>
            </w:tcPrChange>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Change w:id="4014" w:author="Ericsson user" w:date="2018-01-15T08:22:00Z">
              <w:tcPr>
                <w:tcW w:w="1980" w:type="dxa"/>
              </w:tcPr>
            </w:tcPrChange>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Change w:id="4015" w:author="Ericsson user" w:date="2018-01-15T08:22:00Z">
              <w:tcPr>
                <w:tcW w:w="2340" w:type="dxa"/>
              </w:tcPr>
            </w:tcPrChange>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Change w:id="4016" w:author="Ericsson user" w:date="2018-01-15T08:22:00Z">
              <w:tcPr>
                <w:tcW w:w="810" w:type="dxa"/>
              </w:tcPr>
            </w:tcPrChange>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Change w:id="4017" w:author="Ericsson user" w:date="2018-01-15T08:22:00Z">
              <w:tcPr>
                <w:tcW w:w="2430" w:type="dxa"/>
              </w:tcPr>
            </w:tcPrChange>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0D43E8">
        <w:trPr>
          <w:cantSplit/>
          <w:jc w:val="center"/>
          <w:trPrChange w:id="4018" w:author="Ericsson user" w:date="2018-01-15T08:22:00Z">
            <w:trPr>
              <w:cantSplit/>
              <w:jc w:val="center"/>
            </w:trPr>
          </w:trPrChange>
        </w:trPr>
        <w:tc>
          <w:tcPr>
            <w:tcW w:w="9630" w:type="dxa"/>
            <w:gridSpan w:val="5"/>
            <w:tcPrChange w:id="4019" w:author="Ericsson user" w:date="2018-01-15T08:22:00Z">
              <w:tcPr>
                <w:tcW w:w="9630" w:type="dxa"/>
                <w:gridSpan w:val="5"/>
              </w:tcPr>
            </w:tcPrChange>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0D43E8">
        <w:trPr>
          <w:cantSplit/>
          <w:jc w:val="center"/>
          <w:trPrChange w:id="4020" w:author="Ericsson user" w:date="2018-01-15T08:22:00Z">
            <w:trPr>
              <w:cantSplit/>
              <w:jc w:val="center"/>
            </w:trPr>
          </w:trPrChange>
        </w:trPr>
        <w:tc>
          <w:tcPr>
            <w:tcW w:w="2070" w:type="dxa"/>
            <w:tcPrChange w:id="4021" w:author="Ericsson user" w:date="2018-01-15T08:22:00Z">
              <w:tcPr>
                <w:tcW w:w="2070" w:type="dxa"/>
              </w:tcPr>
            </w:tcPrChange>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Change w:id="4022" w:author="Ericsson user" w:date="2018-01-15T08:22:00Z">
              <w:tcPr>
                <w:tcW w:w="1980" w:type="dxa"/>
              </w:tcPr>
            </w:tcPrChange>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Change w:id="4023" w:author="Ericsson user" w:date="2018-01-15T08:22:00Z">
              <w:tcPr>
                <w:tcW w:w="2340" w:type="dxa"/>
              </w:tcPr>
            </w:tcPrChange>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Change w:id="4024" w:author="Ericsson user" w:date="2018-01-15T08:22:00Z">
              <w:tcPr>
                <w:tcW w:w="810" w:type="dxa"/>
              </w:tcPr>
            </w:tcPrChange>
          </w:tcPr>
          <w:p w14:paraId="1A4CA3B7" w14:textId="77777777" w:rsidR="00523D7C" w:rsidRPr="004E1F03" w:rsidRDefault="00523D7C" w:rsidP="0089794D">
            <w:pPr>
              <w:pStyle w:val="TAL"/>
              <w:rPr>
                <w:lang w:eastAsia="en-GB"/>
              </w:rPr>
            </w:pPr>
            <w:r>
              <w:rPr>
                <w:lang w:eastAsia="en-GB"/>
              </w:rPr>
              <w:t>X</w:t>
            </w:r>
          </w:p>
        </w:tc>
        <w:tc>
          <w:tcPr>
            <w:tcW w:w="2430" w:type="dxa"/>
            <w:tcPrChange w:id="4025" w:author="Ericsson user" w:date="2018-01-15T08:22:00Z">
              <w:tcPr>
                <w:tcW w:w="2430" w:type="dxa"/>
              </w:tcPr>
            </w:tcPrChange>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BodyText"/>
      </w:pPr>
    </w:p>
    <w:p w14:paraId="28EEB360" w14:textId="77777777" w:rsidR="00900240" w:rsidRPr="00BC4BD6" w:rsidRDefault="00900240" w:rsidP="000D43E8"/>
    <w:p w14:paraId="4F38B12A" w14:textId="0D28CCFB" w:rsidR="00AE4F03" w:rsidRPr="00000A61" w:rsidRDefault="00AE4F03" w:rsidP="00AE4F03">
      <w:pPr>
        <w:pStyle w:val="Heading8"/>
      </w:pPr>
      <w:bookmarkStart w:id="4026" w:name="_Toc470095967"/>
      <w:bookmarkStart w:id="4027" w:name="_Toc493510638"/>
      <w:bookmarkStart w:id="4028" w:name="_Toc501138390"/>
      <w:bookmarkStart w:id="4029" w:name="_Toc500942815"/>
      <w:r w:rsidRPr="00000A61">
        <w:t>Annex A (informative):</w:t>
      </w:r>
      <w:r w:rsidRPr="00000A61">
        <w:tab/>
        <w:t>Guidelines, mainly on use of ASN.1</w:t>
      </w:r>
      <w:bookmarkEnd w:id="4026"/>
      <w:bookmarkEnd w:id="4027"/>
      <w:bookmarkEnd w:id="4028"/>
      <w:bookmarkEnd w:id="4029"/>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030" w:name="_Toc478016071"/>
      <w:bookmarkStart w:id="4031" w:name="historyclause"/>
      <w:r w:rsidRPr="00000A61">
        <w:rPr>
          <w:rFonts w:ascii="Arial" w:hAnsi="Arial"/>
          <w:sz w:val="32"/>
          <w:lang w:eastAsia="ja-JP"/>
        </w:rPr>
        <w:t>A.1</w:t>
      </w:r>
      <w:r w:rsidRPr="00000A61">
        <w:rPr>
          <w:rFonts w:ascii="Arial" w:hAnsi="Arial"/>
          <w:sz w:val="32"/>
          <w:lang w:eastAsia="ja-JP"/>
        </w:rPr>
        <w:tab/>
        <w:t>Introduction</w:t>
      </w:r>
      <w:bookmarkEnd w:id="4030"/>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032"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4032"/>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033" w:name="_Toc478016073"/>
      <w:r w:rsidRPr="00000A61">
        <w:rPr>
          <w:rFonts w:ascii="Arial" w:hAnsi="Arial"/>
          <w:sz w:val="28"/>
          <w:lang w:eastAsia="x-none"/>
        </w:rPr>
        <w:t>A.2.1</w:t>
      </w:r>
      <w:r w:rsidRPr="00000A61">
        <w:rPr>
          <w:rFonts w:ascii="Arial" w:hAnsi="Arial"/>
          <w:sz w:val="28"/>
          <w:lang w:eastAsia="x-none"/>
        </w:rPr>
        <w:tab/>
        <w:t>General principles</w:t>
      </w:r>
      <w:bookmarkEnd w:id="4033"/>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4034" w:author="Huawei" w:date="2018-01-04T08:18:00Z">
        <w:r w:rsidRPr="00000A61">
          <w:rPr>
            <w:lang w:eastAsia="ja-JP"/>
          </w:rPr>
          <w:delText>send</w:delText>
        </w:r>
      </w:del>
      <w:ins w:id="4035" w:author="Huawei" w:date="2018-01-04T08:18:00Z">
        <w:r w:rsidRPr="00000A61">
          <w:rPr>
            <w:lang w:eastAsia="ja-JP"/>
          </w:rPr>
          <w:t>sen</w:t>
        </w:r>
      </w:ins>
      <w:ins w:id="4036" w:author="Huawei" w:date="2018-01-03T14:42:00Z">
        <w:r w:rsidR="00C71DB2">
          <w:rPr>
            <w:lang w:eastAsia="ja-JP"/>
          </w:rPr>
          <w:t>t</w:t>
        </w:r>
      </w:ins>
      <w:del w:id="4037" w:author="Huawei" w:date="2018-01-03T14:42:00Z">
        <w:r w:rsidRPr="00000A61" w:rsidDel="00C71DB2">
          <w:rPr>
            <w:lang w:eastAsia="ja-JP"/>
          </w:rPr>
          <w:delText>d</w:delText>
        </w:r>
      </w:del>
      <w:r w:rsidRPr="00000A61">
        <w:rPr>
          <w:lang w:eastAsia="ja-JP"/>
        </w:rPr>
        <w:t xml:space="preserve"> to </w:t>
      </w:r>
      <w:del w:id="4038" w:author="Huawei" w:date="2018-01-03T14:42:00Z">
        <w:r w:rsidRPr="00000A61">
          <w:rPr>
            <w:lang w:eastAsia="ja-JP"/>
          </w:rPr>
          <w:delText>E-UTRAN</w:delText>
        </w:r>
      </w:del>
      <w:ins w:id="4039" w:author="Huawei" w:date="2018-01-03T14:42:00Z">
        <w:r w:rsidR="00C71DB2">
          <w:rPr>
            <w:lang w:eastAsia="ja-JP"/>
          </w:rPr>
          <w:t>the network</w:t>
        </w:r>
      </w:ins>
      <w:r w:rsidRPr="00000A61">
        <w:rPr>
          <w:lang w:eastAsia="ja-JP"/>
        </w:rPr>
        <w:t xml:space="preserve">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040" w:name="_Toc478016074"/>
      <w:r w:rsidRPr="00000A61">
        <w:rPr>
          <w:rFonts w:ascii="Arial" w:hAnsi="Arial"/>
          <w:sz w:val="28"/>
          <w:lang w:eastAsia="x-none"/>
        </w:rPr>
        <w:t>A.2.2</w:t>
      </w:r>
      <w:r w:rsidRPr="00000A61">
        <w:rPr>
          <w:rFonts w:ascii="Arial" w:hAnsi="Arial"/>
          <w:sz w:val="28"/>
          <w:lang w:eastAsia="x-none"/>
        </w:rPr>
        <w:tab/>
        <w:t>More detailed aspects</w:t>
      </w:r>
      <w:bookmarkEnd w:id="4040"/>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041" w:name="_Toc478016075"/>
      <w:r w:rsidRPr="00000A61">
        <w:rPr>
          <w:rFonts w:ascii="Arial" w:hAnsi="Arial"/>
          <w:sz w:val="32"/>
          <w:lang w:eastAsia="ja-JP"/>
        </w:rPr>
        <w:t>A.3</w:t>
      </w:r>
      <w:r w:rsidRPr="00000A61">
        <w:rPr>
          <w:rFonts w:ascii="Arial" w:hAnsi="Arial"/>
          <w:sz w:val="32"/>
          <w:lang w:eastAsia="ja-JP"/>
        </w:rPr>
        <w:tab/>
        <w:t>PDU specification</w:t>
      </w:r>
      <w:bookmarkEnd w:id="4041"/>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042" w:name="_Toc478016076"/>
      <w:r w:rsidRPr="00000A61">
        <w:rPr>
          <w:rFonts w:ascii="Arial" w:hAnsi="Arial"/>
          <w:sz w:val="28"/>
          <w:lang w:eastAsia="x-none"/>
        </w:rPr>
        <w:t>A.3.1</w:t>
      </w:r>
      <w:r w:rsidRPr="00000A61">
        <w:rPr>
          <w:rFonts w:ascii="Arial" w:hAnsi="Arial"/>
          <w:sz w:val="28"/>
          <w:lang w:eastAsia="x-none"/>
        </w:rPr>
        <w:tab/>
        <w:t>General principles</w:t>
      </w:r>
      <w:bookmarkEnd w:id="4042"/>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4043" w:name="_Toc478016077"/>
      <w:r w:rsidRPr="00000A61">
        <w:rPr>
          <w:rFonts w:ascii="Arial" w:hAnsi="Arial"/>
          <w:sz w:val="24"/>
          <w:lang w:eastAsia="x-none"/>
        </w:rPr>
        <w:t>A.3.1.1</w:t>
      </w:r>
      <w:r w:rsidRPr="00000A61">
        <w:rPr>
          <w:rFonts w:ascii="Arial" w:hAnsi="Arial"/>
          <w:sz w:val="24"/>
          <w:lang w:eastAsia="x-none"/>
        </w:rPr>
        <w:tab/>
        <w:t>ASN.1 sections</w:t>
      </w:r>
      <w:bookmarkEnd w:id="4043"/>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lastRenderedPageBreak/>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044"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4044"/>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lastRenderedPageBreak/>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7777777"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4045" w:author="Ericsson user" w:date="2018-01-06T03:02:00Z">
        <w:r w:rsidRPr="00000A61" w:rsidDel="00336DB3">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4046" w:author="Ericsson user" w:date="2018-01-06T03:02:00Z">
        <w:r w:rsidRPr="00000A61" w:rsidDel="00336DB3">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00A61" w:rsidRDefault="00AF53F5" w:rsidP="00F36A7B">
      <w:pPr>
        <w:pStyle w:val="B1"/>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Change w:id="4047" w:author="Ericsson user" w:date="2018-01-15T08:22:00Z">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PrChange>
      </w:tblPr>
      <w:tblGrid>
        <w:gridCol w:w="1821"/>
        <w:gridCol w:w="2835"/>
        <w:tblGridChange w:id="4048">
          <w:tblGrid>
            <w:gridCol w:w="1821"/>
            <w:gridCol w:w="2835"/>
          </w:tblGrid>
        </w:tblGridChange>
      </w:tblGrid>
      <w:tr w:rsidR="00AF53F5" w:rsidRPr="00000A61" w14:paraId="240CCE1D" w14:textId="77777777" w:rsidTr="00DA06B2">
        <w:trPr>
          <w:cantSplit/>
          <w:tblHeader/>
          <w:jc w:val="center"/>
          <w:trPrChange w:id="4049" w:author="Ericsson user" w:date="2018-01-15T08:22:00Z">
            <w:trPr>
              <w:cantSplit/>
              <w:tblHeader/>
              <w:jc w:val="center"/>
            </w:trPr>
          </w:trPrChange>
        </w:trPr>
        <w:tc>
          <w:tcPr>
            <w:tcW w:w="1821" w:type="dxa"/>
            <w:tcPrChange w:id="4050" w:author="Ericsson user" w:date="2018-01-15T08:22:00Z">
              <w:tcPr>
                <w:tcW w:w="1821" w:type="dxa"/>
              </w:tcPr>
            </w:tcPrChange>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Change w:id="4051" w:author="Ericsson user" w:date="2018-01-15T08:22:00Z">
              <w:tcPr>
                <w:tcW w:w="2835" w:type="dxa"/>
              </w:tcPr>
            </w:tcPrChange>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A06B2">
        <w:trPr>
          <w:cantSplit/>
          <w:jc w:val="center"/>
          <w:trPrChange w:id="4052" w:author="Ericsson user" w:date="2018-01-15T08:22:00Z">
            <w:trPr>
              <w:cantSplit/>
              <w:jc w:val="center"/>
            </w:trPr>
          </w:trPrChange>
        </w:trPr>
        <w:tc>
          <w:tcPr>
            <w:tcW w:w="1821" w:type="dxa"/>
            <w:tcPrChange w:id="4053" w:author="Ericsson user" w:date="2018-01-15T08:22:00Z">
              <w:tcPr>
                <w:tcW w:w="1821" w:type="dxa"/>
              </w:tcPr>
            </w:tcPrChange>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Change w:id="4054" w:author="Ericsson user" w:date="2018-01-15T08:22:00Z">
              <w:tcPr>
                <w:tcW w:w="2835" w:type="dxa"/>
              </w:tcPr>
            </w:tcPrChange>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A06B2">
        <w:trPr>
          <w:cantSplit/>
          <w:jc w:val="center"/>
          <w:trPrChange w:id="4055" w:author="Ericsson user" w:date="2018-01-15T08:22:00Z">
            <w:trPr>
              <w:cantSplit/>
              <w:jc w:val="center"/>
            </w:trPr>
          </w:trPrChange>
        </w:trPr>
        <w:tc>
          <w:tcPr>
            <w:tcW w:w="1821" w:type="dxa"/>
            <w:tcPrChange w:id="4056" w:author="Ericsson user" w:date="2018-01-15T08:22:00Z">
              <w:tcPr>
                <w:tcW w:w="1821" w:type="dxa"/>
              </w:tcPr>
            </w:tcPrChange>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Change w:id="4057" w:author="Ericsson user" w:date="2018-01-15T08:22:00Z">
              <w:tcPr>
                <w:tcW w:w="2835" w:type="dxa"/>
              </w:tcPr>
            </w:tcPrChange>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A06B2">
        <w:trPr>
          <w:cantSplit/>
          <w:jc w:val="center"/>
          <w:trPrChange w:id="4058" w:author="Ericsson user" w:date="2018-01-15T08:22:00Z">
            <w:trPr>
              <w:cantSplit/>
              <w:jc w:val="center"/>
            </w:trPr>
          </w:trPrChange>
        </w:trPr>
        <w:tc>
          <w:tcPr>
            <w:tcW w:w="1821" w:type="dxa"/>
            <w:tcPrChange w:id="4059" w:author="Ericsson user" w:date="2018-01-15T08:22:00Z">
              <w:tcPr>
                <w:tcW w:w="1821" w:type="dxa"/>
              </w:tcPr>
            </w:tcPrChange>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Change w:id="4060" w:author="Ericsson user" w:date="2018-01-15T08:22:00Z">
              <w:tcPr>
                <w:tcW w:w="2835" w:type="dxa"/>
              </w:tcPr>
            </w:tcPrChange>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A06B2">
        <w:trPr>
          <w:cantSplit/>
          <w:jc w:val="center"/>
          <w:trPrChange w:id="4061" w:author="Ericsson user" w:date="2018-01-15T08:22:00Z">
            <w:trPr>
              <w:cantSplit/>
              <w:jc w:val="center"/>
            </w:trPr>
          </w:trPrChange>
        </w:trPr>
        <w:tc>
          <w:tcPr>
            <w:tcW w:w="1821" w:type="dxa"/>
            <w:tcPrChange w:id="4062" w:author="Ericsson user" w:date="2018-01-15T08:22:00Z">
              <w:tcPr>
                <w:tcW w:w="1821" w:type="dxa"/>
              </w:tcPr>
            </w:tcPrChange>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Change w:id="4063" w:author="Ericsson user" w:date="2018-01-15T08:22:00Z">
              <w:tcPr>
                <w:tcW w:w="2835" w:type="dxa"/>
              </w:tcPr>
            </w:tcPrChange>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A06B2">
        <w:trPr>
          <w:cantSplit/>
          <w:jc w:val="center"/>
          <w:trPrChange w:id="4064" w:author="Ericsson user" w:date="2018-01-15T08:22:00Z">
            <w:trPr>
              <w:cantSplit/>
              <w:jc w:val="center"/>
            </w:trPr>
          </w:trPrChange>
        </w:trPr>
        <w:tc>
          <w:tcPr>
            <w:tcW w:w="1821" w:type="dxa"/>
            <w:tcPrChange w:id="4065" w:author="Ericsson user" w:date="2018-01-15T08:22:00Z">
              <w:tcPr>
                <w:tcW w:w="1821" w:type="dxa"/>
              </w:tcPr>
            </w:tcPrChange>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Change w:id="4066" w:author="Ericsson user" w:date="2018-01-15T08:22:00Z">
              <w:tcPr>
                <w:tcW w:w="2835" w:type="dxa"/>
              </w:tcPr>
            </w:tcPrChange>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A06B2">
        <w:trPr>
          <w:cantSplit/>
          <w:jc w:val="center"/>
          <w:trPrChange w:id="4067" w:author="Ericsson user" w:date="2018-01-15T08:22:00Z">
            <w:trPr>
              <w:cantSplit/>
              <w:jc w:val="center"/>
            </w:trPr>
          </w:trPrChange>
        </w:trPr>
        <w:tc>
          <w:tcPr>
            <w:tcW w:w="1821" w:type="dxa"/>
            <w:tcPrChange w:id="4068" w:author="Ericsson user" w:date="2018-01-15T08:22:00Z">
              <w:tcPr>
                <w:tcW w:w="1821" w:type="dxa"/>
              </w:tcPr>
            </w:tcPrChange>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Change w:id="4069" w:author="Ericsson user" w:date="2018-01-15T08:22:00Z">
              <w:tcPr>
                <w:tcW w:w="2835" w:type="dxa"/>
              </w:tcPr>
            </w:tcPrChange>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A06B2">
        <w:trPr>
          <w:cantSplit/>
          <w:jc w:val="center"/>
          <w:trPrChange w:id="4070" w:author="Ericsson user" w:date="2018-01-15T08:22:00Z">
            <w:trPr>
              <w:cantSplit/>
              <w:jc w:val="center"/>
            </w:trPr>
          </w:trPrChange>
        </w:trPr>
        <w:tc>
          <w:tcPr>
            <w:tcW w:w="1821" w:type="dxa"/>
            <w:tcPrChange w:id="4071" w:author="Ericsson user" w:date="2018-01-15T08:22:00Z">
              <w:tcPr>
                <w:tcW w:w="1821" w:type="dxa"/>
              </w:tcPr>
            </w:tcPrChange>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Change w:id="4072" w:author="Ericsson user" w:date="2018-01-15T08:22:00Z">
              <w:tcPr>
                <w:tcW w:w="2835" w:type="dxa"/>
              </w:tcPr>
            </w:tcPrChange>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A06B2">
        <w:trPr>
          <w:cantSplit/>
          <w:jc w:val="center"/>
          <w:trPrChange w:id="4073" w:author="Ericsson user" w:date="2018-01-15T08:22:00Z">
            <w:trPr>
              <w:cantSplit/>
              <w:jc w:val="center"/>
            </w:trPr>
          </w:trPrChange>
        </w:trPr>
        <w:tc>
          <w:tcPr>
            <w:tcW w:w="1821" w:type="dxa"/>
            <w:tcPrChange w:id="4074" w:author="Ericsson user" w:date="2018-01-15T08:22:00Z">
              <w:tcPr>
                <w:tcW w:w="1821" w:type="dxa"/>
              </w:tcPr>
            </w:tcPrChange>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Change w:id="4075" w:author="Ericsson user" w:date="2018-01-15T08:22:00Z">
              <w:tcPr>
                <w:tcW w:w="2835" w:type="dxa"/>
              </w:tcPr>
            </w:tcPrChange>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A06B2">
        <w:trPr>
          <w:cantSplit/>
          <w:jc w:val="center"/>
          <w:trPrChange w:id="4076" w:author="Ericsson user" w:date="2018-01-15T08:22:00Z">
            <w:trPr>
              <w:cantSplit/>
              <w:jc w:val="center"/>
            </w:trPr>
          </w:trPrChange>
        </w:trPr>
        <w:tc>
          <w:tcPr>
            <w:tcW w:w="1821" w:type="dxa"/>
            <w:tcPrChange w:id="4077" w:author="Ericsson user" w:date="2018-01-15T08:22:00Z">
              <w:tcPr>
                <w:tcW w:w="1821" w:type="dxa"/>
              </w:tcPr>
            </w:tcPrChange>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Change w:id="4078" w:author="Ericsson user" w:date="2018-01-15T08:22:00Z">
              <w:tcPr>
                <w:tcW w:w="2835" w:type="dxa"/>
              </w:tcPr>
            </w:tcPrChange>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A06B2">
        <w:trPr>
          <w:cantSplit/>
          <w:jc w:val="center"/>
          <w:trPrChange w:id="4079" w:author="Ericsson user" w:date="2018-01-15T08:22:00Z">
            <w:trPr>
              <w:cantSplit/>
              <w:jc w:val="center"/>
            </w:trPr>
          </w:trPrChange>
        </w:trPr>
        <w:tc>
          <w:tcPr>
            <w:tcW w:w="1821" w:type="dxa"/>
            <w:tcPrChange w:id="4080" w:author="Ericsson user" w:date="2018-01-15T08:22:00Z">
              <w:tcPr>
                <w:tcW w:w="1821" w:type="dxa"/>
              </w:tcPr>
            </w:tcPrChange>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Change w:id="4081" w:author="Ericsson user" w:date="2018-01-15T08:22:00Z">
              <w:tcPr>
                <w:tcW w:w="2835" w:type="dxa"/>
              </w:tcPr>
            </w:tcPrChange>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A06B2">
        <w:trPr>
          <w:cantSplit/>
          <w:jc w:val="center"/>
          <w:trPrChange w:id="4082" w:author="Ericsson user" w:date="2018-01-15T08:22:00Z">
            <w:trPr>
              <w:cantSplit/>
              <w:jc w:val="center"/>
            </w:trPr>
          </w:trPrChange>
        </w:trPr>
        <w:tc>
          <w:tcPr>
            <w:tcW w:w="1821" w:type="dxa"/>
            <w:tcPrChange w:id="4083" w:author="Ericsson user" w:date="2018-01-15T08:22:00Z">
              <w:tcPr>
                <w:tcW w:w="1821" w:type="dxa"/>
              </w:tcPr>
            </w:tcPrChange>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Change w:id="4084" w:author="Ericsson user" w:date="2018-01-15T08:22:00Z">
              <w:tcPr>
                <w:tcW w:w="2835" w:type="dxa"/>
              </w:tcPr>
            </w:tcPrChange>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A06B2">
        <w:trPr>
          <w:cantSplit/>
          <w:jc w:val="center"/>
          <w:trPrChange w:id="4085" w:author="Ericsson user" w:date="2018-01-15T08:22:00Z">
            <w:trPr>
              <w:cantSplit/>
              <w:jc w:val="center"/>
            </w:trPr>
          </w:trPrChange>
        </w:trPr>
        <w:tc>
          <w:tcPr>
            <w:tcW w:w="1821" w:type="dxa"/>
            <w:tcPrChange w:id="4086" w:author="Ericsson user" w:date="2018-01-15T08:22:00Z">
              <w:tcPr>
                <w:tcW w:w="1821" w:type="dxa"/>
              </w:tcPr>
            </w:tcPrChange>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Change w:id="4087" w:author="Ericsson user" w:date="2018-01-15T08:22:00Z">
              <w:tcPr>
                <w:tcW w:w="2835" w:type="dxa"/>
              </w:tcPr>
            </w:tcPrChange>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A06B2">
        <w:trPr>
          <w:cantSplit/>
          <w:jc w:val="center"/>
          <w:trPrChange w:id="4088" w:author="Ericsson user" w:date="2018-01-15T08:22:00Z">
            <w:trPr>
              <w:cantSplit/>
              <w:jc w:val="center"/>
            </w:trPr>
          </w:trPrChange>
        </w:trPr>
        <w:tc>
          <w:tcPr>
            <w:tcW w:w="1821" w:type="dxa"/>
            <w:tcPrChange w:id="4089" w:author="Ericsson user" w:date="2018-01-15T08:22:00Z">
              <w:tcPr>
                <w:tcW w:w="1821" w:type="dxa"/>
              </w:tcPr>
            </w:tcPrChange>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Change w:id="4090" w:author="Ericsson user" w:date="2018-01-15T08:22:00Z">
              <w:tcPr>
                <w:tcW w:w="2835" w:type="dxa"/>
              </w:tcPr>
            </w:tcPrChange>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A06B2">
        <w:trPr>
          <w:cantSplit/>
          <w:jc w:val="center"/>
          <w:trPrChange w:id="4091" w:author="Ericsson user" w:date="2018-01-15T08:22:00Z">
            <w:trPr>
              <w:cantSplit/>
              <w:jc w:val="center"/>
            </w:trPr>
          </w:trPrChange>
        </w:trPr>
        <w:tc>
          <w:tcPr>
            <w:tcW w:w="1821" w:type="dxa"/>
            <w:tcPrChange w:id="4092" w:author="Ericsson user" w:date="2018-01-15T08:22:00Z">
              <w:tcPr>
                <w:tcW w:w="1821" w:type="dxa"/>
              </w:tcPr>
            </w:tcPrChange>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Change w:id="4093" w:author="Ericsson user" w:date="2018-01-15T08:22:00Z">
              <w:tcPr>
                <w:tcW w:w="2835" w:type="dxa"/>
              </w:tcPr>
            </w:tcPrChange>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A06B2">
        <w:trPr>
          <w:cantSplit/>
          <w:jc w:val="center"/>
          <w:trPrChange w:id="4094" w:author="Ericsson user" w:date="2018-01-15T08:22:00Z">
            <w:trPr>
              <w:cantSplit/>
              <w:jc w:val="center"/>
            </w:trPr>
          </w:trPrChange>
        </w:trPr>
        <w:tc>
          <w:tcPr>
            <w:tcW w:w="1821" w:type="dxa"/>
            <w:tcPrChange w:id="4095" w:author="Ericsson user" w:date="2018-01-15T08:22:00Z">
              <w:tcPr>
                <w:tcW w:w="1821" w:type="dxa"/>
              </w:tcPr>
            </w:tcPrChange>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Change w:id="4096" w:author="Ericsson user" w:date="2018-01-15T08:22:00Z">
              <w:tcPr>
                <w:tcW w:w="2835" w:type="dxa"/>
              </w:tcPr>
            </w:tcPrChange>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A06B2">
        <w:trPr>
          <w:cantSplit/>
          <w:jc w:val="center"/>
          <w:trPrChange w:id="4097" w:author="Ericsson user" w:date="2018-01-15T08:22:00Z">
            <w:trPr>
              <w:cantSplit/>
              <w:jc w:val="center"/>
            </w:trPr>
          </w:trPrChange>
        </w:trPr>
        <w:tc>
          <w:tcPr>
            <w:tcW w:w="1821" w:type="dxa"/>
            <w:tcPrChange w:id="4098" w:author="Ericsson user" w:date="2018-01-15T08:22:00Z">
              <w:tcPr>
                <w:tcW w:w="1821" w:type="dxa"/>
              </w:tcPr>
            </w:tcPrChange>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Change w:id="4099" w:author="Ericsson user" w:date="2018-01-15T08:22:00Z">
              <w:tcPr>
                <w:tcW w:w="2835" w:type="dxa"/>
              </w:tcPr>
            </w:tcPrChange>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A06B2">
        <w:trPr>
          <w:cantSplit/>
          <w:jc w:val="center"/>
          <w:trPrChange w:id="4100" w:author="Ericsson user" w:date="2018-01-15T08:22:00Z">
            <w:trPr>
              <w:cantSplit/>
              <w:jc w:val="center"/>
            </w:trPr>
          </w:trPrChange>
        </w:trPr>
        <w:tc>
          <w:tcPr>
            <w:tcW w:w="1821" w:type="dxa"/>
            <w:tcPrChange w:id="4101" w:author="Ericsson user" w:date="2018-01-15T08:22:00Z">
              <w:tcPr>
                <w:tcW w:w="1821" w:type="dxa"/>
              </w:tcPr>
            </w:tcPrChange>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Change w:id="4102" w:author="Ericsson user" w:date="2018-01-15T08:22:00Z">
              <w:tcPr>
                <w:tcW w:w="2835" w:type="dxa"/>
              </w:tcPr>
            </w:tcPrChange>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A06B2">
        <w:trPr>
          <w:cantSplit/>
          <w:jc w:val="center"/>
          <w:trPrChange w:id="4103" w:author="Ericsson user" w:date="2018-01-15T08:22:00Z">
            <w:trPr>
              <w:cantSplit/>
              <w:jc w:val="center"/>
            </w:trPr>
          </w:trPrChange>
        </w:trPr>
        <w:tc>
          <w:tcPr>
            <w:tcW w:w="1821" w:type="dxa"/>
            <w:tcPrChange w:id="4104" w:author="Ericsson user" w:date="2018-01-15T08:22:00Z">
              <w:tcPr>
                <w:tcW w:w="1821" w:type="dxa"/>
              </w:tcPr>
            </w:tcPrChange>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Change w:id="4105" w:author="Ericsson user" w:date="2018-01-15T08:22:00Z">
              <w:tcPr>
                <w:tcW w:w="2835" w:type="dxa"/>
              </w:tcPr>
            </w:tcPrChange>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A06B2">
        <w:trPr>
          <w:cantSplit/>
          <w:jc w:val="center"/>
          <w:trPrChange w:id="4106" w:author="Ericsson user" w:date="2018-01-15T08:22:00Z">
            <w:trPr>
              <w:cantSplit/>
              <w:jc w:val="center"/>
            </w:trPr>
          </w:trPrChange>
        </w:trPr>
        <w:tc>
          <w:tcPr>
            <w:tcW w:w="1821" w:type="dxa"/>
            <w:tcPrChange w:id="4107" w:author="Ericsson user" w:date="2018-01-15T08:22:00Z">
              <w:tcPr>
                <w:tcW w:w="1821" w:type="dxa"/>
              </w:tcPr>
            </w:tcPrChange>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Change w:id="4108" w:author="Ericsson user" w:date="2018-01-15T08:22:00Z">
              <w:tcPr>
                <w:tcW w:w="2835" w:type="dxa"/>
              </w:tcPr>
            </w:tcPrChange>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A06B2">
        <w:trPr>
          <w:cantSplit/>
          <w:jc w:val="center"/>
          <w:trPrChange w:id="4109" w:author="Ericsson user" w:date="2018-01-15T08:22:00Z">
            <w:trPr>
              <w:cantSplit/>
              <w:jc w:val="center"/>
            </w:trPr>
          </w:trPrChange>
        </w:trPr>
        <w:tc>
          <w:tcPr>
            <w:tcW w:w="1821" w:type="dxa"/>
            <w:tcPrChange w:id="4110" w:author="Ericsson user" w:date="2018-01-15T08:22:00Z">
              <w:tcPr>
                <w:tcW w:w="1821" w:type="dxa"/>
              </w:tcPr>
            </w:tcPrChange>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Change w:id="4111" w:author="Ericsson user" w:date="2018-01-15T08:22:00Z">
              <w:tcPr>
                <w:tcW w:w="2835" w:type="dxa"/>
              </w:tcPr>
            </w:tcPrChange>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A06B2">
        <w:trPr>
          <w:cantSplit/>
          <w:jc w:val="center"/>
          <w:trPrChange w:id="4112" w:author="Ericsson user" w:date="2018-01-15T08:22:00Z">
            <w:trPr>
              <w:cantSplit/>
              <w:jc w:val="center"/>
            </w:trPr>
          </w:trPrChange>
        </w:trPr>
        <w:tc>
          <w:tcPr>
            <w:tcW w:w="1821" w:type="dxa"/>
            <w:tcPrChange w:id="4113" w:author="Ericsson user" w:date="2018-01-15T08:22:00Z">
              <w:tcPr>
                <w:tcW w:w="1821" w:type="dxa"/>
              </w:tcPr>
            </w:tcPrChange>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Change w:id="4114" w:author="Ericsson user" w:date="2018-01-15T08:22:00Z">
              <w:tcPr>
                <w:tcW w:w="2835" w:type="dxa"/>
              </w:tcPr>
            </w:tcPrChange>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A06B2">
        <w:trPr>
          <w:cantSplit/>
          <w:jc w:val="center"/>
          <w:trPrChange w:id="4115" w:author="Ericsson user" w:date="2018-01-15T08:22:00Z">
            <w:trPr>
              <w:cantSplit/>
              <w:jc w:val="center"/>
            </w:trPr>
          </w:trPrChange>
        </w:trPr>
        <w:tc>
          <w:tcPr>
            <w:tcW w:w="1821" w:type="dxa"/>
            <w:tcPrChange w:id="4116" w:author="Ericsson user" w:date="2018-01-15T08:22:00Z">
              <w:tcPr>
                <w:tcW w:w="1821" w:type="dxa"/>
              </w:tcPr>
            </w:tcPrChange>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Change w:id="4117" w:author="Ericsson user" w:date="2018-01-15T08:22:00Z">
              <w:tcPr>
                <w:tcW w:w="2835" w:type="dxa"/>
              </w:tcPr>
            </w:tcPrChange>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A06B2">
        <w:trPr>
          <w:cantSplit/>
          <w:jc w:val="center"/>
          <w:trPrChange w:id="4118" w:author="Ericsson user" w:date="2018-01-15T08:22:00Z">
            <w:trPr>
              <w:cantSplit/>
              <w:jc w:val="center"/>
            </w:trPr>
          </w:trPrChange>
        </w:trPr>
        <w:tc>
          <w:tcPr>
            <w:tcW w:w="1821" w:type="dxa"/>
            <w:tcPrChange w:id="4119" w:author="Ericsson user" w:date="2018-01-15T08:22:00Z">
              <w:tcPr>
                <w:tcW w:w="1821" w:type="dxa"/>
              </w:tcPr>
            </w:tcPrChange>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Change w:id="4120" w:author="Ericsson user" w:date="2018-01-15T08:22:00Z">
              <w:tcPr>
                <w:tcW w:w="2835" w:type="dxa"/>
              </w:tcPr>
            </w:tcPrChange>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21"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4121"/>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22" w:name="_Toc478016080"/>
      <w:r w:rsidRPr="00000A61">
        <w:rPr>
          <w:rFonts w:ascii="Arial" w:hAnsi="Arial"/>
          <w:sz w:val="28"/>
          <w:lang w:eastAsia="x-none"/>
        </w:rPr>
        <w:t>A.3.2</w:t>
      </w:r>
      <w:r w:rsidRPr="00000A61">
        <w:rPr>
          <w:rFonts w:ascii="Arial" w:hAnsi="Arial"/>
          <w:sz w:val="28"/>
          <w:lang w:eastAsia="x-none"/>
        </w:rPr>
        <w:tab/>
        <w:t>High-level message structure</w:t>
      </w:r>
      <w:bookmarkEnd w:id="4122"/>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lastRenderedPageBreak/>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23" w:name="_Toc478016081"/>
      <w:r w:rsidRPr="00000A61">
        <w:rPr>
          <w:rFonts w:ascii="Arial" w:hAnsi="Arial"/>
          <w:sz w:val="28"/>
          <w:lang w:eastAsia="x-none"/>
        </w:rPr>
        <w:t>A.3.3</w:t>
      </w:r>
      <w:r w:rsidRPr="00000A61">
        <w:rPr>
          <w:rFonts w:ascii="Arial" w:hAnsi="Arial"/>
          <w:sz w:val="28"/>
          <w:lang w:eastAsia="x-none"/>
        </w:rPr>
        <w:tab/>
        <w:t>Message definition</w:t>
      </w:r>
      <w:bookmarkEnd w:id="4123"/>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24" w:author="Ericsson user" w:date="2018-01-15T08: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4125">
          <w:tblGrid>
            <w:gridCol w:w="14062"/>
          </w:tblGrid>
        </w:tblGridChange>
      </w:tblGrid>
      <w:tr w:rsidR="00AF53F5" w:rsidRPr="00000A61" w14:paraId="49DC7FBF" w14:textId="77777777" w:rsidTr="002E03DA">
        <w:trPr>
          <w:cantSplit/>
          <w:tblHeader/>
          <w:trPrChange w:id="4126" w:author="Ericsson user" w:date="2018-01-15T08:22:00Z">
            <w:trPr>
              <w:cantSplit/>
              <w:tblHeader/>
            </w:trPr>
          </w:trPrChange>
        </w:trPr>
        <w:tc>
          <w:tcPr>
            <w:tcW w:w="14062" w:type="dxa"/>
            <w:tcPrChange w:id="4127" w:author="Ericsson user" w:date="2018-01-15T08:22:00Z">
              <w:tcPr>
                <w:tcW w:w="14062" w:type="dxa"/>
              </w:tcPr>
            </w:tcPrChange>
          </w:tcPr>
          <w:p w14:paraId="216F6759" w14:textId="15E55998" w:rsidR="00AF53F5" w:rsidRPr="00000A61" w:rsidRDefault="002278E4" w:rsidP="00F36A7B">
            <w:pPr>
              <w:pStyle w:val="TAH"/>
              <w:rPr>
                <w:lang w:eastAsia="en-GB"/>
              </w:rPr>
            </w:pPr>
            <w:r w:rsidRPr="00F36A7B">
              <w:rPr>
                <w:i/>
                <w:lang w:eastAsia="en-GB"/>
              </w:rPr>
              <w:lastRenderedPageBreak/>
              <w:t>%PDU-TypeIdentifier%</w:t>
            </w:r>
            <w:r w:rsidRPr="002278E4">
              <w:rPr>
                <w:lang w:eastAsia="en-GB"/>
              </w:rPr>
              <w:t xml:space="preserve"> field descriptions</w:t>
            </w:r>
          </w:p>
        </w:tc>
      </w:tr>
      <w:tr w:rsidR="00AF53F5" w:rsidRPr="00000A61" w14:paraId="5EDFF93F" w14:textId="77777777" w:rsidTr="002E03DA">
        <w:trPr>
          <w:cantSplit/>
          <w:trPrChange w:id="4128" w:author="Ericsson user" w:date="2018-01-15T08:22:00Z">
            <w:trPr>
              <w:cantSplit/>
            </w:trPr>
          </w:trPrChange>
        </w:trPr>
        <w:tc>
          <w:tcPr>
            <w:tcW w:w="14062" w:type="dxa"/>
            <w:tcPrChange w:id="4129" w:author="Ericsson user" w:date="2018-01-15T08:22:00Z">
              <w:tcPr>
                <w:tcW w:w="14062" w:type="dxa"/>
              </w:tcPr>
            </w:tcPrChange>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2E03DA">
        <w:trPr>
          <w:cantSplit/>
          <w:trPrChange w:id="4130" w:author="Ericsson user" w:date="2018-01-15T08:22:00Z">
            <w:trPr>
              <w:cantSplit/>
            </w:trPr>
          </w:trPrChange>
        </w:trPr>
        <w:tc>
          <w:tcPr>
            <w:tcW w:w="14062" w:type="dxa"/>
            <w:tcPrChange w:id="4131" w:author="Ericsson user" w:date="2018-01-15T08:22:00Z">
              <w:tcPr>
                <w:tcW w:w="14062" w:type="dxa"/>
              </w:tcPr>
            </w:tcPrChange>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4132" w:author="Ericsson user" w:date="2018-01-06T03:02:00Z">
        <w:r w:rsidRPr="00000A61" w:rsidDel="00336DB3">
          <w:rPr>
            <w:lang w:eastAsia="ja-JP"/>
          </w:rPr>
          <w:delText xml:space="preserve"> </w:delText>
        </w:r>
      </w:del>
      <w:r w:rsidRPr="00000A61">
        <w:rPr>
          <w:lang w:eastAsia="ja-JP"/>
        </w:rPr>
        <w:t>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33" w:name="_Toc478016082"/>
      <w:r w:rsidRPr="00000A61">
        <w:rPr>
          <w:rFonts w:ascii="Arial" w:hAnsi="Arial"/>
          <w:sz w:val="28"/>
          <w:lang w:eastAsia="x-none"/>
        </w:rPr>
        <w:t>A.3.4</w:t>
      </w:r>
      <w:r w:rsidRPr="00000A61">
        <w:rPr>
          <w:rFonts w:ascii="Arial" w:hAnsi="Arial"/>
          <w:sz w:val="28"/>
          <w:lang w:eastAsia="x-none"/>
        </w:rPr>
        <w:tab/>
        <w:t>Information elements</w:t>
      </w:r>
      <w:bookmarkEnd w:id="4133"/>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34" w:name="_Toc478016083"/>
      <w:r w:rsidRPr="00000A61">
        <w:rPr>
          <w:rFonts w:ascii="Arial" w:hAnsi="Arial"/>
          <w:sz w:val="28"/>
          <w:lang w:eastAsia="x-none"/>
        </w:rPr>
        <w:t>A.3.5</w:t>
      </w:r>
      <w:r w:rsidRPr="00000A61">
        <w:rPr>
          <w:rFonts w:ascii="Arial" w:hAnsi="Arial"/>
          <w:sz w:val="28"/>
          <w:lang w:eastAsia="x-none"/>
        </w:rPr>
        <w:tab/>
        <w:t>Fields with optional presence</w:t>
      </w:r>
      <w:bookmarkEnd w:id="4134"/>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35"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4135"/>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36"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4137">
          <w:tblGrid>
            <w:gridCol w:w="2268"/>
            <w:gridCol w:w="11936"/>
          </w:tblGrid>
        </w:tblGridChange>
      </w:tblGrid>
      <w:tr w:rsidR="00AF53F5" w:rsidRPr="00000A61" w14:paraId="7EA0A955" w14:textId="77777777" w:rsidTr="002E03DA">
        <w:trPr>
          <w:cantSplit/>
          <w:tblHeader/>
          <w:trPrChange w:id="4138" w:author="Ericsson user" w:date="2018-01-15T08:22:00Z">
            <w:trPr>
              <w:cantSplit/>
              <w:tblHeader/>
            </w:trPr>
          </w:trPrChange>
        </w:trPr>
        <w:tc>
          <w:tcPr>
            <w:tcW w:w="2268" w:type="dxa"/>
            <w:tcPrChange w:id="4139" w:author="Ericsson user" w:date="2018-01-15T08:22:00Z">
              <w:tcPr>
                <w:tcW w:w="2268" w:type="dxa"/>
              </w:tcPr>
            </w:tcPrChange>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Change w:id="4140" w:author="Ericsson user" w:date="2018-01-15T08:22:00Z">
              <w:tcPr>
                <w:tcW w:w="11936" w:type="dxa"/>
              </w:tcPr>
            </w:tcPrChange>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2E03DA">
        <w:trPr>
          <w:cantSplit/>
          <w:trPrChange w:id="4141" w:author="Ericsson user" w:date="2018-01-15T08:22:00Z">
            <w:trPr>
              <w:cantSplit/>
            </w:trPr>
          </w:trPrChange>
        </w:trPr>
        <w:tc>
          <w:tcPr>
            <w:tcW w:w="2268" w:type="dxa"/>
            <w:tcPrChange w:id="4142" w:author="Ericsson user" w:date="2018-01-15T08:22:00Z">
              <w:tcPr>
                <w:tcW w:w="2268" w:type="dxa"/>
              </w:tcPr>
            </w:tcPrChange>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Change w:id="4143" w:author="Ericsson user" w:date="2018-01-15T08:22:00Z">
              <w:tcPr>
                <w:tcW w:w="11936" w:type="dxa"/>
              </w:tcPr>
            </w:tcPrChange>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6FC99BE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Conditional presence should primarily be used when presence of a field de</w:t>
      </w:r>
      <w:del w:id="4144" w:author="Ericsson user" w:date="2018-01-06T03:04:00Z">
        <w:r w:rsidRPr="00000A61" w:rsidDel="00336DB3">
          <w:rPr>
            <w:lang w:eastAsia="ja-JP"/>
          </w:rPr>
          <w:delText>s</w:delText>
        </w:r>
      </w:del>
      <w:r w:rsidRPr="00000A61">
        <w:rPr>
          <w:lang w:eastAsia="ja-JP"/>
        </w:rPr>
        <w:t>pends on the presence and/</w:t>
      </w:r>
      <w:del w:id="4145" w:author="Ericsson user" w:date="2018-01-06T03:02:00Z">
        <w:r w:rsidRPr="00000A61" w:rsidDel="00336DB3">
          <w:rPr>
            <w:lang w:eastAsia="ja-JP"/>
          </w:rPr>
          <w:delText xml:space="preserve"> </w:delText>
        </w:r>
      </w:del>
      <w:r w:rsidRPr="00000A61">
        <w:rPr>
          <w:lang w:eastAsia="ja-JP"/>
        </w:rPr>
        <w:t>or value of other fields within the same message. If the presence of a field depends on whether another feature/</w:t>
      </w:r>
      <w:del w:id="4146" w:author="Ericsson user" w:date="2018-01-06T03:03:00Z">
        <w:r w:rsidRPr="00000A61" w:rsidDel="00336DB3">
          <w:rPr>
            <w:lang w:eastAsia="ja-JP"/>
          </w:rPr>
          <w:delText xml:space="preserve"> </w:delText>
        </w:r>
      </w:del>
      <w:r w:rsidRPr="00000A61">
        <w:rPr>
          <w:lang w:eastAsia="ja-JP"/>
        </w:rPr>
        <w:t xml:space="preserve">function has been configured, while this function can be configured </w:t>
      </w:r>
      <w:del w:id="4147" w:author="Ericsson user" w:date="2018-01-09T09:49:00Z">
        <w:r w:rsidRPr="00000A61">
          <w:rPr>
            <w:lang w:eastAsia="ja-JP"/>
          </w:rPr>
          <w:delText>indepedently</w:delText>
        </w:r>
      </w:del>
      <w:ins w:id="4148" w:author="Ericsson user" w:date="2018-01-09T09:49:00Z">
        <w:r w:rsidRPr="00000A61">
          <w:rPr>
            <w:lang w:eastAsia="ja-JP"/>
          </w:rPr>
          <w:t>indepe</w:t>
        </w:r>
      </w:ins>
      <w:ins w:id="4149" w:author="Ericsson user" w:date="2018-01-06T03:03:00Z">
        <w:r w:rsidR="00336DB3">
          <w:rPr>
            <w:lang w:eastAsia="ja-JP"/>
          </w:rPr>
          <w:t>n</w:t>
        </w:r>
      </w:ins>
      <w:ins w:id="4150" w:author="Ericsson user" w:date="2018-01-09T09:49:00Z">
        <w:r w:rsidRPr="00000A61">
          <w:rPr>
            <w:lang w:eastAsia="ja-JP"/>
          </w:rPr>
          <w:t>dently</w:t>
        </w:r>
      </w:ins>
      <w:r w:rsidRPr="00000A61">
        <w:rPr>
          <w:lang w:eastAsia="ja-JP"/>
        </w:rPr>
        <w:t xml:space="preserve"> e.g. by another message and/</w:t>
      </w:r>
      <w:del w:id="4151" w:author="Ericsson user" w:date="2018-01-06T03:03:00Z">
        <w:r w:rsidRPr="00000A61" w:rsidDel="00336DB3">
          <w:rPr>
            <w:lang w:eastAsia="ja-JP"/>
          </w:rPr>
          <w:delText xml:space="preserve"> </w:delText>
        </w:r>
      </w:del>
      <w:r w:rsidRPr="00000A61">
        <w:rPr>
          <w:lang w:eastAsia="ja-JP"/>
        </w:rPr>
        <w:t>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52"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4152"/>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Heading3"/>
        <w:rPr>
          <w:noProof/>
          <w:lang w:eastAsia="sv-SE"/>
        </w:rPr>
      </w:pPr>
      <w:bookmarkStart w:id="4153" w:name="_Toc501138391"/>
      <w:bookmarkStart w:id="4154" w:name="_Toc500942816"/>
      <w:r w:rsidRPr="00000A61">
        <w:rPr>
          <w:noProof/>
          <w:lang w:eastAsia="sv-SE"/>
        </w:rPr>
        <w:t>A.3.8</w:t>
      </w:r>
      <w:r w:rsidRPr="00000A61">
        <w:rPr>
          <w:noProof/>
          <w:lang w:eastAsia="sv-SE"/>
        </w:rPr>
        <w:tab/>
        <w:t>Guidelines on use of parameterised SetupRelease type</w:t>
      </w:r>
      <w:bookmarkEnd w:id="4153"/>
      <w:bookmarkEnd w:id="4154"/>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lastRenderedPageBreak/>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394CB652" w14:textId="77777777" w:rsidR="00A17AB4" w:rsidRPr="00000A61" w:rsidRDefault="00A17AB4" w:rsidP="00CE00FD">
      <w:pPr>
        <w:pStyle w:val="PL"/>
      </w:pPr>
      <w:r w:rsidRPr="00000A61">
        <w:tab/>
        <w:t>field-r15</w:t>
      </w:r>
      <w:r w:rsidRPr="00000A61">
        <w:tab/>
      </w:r>
      <w:r w:rsidRPr="00000A61">
        <w:tab/>
        <w:t xml:space="preserve">SetupRelease { </w:t>
      </w:r>
      <w:r w:rsidRPr="00D02B97">
        <w:rPr>
          <w:color w:val="993366"/>
        </w:rPr>
        <w:t>SEQUENCE</w:t>
      </w:r>
      <w:r w:rsidRPr="00000A61">
        <w:t xml:space="preserve"> { </w:t>
      </w:r>
    </w:p>
    <w:p w14:paraId="4EFB30C5" w14:textId="77777777" w:rsidR="00A17AB4" w:rsidRPr="00000A61" w:rsidRDefault="00A17AB4" w:rsidP="00CE00FD">
      <w:pPr>
        <w:pStyle w:val="PL"/>
      </w:pPr>
      <w:r w:rsidRPr="00000A61">
        <w:tab/>
      </w:r>
      <w:r w:rsidRPr="00000A61">
        <w:tab/>
      </w:r>
      <w:r w:rsidRPr="00000A61">
        <w:tab/>
        <w:t>field1-r15</w:t>
      </w:r>
      <w:r w:rsidRPr="00000A61">
        <w:tab/>
      </w:r>
      <w:r w:rsidRPr="00000A61">
        <w:tab/>
      </w:r>
      <w:r w:rsidRPr="00000A61">
        <w:tab/>
      </w:r>
      <w:r w:rsidRPr="00000A61">
        <w:tab/>
      </w:r>
      <w:r w:rsidRPr="00000A61">
        <w:tab/>
        <w:t xml:space="preserve">IE1-r15, </w:t>
      </w:r>
    </w:p>
    <w:p w14:paraId="158ACC43" w14:textId="77777777" w:rsidR="00A17AB4" w:rsidRPr="00D02B97" w:rsidRDefault="00A17AB4" w:rsidP="00CE00FD">
      <w:pPr>
        <w:pStyle w:val="PL"/>
        <w:rPr>
          <w:color w:val="808080"/>
        </w:rPr>
      </w:pPr>
      <w:r w:rsidRPr="00000A61">
        <w:tab/>
      </w:r>
      <w:r w:rsidRPr="00000A61">
        <w:tab/>
      </w: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8CADFE3" w14:textId="77777777" w:rsidR="00A17AB4" w:rsidRPr="00000A61" w:rsidRDefault="00A17AB4" w:rsidP="00CE00FD">
      <w:pPr>
        <w:pStyle w:val="PL"/>
      </w:pPr>
      <w:r w:rsidRPr="00000A61">
        <w:tab/>
      </w:r>
      <w:r w:rsidRPr="00000A61">
        <w:tab/>
        <w:t>}</w:t>
      </w:r>
    </w:p>
    <w:p w14:paraId="69FBCE1F" w14:textId="77777777" w:rsidR="00A17AB4" w:rsidRPr="00D02B97" w:rsidRDefault="00A17AB4"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06CB23B" w14:textId="044B080A" w:rsidR="000C0CD9" w:rsidRPr="00000A61" w:rsidRDefault="00A17AB4" w:rsidP="00CE00FD">
      <w:pPr>
        <w:pStyle w:val="PL"/>
      </w:pPr>
      <w:r w:rsidRPr="00000A61">
        <w:t>}</w:t>
      </w:r>
    </w:p>
    <w:p w14:paraId="13965EB5" w14:textId="0089195E" w:rsidR="000C0CD9" w:rsidRPr="00D02B97" w:rsidRDefault="000C0CD9" w:rsidP="00CE00FD">
      <w:pPr>
        <w:pStyle w:val="PL"/>
        <w:rPr>
          <w:color w:val="808080"/>
        </w:rPr>
      </w:pPr>
      <w:r w:rsidRPr="00D02B97">
        <w:rPr>
          <w:color w:val="808080"/>
        </w:rPr>
        <w:t>-- /example/ ASN1STOP</w:t>
      </w:r>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155" w:name="_Toc478016086"/>
      <w:r w:rsidRPr="00000A61">
        <w:rPr>
          <w:rFonts w:ascii="Arial" w:hAnsi="Arial"/>
          <w:sz w:val="32"/>
          <w:lang w:eastAsia="ja-JP"/>
        </w:rPr>
        <w:t>A.4</w:t>
      </w:r>
      <w:r w:rsidRPr="00000A61">
        <w:rPr>
          <w:rFonts w:ascii="Arial" w:hAnsi="Arial"/>
          <w:sz w:val="32"/>
          <w:lang w:eastAsia="ja-JP"/>
        </w:rPr>
        <w:tab/>
        <w:t>Extension of the PDU specifications</w:t>
      </w:r>
      <w:bookmarkEnd w:id="4155"/>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56"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4156"/>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57"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4157"/>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lastRenderedPageBreak/>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8"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4159">
          <w:tblGrid>
            <w:gridCol w:w="2268"/>
            <w:gridCol w:w="11936"/>
          </w:tblGrid>
        </w:tblGridChange>
      </w:tblGrid>
      <w:tr w:rsidR="00AF53F5" w:rsidRPr="00000A61" w14:paraId="21057259" w14:textId="77777777" w:rsidTr="002E03DA">
        <w:trPr>
          <w:cantSplit/>
          <w:tblHeader/>
          <w:trPrChange w:id="4160" w:author="Ericsson user" w:date="2018-01-15T08:22:00Z">
            <w:trPr>
              <w:cantSplit/>
              <w:tblHeader/>
            </w:trPr>
          </w:trPrChange>
        </w:trPr>
        <w:tc>
          <w:tcPr>
            <w:tcW w:w="2268" w:type="dxa"/>
            <w:tcPrChange w:id="4161" w:author="Ericsson user" w:date="2018-01-15T08:22:00Z">
              <w:tcPr>
                <w:tcW w:w="2268" w:type="dxa"/>
              </w:tcPr>
            </w:tcPrChange>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lastRenderedPageBreak/>
              <w:t>Conditional presence</w:t>
            </w:r>
          </w:p>
        </w:tc>
        <w:tc>
          <w:tcPr>
            <w:tcW w:w="11936" w:type="dxa"/>
            <w:tcPrChange w:id="4162" w:author="Ericsson user" w:date="2018-01-15T08:22:00Z">
              <w:tcPr>
                <w:tcW w:w="11936" w:type="dxa"/>
              </w:tcPr>
            </w:tcPrChange>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2E03DA">
        <w:trPr>
          <w:cantSplit/>
          <w:trPrChange w:id="4163" w:author="Ericsson user" w:date="2018-01-15T08:22:00Z">
            <w:trPr>
              <w:cantSplit/>
            </w:trPr>
          </w:trPrChange>
        </w:trPr>
        <w:tc>
          <w:tcPr>
            <w:tcW w:w="2268" w:type="dxa"/>
            <w:tcPrChange w:id="4164" w:author="Ericsson user" w:date="2018-01-15T08:22:00Z">
              <w:tcPr>
                <w:tcW w:w="2268" w:type="dxa"/>
              </w:tcPr>
            </w:tcPrChange>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Change w:id="4165" w:author="Ericsson user" w:date="2018-01-15T08:22:00Z">
              <w:tcPr>
                <w:tcW w:w="11936" w:type="dxa"/>
              </w:tcPr>
            </w:tcPrChange>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4166" w:author="Huawei" w:date="2018-01-03T14:42:00Z">
        <w:r w:rsidRPr="00000A61">
          <w:rPr>
            <w:lang w:eastAsia="ja-JP"/>
          </w:rPr>
          <w:delText>E-UTRAN</w:delText>
        </w:r>
      </w:del>
      <w:ins w:id="4167" w:author="Huawei" w:date="2018-01-03T14:42:00Z">
        <w:r w:rsidR="00C71DB2">
          <w:rPr>
            <w:lang w:eastAsia="ja-JP"/>
          </w:rPr>
          <w:t>the network</w:t>
        </w:r>
      </w:ins>
      <w:r w:rsidRPr="00000A61">
        <w:rPr>
          <w:lang w:eastAsia="ja-JP"/>
        </w:rPr>
        <w:t xml:space="preserve">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168" w:name="_Toc478016089"/>
      <w:r w:rsidRPr="00000A61">
        <w:rPr>
          <w:rFonts w:ascii="Arial" w:hAnsi="Arial"/>
          <w:sz w:val="28"/>
          <w:lang w:eastAsia="x-none"/>
        </w:rPr>
        <w:t>A.4.3</w:t>
      </w:r>
      <w:r w:rsidRPr="00000A61">
        <w:rPr>
          <w:rFonts w:ascii="Arial" w:hAnsi="Arial"/>
          <w:sz w:val="28"/>
          <w:lang w:eastAsia="x-none"/>
        </w:rPr>
        <w:tab/>
        <w:t>Non-critical extension of messages</w:t>
      </w:r>
      <w:bookmarkEnd w:id="4168"/>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69" w:name="_Toc478016090"/>
      <w:r w:rsidRPr="00000A61">
        <w:rPr>
          <w:rFonts w:ascii="Arial" w:hAnsi="Arial"/>
          <w:sz w:val="24"/>
          <w:lang w:eastAsia="x-none"/>
        </w:rPr>
        <w:t>A.4.3.1</w:t>
      </w:r>
      <w:r w:rsidRPr="00000A61">
        <w:rPr>
          <w:rFonts w:ascii="Arial" w:hAnsi="Arial"/>
          <w:sz w:val="24"/>
          <w:lang w:eastAsia="x-none"/>
        </w:rPr>
        <w:tab/>
        <w:t>General principles</w:t>
      </w:r>
      <w:bookmarkEnd w:id="4169"/>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70" w:name="_Toc478016091"/>
      <w:r w:rsidRPr="00000A61">
        <w:rPr>
          <w:rFonts w:ascii="Arial" w:hAnsi="Arial"/>
          <w:sz w:val="24"/>
          <w:lang w:eastAsia="x-none"/>
        </w:rPr>
        <w:lastRenderedPageBreak/>
        <w:t>A.4.3.2</w:t>
      </w:r>
      <w:r w:rsidRPr="00000A61">
        <w:rPr>
          <w:rFonts w:ascii="Arial" w:hAnsi="Arial"/>
          <w:sz w:val="24"/>
          <w:lang w:eastAsia="x-none"/>
        </w:rPr>
        <w:tab/>
        <w:t>Further guidelines</w:t>
      </w:r>
      <w:bookmarkEnd w:id="4170"/>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4171" w:name="OLE_LINK44"/>
      <w:bookmarkStart w:id="4172" w:name="OLE_LINK45"/>
      <w:r w:rsidRPr="00000A61">
        <w:t>Extension markers are introduced for a SEQUENCE comprising several fields as well as for information elements whose extension would result in complex structures without it (e.g. re-introducing another list)</w:t>
      </w:r>
      <w:bookmarkEnd w:id="4171"/>
      <w:bookmarkEnd w:id="4172"/>
    </w:p>
    <w:p w14:paraId="40EAC616" w14:textId="77777777" w:rsidR="00AF53F5" w:rsidRPr="00000A61" w:rsidRDefault="00AF53F5" w:rsidP="00F36A7B">
      <w:pPr>
        <w:pStyle w:val="B2"/>
      </w:pPr>
      <w:r w:rsidRPr="00000A61">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73" w:name="_Toc478016092"/>
      <w:r w:rsidRPr="00000A61">
        <w:rPr>
          <w:rFonts w:ascii="Arial" w:hAnsi="Arial"/>
          <w:sz w:val="24"/>
          <w:lang w:eastAsia="x-none"/>
        </w:rPr>
        <w:lastRenderedPageBreak/>
        <w:t>A.4.3.3</w:t>
      </w:r>
      <w:r w:rsidRPr="00000A61">
        <w:rPr>
          <w:rFonts w:ascii="Arial" w:hAnsi="Arial"/>
          <w:sz w:val="24"/>
          <w:lang w:eastAsia="x-none"/>
        </w:rPr>
        <w:tab/>
        <w:t>Typical example of evolution of IE with local extensions</w:t>
      </w:r>
      <w:bookmarkEnd w:id="4173"/>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77777777" w:rsidR="00AF53F5" w:rsidRPr="00000A61" w:rsidRDefault="00AF53F5" w:rsidP="00F36A7B">
      <w:pPr>
        <w:pStyle w:val="B1"/>
      </w:pPr>
      <w:r w:rsidRPr="00000A61">
        <w:t>–</w:t>
      </w:r>
      <w:r w:rsidRPr="00000A61">
        <w:tab/>
        <w:t xml:space="preserve">Within the critically extended release 10 version of </w:t>
      </w:r>
      <w:r w:rsidRPr="00000A61">
        <w:rPr>
          <w:i/>
        </w:rPr>
        <w:t>InformationElement1</w:t>
      </w:r>
      <w:r w:rsidRPr="00000A61">
        <w:t>, the names of the original fields/</w:t>
      </w:r>
      <w:del w:id="4174" w:author="Ericsson user" w:date="2018-01-06T03:05:00Z">
        <w:r w:rsidRPr="00000A61" w:rsidDel="00336DB3">
          <w:delText xml:space="preserve"> </w:delText>
        </w:r>
      </w:del>
      <w:r w:rsidRPr="00000A61">
        <w:t>IEs are not changed, unless there is a real need to distinguish them from other fields/</w:t>
      </w:r>
      <w:del w:id="4175" w:author="Ericsson user" w:date="2018-01-06T03:05:00Z">
        <w:r w:rsidRPr="00000A61" w:rsidDel="00336DB3">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76"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4176"/>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lastRenderedPageBreak/>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77"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4177"/>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Heading4"/>
        <w:rPr>
          <w:i/>
          <w:iCs/>
        </w:rPr>
      </w:pPr>
      <w:bookmarkStart w:id="4178" w:name="_Toc478016095"/>
      <w:bookmarkStart w:id="4179" w:name="_Toc501138392"/>
      <w:bookmarkStart w:id="4180" w:name="_Toc500942817"/>
      <w:r w:rsidRPr="00F36A7B">
        <w:rPr>
          <w:i/>
          <w:iCs/>
        </w:rPr>
        <w:t>–</w:t>
      </w:r>
      <w:r w:rsidRPr="00F36A7B">
        <w:rPr>
          <w:i/>
          <w:iCs/>
        </w:rPr>
        <w:tab/>
      </w:r>
      <w:r w:rsidRPr="00F36A7B">
        <w:rPr>
          <w:i/>
          <w:iCs/>
          <w:noProof/>
        </w:rPr>
        <w:t>ParentIE-WithEM</w:t>
      </w:r>
      <w:bookmarkEnd w:id="4178"/>
      <w:bookmarkEnd w:id="4179"/>
      <w:bookmarkEnd w:id="4180"/>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Heading4"/>
        <w:rPr>
          <w:i/>
          <w:iCs/>
        </w:rPr>
      </w:pPr>
      <w:bookmarkStart w:id="4181" w:name="_Toc478016096"/>
      <w:bookmarkStart w:id="4182" w:name="_Toc501138393"/>
      <w:bookmarkStart w:id="4183" w:name="_Toc500942818"/>
      <w:r w:rsidRPr="00F36A7B">
        <w:rPr>
          <w:i/>
          <w:iCs/>
        </w:rPr>
        <w:lastRenderedPageBreak/>
        <w:t>–</w:t>
      </w:r>
      <w:r w:rsidRPr="00F36A7B">
        <w:rPr>
          <w:i/>
          <w:iCs/>
        </w:rPr>
        <w:tab/>
      </w:r>
      <w:r w:rsidRPr="00F36A7B">
        <w:rPr>
          <w:i/>
          <w:iCs/>
          <w:noProof/>
        </w:rPr>
        <w:t>ChildIE1-WithoutEM</w:t>
      </w:r>
      <w:bookmarkEnd w:id="4181"/>
      <w:bookmarkEnd w:id="4182"/>
      <w:bookmarkEnd w:id="4183"/>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4184" w:name="OLE_LINK12"/>
      <w:r w:rsidRPr="00000A61">
        <w:t>chIE1-NewField-rN</w:t>
      </w:r>
      <w:bookmarkEnd w:id="4184"/>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5"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4186">
          <w:tblGrid>
            <w:gridCol w:w="2268"/>
            <w:gridCol w:w="11936"/>
          </w:tblGrid>
        </w:tblGridChange>
      </w:tblGrid>
      <w:tr w:rsidR="00AF53F5" w:rsidRPr="00000A61" w14:paraId="0A350285" w14:textId="77777777" w:rsidTr="002E03DA">
        <w:trPr>
          <w:cantSplit/>
          <w:tblHeader/>
          <w:trPrChange w:id="4187" w:author="Ericsson user" w:date="2018-01-15T08:22:00Z">
            <w:trPr>
              <w:cantSplit/>
              <w:tblHeader/>
            </w:trPr>
          </w:trPrChange>
        </w:trPr>
        <w:tc>
          <w:tcPr>
            <w:tcW w:w="2268" w:type="dxa"/>
            <w:tcPrChange w:id="4188" w:author="Ericsson user" w:date="2018-01-15T08:22:00Z">
              <w:tcPr>
                <w:tcW w:w="2268" w:type="dxa"/>
              </w:tcPr>
            </w:tcPrChange>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lastRenderedPageBreak/>
              <w:t>Conditional presence</w:t>
            </w:r>
          </w:p>
        </w:tc>
        <w:tc>
          <w:tcPr>
            <w:tcW w:w="11936" w:type="dxa"/>
            <w:tcPrChange w:id="4189" w:author="Ericsson user" w:date="2018-01-15T08:22:00Z">
              <w:tcPr>
                <w:tcW w:w="11936" w:type="dxa"/>
              </w:tcPr>
            </w:tcPrChange>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2E03DA">
        <w:trPr>
          <w:cantSplit/>
          <w:trPrChange w:id="4190" w:author="Ericsson user" w:date="2018-01-15T08:22:00Z">
            <w:trPr>
              <w:cantSplit/>
            </w:trPr>
          </w:trPrChange>
        </w:trPr>
        <w:tc>
          <w:tcPr>
            <w:tcW w:w="2268" w:type="dxa"/>
            <w:tcPrChange w:id="4191" w:author="Ericsson user" w:date="2018-01-15T08:22:00Z">
              <w:tcPr>
                <w:tcW w:w="2268" w:type="dxa"/>
              </w:tcPr>
            </w:tcPrChange>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Change w:id="4192" w:author="Ericsson user" w:date="2018-01-15T08:22:00Z">
              <w:tcPr>
                <w:tcW w:w="11936" w:type="dxa"/>
              </w:tcPr>
            </w:tcPrChange>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Heading4"/>
        <w:rPr>
          <w:i/>
          <w:iCs/>
        </w:rPr>
      </w:pPr>
      <w:bookmarkStart w:id="4193" w:name="_Toc478016097"/>
      <w:bookmarkStart w:id="4194" w:name="_Toc501138394"/>
      <w:bookmarkStart w:id="4195" w:name="_Toc500942819"/>
      <w:r w:rsidRPr="00F36A7B">
        <w:rPr>
          <w:i/>
          <w:iCs/>
        </w:rPr>
        <w:t>–</w:t>
      </w:r>
      <w:r w:rsidRPr="00F36A7B">
        <w:rPr>
          <w:i/>
          <w:iCs/>
        </w:rPr>
        <w:tab/>
      </w:r>
      <w:r w:rsidRPr="00F36A7B">
        <w:rPr>
          <w:i/>
          <w:iCs/>
          <w:noProof/>
        </w:rPr>
        <w:t>ChildIE2-WithoutEM</w:t>
      </w:r>
      <w:bookmarkEnd w:id="4193"/>
      <w:bookmarkEnd w:id="4194"/>
      <w:bookmarkEnd w:id="4195"/>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96" w:author="Ericsson user" w:date="2018-01-15T08: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4197">
          <w:tblGrid>
            <w:gridCol w:w="2268"/>
            <w:gridCol w:w="11936"/>
          </w:tblGrid>
        </w:tblGridChange>
      </w:tblGrid>
      <w:tr w:rsidR="00AF53F5" w:rsidRPr="00000A61" w14:paraId="7CA42E83" w14:textId="77777777" w:rsidTr="002E03DA">
        <w:trPr>
          <w:cantSplit/>
          <w:tblHeader/>
          <w:trPrChange w:id="4198" w:author="Ericsson user" w:date="2018-01-15T08:22:00Z">
            <w:trPr>
              <w:cantSplit/>
              <w:tblHeader/>
            </w:trPr>
          </w:trPrChange>
        </w:trPr>
        <w:tc>
          <w:tcPr>
            <w:tcW w:w="2268" w:type="dxa"/>
            <w:tcPrChange w:id="4199" w:author="Ericsson user" w:date="2018-01-15T08:22:00Z">
              <w:tcPr>
                <w:tcW w:w="2268" w:type="dxa"/>
              </w:tcPr>
            </w:tcPrChange>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Change w:id="4200" w:author="Ericsson user" w:date="2018-01-15T08:22:00Z">
              <w:tcPr>
                <w:tcW w:w="11936" w:type="dxa"/>
              </w:tcPr>
            </w:tcPrChange>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2E03DA">
        <w:trPr>
          <w:cantSplit/>
          <w:trPrChange w:id="4201" w:author="Ericsson user" w:date="2018-01-15T08:22:00Z">
            <w:trPr>
              <w:cantSplit/>
            </w:trPr>
          </w:trPrChange>
        </w:trPr>
        <w:tc>
          <w:tcPr>
            <w:tcW w:w="2268" w:type="dxa"/>
            <w:tcPrChange w:id="4202" w:author="Ericsson user" w:date="2018-01-15T08:22:00Z">
              <w:tcPr>
                <w:tcW w:w="2268" w:type="dxa"/>
              </w:tcPr>
            </w:tcPrChange>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Change w:id="4203" w:author="Ericsson user" w:date="2018-01-15T08:22:00Z">
              <w:tcPr>
                <w:tcW w:w="11936" w:type="dxa"/>
              </w:tcPr>
            </w:tcPrChange>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204"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4204"/>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lastRenderedPageBreak/>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Heading2"/>
      </w:pPr>
      <w:bookmarkStart w:id="4205" w:name="_Toc491180938"/>
      <w:bookmarkStart w:id="4206" w:name="_Toc493510639"/>
      <w:bookmarkStart w:id="4207" w:name="_Toc501138395"/>
      <w:bookmarkStart w:id="4208" w:name="_Toc500942820"/>
      <w:r w:rsidRPr="00000A61">
        <w:t>A.6</w:t>
      </w:r>
      <w:r w:rsidRPr="00000A61">
        <w:tab/>
        <w:t>Guidelines regarding use of need codes</w:t>
      </w:r>
      <w:bookmarkEnd w:id="4205"/>
      <w:bookmarkEnd w:id="4206"/>
      <w:bookmarkEnd w:id="4207"/>
      <w:bookmarkEnd w:id="4208"/>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77777777" w:rsidR="00BC47DC" w:rsidRPr="00000A61" w:rsidRDefault="00BC47DC" w:rsidP="00BC47DC">
      <w:pPr>
        <w:pStyle w:val="B2"/>
      </w:pPr>
      <w:r w:rsidRPr="00000A61">
        <w:t>- specify the UE behaviour upon absence of the field in the procedural text or in the field description table.</w:t>
      </w:r>
    </w:p>
    <w:p w14:paraId="41ED7E7B" w14:textId="77777777" w:rsidR="00080512" w:rsidRPr="00000A61" w:rsidRDefault="00080512">
      <w:pPr>
        <w:pStyle w:val="Heading8"/>
      </w:pPr>
      <w:r w:rsidRPr="00000A61">
        <w:br w:type="page"/>
      </w:r>
      <w:bookmarkStart w:id="4209" w:name="_Toc493510640"/>
      <w:bookmarkStart w:id="4210" w:name="_Toc501138396"/>
      <w:bookmarkStart w:id="4211" w:name="_Toc500942821"/>
      <w:r w:rsidRPr="00000A61">
        <w:lastRenderedPageBreak/>
        <w:t>Annex &lt;X&gt; (informative):</w:t>
      </w:r>
      <w:r w:rsidRPr="00000A61">
        <w:br/>
        <w:t>Change history</w:t>
      </w:r>
      <w:bookmarkEnd w:id="4209"/>
      <w:bookmarkEnd w:id="4210"/>
      <w:bookmarkEnd w:id="4211"/>
    </w:p>
    <w:bookmarkEnd w:id="4031"/>
    <w:p w14:paraId="4F1A0AC7" w14:textId="77777777" w:rsidR="00054A22" w:rsidRPr="00000A61" w:rsidRDefault="00054A22" w:rsidP="00054A22">
      <w:pPr>
        <w:pStyle w:val="TH"/>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212" w:author="Ericsson user" w:date="2018-01-15T08:22:00Z">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94"/>
        <w:gridCol w:w="425"/>
        <w:gridCol w:w="425"/>
        <w:gridCol w:w="425"/>
        <w:gridCol w:w="4962"/>
        <w:gridCol w:w="5338"/>
        <w:tblGridChange w:id="4213">
          <w:tblGrid>
            <w:gridCol w:w="800"/>
            <w:gridCol w:w="800"/>
            <w:gridCol w:w="1094"/>
            <w:gridCol w:w="425"/>
            <w:gridCol w:w="425"/>
            <w:gridCol w:w="425"/>
            <w:gridCol w:w="4962"/>
            <w:gridCol w:w="5338"/>
          </w:tblGrid>
        </w:tblGridChange>
      </w:tblGrid>
      <w:tr w:rsidR="003C3971" w:rsidRPr="00000A61" w14:paraId="183C338E" w14:textId="77777777" w:rsidTr="00F36A7B">
        <w:trPr>
          <w:cantSplit/>
          <w:trPrChange w:id="4214" w:author="Ericsson user" w:date="2018-01-15T08:22:00Z">
            <w:trPr>
              <w:cantSplit/>
            </w:trPr>
          </w:trPrChange>
        </w:trPr>
        <w:tc>
          <w:tcPr>
            <w:tcW w:w="14269" w:type="dxa"/>
            <w:gridSpan w:val="8"/>
            <w:tcBorders>
              <w:bottom w:val="nil"/>
            </w:tcBorders>
            <w:shd w:val="solid" w:color="FFFFFF" w:fill="auto"/>
            <w:tcPrChange w:id="4215" w:author="Ericsson user" w:date="2018-01-15T08:22:00Z">
              <w:tcPr>
                <w:tcW w:w="14269" w:type="dxa"/>
                <w:gridSpan w:val="8"/>
                <w:tcBorders>
                  <w:bottom w:val="nil"/>
                </w:tcBorders>
                <w:shd w:val="solid" w:color="FFFFFF" w:fill="auto"/>
              </w:tcPr>
            </w:tcPrChange>
          </w:tcPr>
          <w:p w14:paraId="351C42D2" w14:textId="77777777" w:rsidR="003C3971" w:rsidRPr="00000A61" w:rsidRDefault="003C3971" w:rsidP="00F36A7B">
            <w:pPr>
              <w:pStyle w:val="TAH"/>
              <w:rPr>
                <w:sz w:val="16"/>
              </w:rPr>
            </w:pPr>
            <w:r w:rsidRPr="00000A61">
              <w:t>Change history</w:t>
            </w:r>
          </w:p>
        </w:tc>
      </w:tr>
      <w:tr w:rsidR="002234DF" w:rsidRPr="00000A61" w14:paraId="797DC800" w14:textId="77777777" w:rsidTr="00F36A7B">
        <w:tc>
          <w:tcPr>
            <w:tcW w:w="800" w:type="dxa"/>
            <w:shd w:val="pct10" w:color="auto" w:fill="FFFFFF"/>
          </w:tcPr>
          <w:p w14:paraId="58928A14" w14:textId="77777777" w:rsidR="003C3971" w:rsidRPr="00F36A7B" w:rsidRDefault="003C3971" w:rsidP="00F36A7B">
            <w:pPr>
              <w:pStyle w:val="TAL"/>
              <w:rPr>
                <w:b/>
              </w:rPr>
            </w:pPr>
            <w:r w:rsidRPr="00F36A7B">
              <w:rPr>
                <w:b/>
              </w:rPr>
              <w:t>Date</w:t>
            </w:r>
          </w:p>
        </w:tc>
        <w:tc>
          <w:tcPr>
            <w:tcW w:w="800" w:type="dxa"/>
            <w:shd w:val="pct10" w:color="auto" w:fill="FFFFFF"/>
          </w:tcPr>
          <w:p w14:paraId="08C803A6" w14:textId="77777777" w:rsidR="003C3971" w:rsidRPr="00F36A7B" w:rsidRDefault="00DF2B1F" w:rsidP="00F36A7B">
            <w:pPr>
              <w:pStyle w:val="TAL"/>
              <w:rPr>
                <w:b/>
              </w:rPr>
            </w:pPr>
            <w:r w:rsidRPr="00F36A7B">
              <w:rPr>
                <w:b/>
              </w:rPr>
              <w:t>Meeting</w:t>
            </w:r>
          </w:p>
        </w:tc>
        <w:tc>
          <w:tcPr>
            <w:tcW w:w="1094" w:type="dxa"/>
            <w:shd w:val="pct10" w:color="auto" w:fill="FFFFFF"/>
          </w:tcPr>
          <w:p w14:paraId="7C40BDBC" w14:textId="77777777" w:rsidR="003C3971" w:rsidRPr="00F36A7B" w:rsidRDefault="003C3971" w:rsidP="00F36A7B">
            <w:pPr>
              <w:pStyle w:val="TAL"/>
              <w:rPr>
                <w:b/>
              </w:rPr>
            </w:pPr>
            <w:r w:rsidRPr="00F36A7B">
              <w:rPr>
                <w:b/>
              </w:rPr>
              <w:t>TDoc</w:t>
            </w:r>
          </w:p>
        </w:tc>
        <w:tc>
          <w:tcPr>
            <w:tcW w:w="425" w:type="dxa"/>
            <w:shd w:val="pct10" w:color="auto" w:fill="FFFFFF"/>
          </w:tcPr>
          <w:p w14:paraId="5ABBCB9B" w14:textId="77777777" w:rsidR="003C3971" w:rsidRPr="00F36A7B" w:rsidRDefault="003C3971" w:rsidP="00F36A7B">
            <w:pPr>
              <w:pStyle w:val="TAL"/>
              <w:rPr>
                <w:b/>
              </w:rPr>
            </w:pPr>
            <w:r w:rsidRPr="00F36A7B">
              <w:rPr>
                <w:b/>
              </w:rPr>
              <w:t>CR</w:t>
            </w:r>
          </w:p>
        </w:tc>
        <w:tc>
          <w:tcPr>
            <w:tcW w:w="425" w:type="dxa"/>
            <w:shd w:val="pct10" w:color="auto" w:fill="FFFFFF"/>
          </w:tcPr>
          <w:p w14:paraId="717EF251" w14:textId="77777777" w:rsidR="003C3971" w:rsidRPr="00F36A7B" w:rsidRDefault="003C3971" w:rsidP="00F36A7B">
            <w:pPr>
              <w:pStyle w:val="TAL"/>
              <w:rPr>
                <w:b/>
              </w:rPr>
            </w:pPr>
            <w:r w:rsidRPr="00F36A7B">
              <w:rPr>
                <w:b/>
              </w:rPr>
              <w:t>Rev</w:t>
            </w:r>
          </w:p>
        </w:tc>
        <w:tc>
          <w:tcPr>
            <w:tcW w:w="425" w:type="dxa"/>
            <w:shd w:val="pct10" w:color="auto" w:fill="FFFFFF"/>
          </w:tcPr>
          <w:p w14:paraId="2E22F4AE" w14:textId="77777777" w:rsidR="003C3971" w:rsidRPr="00F36A7B" w:rsidRDefault="003C3971" w:rsidP="00F36A7B">
            <w:pPr>
              <w:pStyle w:val="TAL"/>
              <w:rPr>
                <w:b/>
              </w:rPr>
            </w:pPr>
            <w:r w:rsidRPr="00F36A7B">
              <w:rPr>
                <w:b/>
              </w:rPr>
              <w:t>Cat</w:t>
            </w:r>
          </w:p>
        </w:tc>
        <w:tc>
          <w:tcPr>
            <w:tcW w:w="4962" w:type="dxa"/>
            <w:shd w:val="pct10" w:color="auto" w:fill="FFFFFF"/>
          </w:tcPr>
          <w:p w14:paraId="0E117661" w14:textId="77777777" w:rsidR="003C3971" w:rsidRPr="00F36A7B" w:rsidRDefault="003C3971" w:rsidP="00F36A7B">
            <w:pPr>
              <w:pStyle w:val="TAL"/>
              <w:rPr>
                <w:b/>
              </w:rPr>
            </w:pPr>
            <w:r w:rsidRPr="00F36A7B">
              <w:rPr>
                <w:b/>
              </w:rPr>
              <w:t>Subject/Comment</w:t>
            </w:r>
          </w:p>
        </w:tc>
        <w:tc>
          <w:tcPr>
            <w:tcW w:w="5338" w:type="dxa"/>
            <w:shd w:val="pct10" w:color="auto" w:fill="FFFFFF"/>
          </w:tcPr>
          <w:p w14:paraId="4EF71F6F" w14:textId="77777777" w:rsidR="003C3971" w:rsidRPr="00F36A7B" w:rsidRDefault="003C3971" w:rsidP="00F36A7B">
            <w:pPr>
              <w:pStyle w:val="TAL"/>
              <w:rPr>
                <w:b/>
              </w:rPr>
            </w:pPr>
            <w:r w:rsidRPr="00F36A7B">
              <w:rPr>
                <w:b/>
              </w:rPr>
              <w:t>New vers</w:t>
            </w:r>
            <w:r w:rsidR="00DF2B1F" w:rsidRPr="00F36A7B">
              <w:rPr>
                <w:b/>
              </w:rPr>
              <w:t>ion</w:t>
            </w:r>
          </w:p>
        </w:tc>
      </w:tr>
      <w:tr w:rsidR="002234DF"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p w14:paraId="739819D2" w14:textId="7EACA5FD" w:rsidR="003C3971" w:rsidRPr="00000A61" w:rsidRDefault="003C3971"/>
    <w:p w14:paraId="4068D39F" w14:textId="66F7061D" w:rsidR="002E649D" w:rsidRPr="00000A61" w:rsidRDefault="002E649D"/>
    <w:tbl>
      <w:tblPr>
        <w:tblW w:w="0" w:type="auto"/>
        <w:tblLook w:val="04A0" w:firstRow="1" w:lastRow="0" w:firstColumn="1" w:lastColumn="0" w:noHBand="0" w:noVBand="1"/>
        <w:tblPrChange w:id="4216" w:author="Ericsson user" w:date="2018-01-15T08:22:00Z">
          <w:tblPr>
            <w:tblW w:w="0" w:type="auto"/>
            <w:tblLook w:val="04A0" w:firstRow="1" w:lastRow="0" w:firstColumn="1" w:lastColumn="0" w:noHBand="0" w:noVBand="1"/>
          </w:tblPr>
        </w:tblPrChange>
      </w:tblPr>
      <w:tblGrid>
        <w:gridCol w:w="1413"/>
        <w:gridCol w:w="4394"/>
        <w:tblGridChange w:id="4217">
          <w:tblGrid>
            <w:gridCol w:w="1413"/>
            <w:gridCol w:w="4394"/>
          </w:tblGrid>
        </w:tblGridChange>
      </w:tblGrid>
      <w:tr w:rsidR="002E649D" w:rsidRPr="00000A61" w14:paraId="7136073B" w14:textId="77777777" w:rsidTr="00015CA7">
        <w:tc>
          <w:tcPr>
            <w:tcW w:w="1413" w:type="dxa"/>
            <w:tcPrChange w:id="4218" w:author="Ericsson user" w:date="2018-01-15T08:22:00Z">
              <w:tcPr>
                <w:tcW w:w="1413" w:type="dxa"/>
              </w:tcPr>
            </w:tcPrChange>
          </w:tcPr>
          <w:p w14:paraId="760E3D6A" w14:textId="77777777" w:rsidR="002E649D" w:rsidRPr="00000A61" w:rsidRDefault="002E649D" w:rsidP="00015CA7">
            <w:r w:rsidRPr="00000A61">
              <w:t>5.8.4</w:t>
            </w:r>
          </w:p>
        </w:tc>
        <w:tc>
          <w:tcPr>
            <w:tcW w:w="4394" w:type="dxa"/>
            <w:tcPrChange w:id="4219" w:author="Ericsson user" w:date="2018-01-15T08:22:00Z">
              <w:tcPr>
                <w:tcW w:w="4394" w:type="dxa"/>
              </w:tcPr>
            </w:tcPrChange>
          </w:tcPr>
          <w:p w14:paraId="1B56EFB1" w14:textId="77777777" w:rsidR="002E649D" w:rsidRPr="00000A61" w:rsidRDefault="002E649D" w:rsidP="00015CA7">
            <w:r w:rsidRPr="00000A61">
              <w:t>Correct use of need codes</w:t>
            </w:r>
          </w:p>
        </w:tc>
      </w:tr>
      <w:tr w:rsidR="002E649D" w:rsidRPr="00354C86" w14:paraId="2E2CC47C" w14:textId="77777777" w:rsidTr="00015CA7">
        <w:tc>
          <w:tcPr>
            <w:tcW w:w="1413" w:type="dxa"/>
            <w:tcPrChange w:id="4220" w:author="Ericsson user" w:date="2018-01-15T08:22:00Z">
              <w:tcPr>
                <w:tcW w:w="1413" w:type="dxa"/>
              </w:tcPr>
            </w:tcPrChange>
          </w:tcPr>
          <w:p w14:paraId="40C04989" w14:textId="77777777" w:rsidR="002E649D" w:rsidRPr="00000A61" w:rsidRDefault="002E649D" w:rsidP="00015CA7">
            <w:r w:rsidRPr="00000A61">
              <w:t>A.3, A.4</w:t>
            </w:r>
          </w:p>
        </w:tc>
        <w:tc>
          <w:tcPr>
            <w:tcW w:w="4394" w:type="dxa"/>
            <w:tcPrChange w:id="4221" w:author="Ericsson user" w:date="2018-01-15T08:22:00Z">
              <w:tcPr>
                <w:tcW w:w="4394" w:type="dxa"/>
              </w:tcPr>
            </w:tcPrChange>
          </w:tcPr>
          <w:p w14:paraId="2BD1E436" w14:textId="77777777" w:rsidR="002E649D" w:rsidRPr="00354C86" w:rsidRDefault="002E649D" w:rsidP="00015CA7">
            <w:r w:rsidRPr="00000A61">
              <w:t>Correct use of need codes</w:t>
            </w:r>
          </w:p>
        </w:tc>
      </w:tr>
      <w:tr w:rsidR="002E649D" w:rsidRPr="00354C86" w14:paraId="47DF6C40" w14:textId="77777777" w:rsidTr="00015CA7">
        <w:tc>
          <w:tcPr>
            <w:tcW w:w="1413" w:type="dxa"/>
            <w:tcPrChange w:id="4222" w:author="Ericsson user" w:date="2018-01-15T08:22:00Z">
              <w:tcPr>
                <w:tcW w:w="1413" w:type="dxa"/>
              </w:tcPr>
            </w:tcPrChange>
          </w:tcPr>
          <w:p w14:paraId="067A8CDC" w14:textId="77777777" w:rsidR="002E649D" w:rsidRPr="00354C86" w:rsidRDefault="002E649D" w:rsidP="00015CA7"/>
        </w:tc>
        <w:tc>
          <w:tcPr>
            <w:tcW w:w="4394" w:type="dxa"/>
            <w:tcPrChange w:id="4223" w:author="Ericsson user" w:date="2018-01-15T08:22:00Z">
              <w:tcPr>
                <w:tcW w:w="4394" w:type="dxa"/>
              </w:tcPr>
            </w:tcPrChange>
          </w:tcPr>
          <w:p w14:paraId="267A9629" w14:textId="77777777" w:rsidR="002E649D" w:rsidRPr="00354C86" w:rsidRDefault="002E649D" w:rsidP="00015CA7"/>
        </w:tc>
      </w:tr>
      <w:tr w:rsidR="002E649D" w:rsidRPr="00354C86" w14:paraId="205C9EAA" w14:textId="77777777" w:rsidTr="00015CA7">
        <w:tc>
          <w:tcPr>
            <w:tcW w:w="1413" w:type="dxa"/>
            <w:tcPrChange w:id="4224" w:author="Ericsson user" w:date="2018-01-15T08:22:00Z">
              <w:tcPr>
                <w:tcW w:w="1413" w:type="dxa"/>
              </w:tcPr>
            </w:tcPrChange>
          </w:tcPr>
          <w:p w14:paraId="6148A66B" w14:textId="77777777" w:rsidR="002E649D" w:rsidRPr="00354C86" w:rsidRDefault="002E649D" w:rsidP="00015CA7"/>
        </w:tc>
        <w:tc>
          <w:tcPr>
            <w:tcW w:w="4394" w:type="dxa"/>
            <w:tcPrChange w:id="4225" w:author="Ericsson user" w:date="2018-01-15T08:22:00Z">
              <w:tcPr>
                <w:tcW w:w="4394" w:type="dxa"/>
              </w:tcPr>
            </w:tcPrChange>
          </w:tcPr>
          <w:p w14:paraId="3B25488A" w14:textId="77777777" w:rsidR="002E649D" w:rsidRPr="00354C86" w:rsidRDefault="002E649D" w:rsidP="00015CA7"/>
        </w:tc>
      </w:tr>
      <w:tr w:rsidR="002E649D" w:rsidRPr="00354C86" w14:paraId="1DD5D4A0" w14:textId="77777777" w:rsidTr="00015CA7">
        <w:tc>
          <w:tcPr>
            <w:tcW w:w="1413" w:type="dxa"/>
            <w:tcPrChange w:id="4226" w:author="Ericsson user" w:date="2018-01-15T08:22:00Z">
              <w:tcPr>
                <w:tcW w:w="1413" w:type="dxa"/>
              </w:tcPr>
            </w:tcPrChange>
          </w:tcPr>
          <w:p w14:paraId="1C3FB301" w14:textId="77777777" w:rsidR="002E649D" w:rsidRPr="00354C86" w:rsidRDefault="002E649D" w:rsidP="00015CA7"/>
        </w:tc>
        <w:tc>
          <w:tcPr>
            <w:tcW w:w="4394" w:type="dxa"/>
            <w:tcPrChange w:id="4227" w:author="Ericsson user" w:date="2018-01-15T08:22:00Z">
              <w:tcPr>
                <w:tcW w:w="4394" w:type="dxa"/>
              </w:tcPr>
            </w:tcPrChange>
          </w:tcPr>
          <w:p w14:paraId="52C2FFA2" w14:textId="77777777" w:rsidR="002E649D" w:rsidRPr="00354C86" w:rsidRDefault="002E649D" w:rsidP="00015CA7"/>
        </w:tc>
      </w:tr>
      <w:tr w:rsidR="002E649D" w:rsidRPr="00354C86" w14:paraId="6C7E23E1" w14:textId="77777777" w:rsidTr="00015CA7">
        <w:tc>
          <w:tcPr>
            <w:tcW w:w="1413" w:type="dxa"/>
            <w:tcPrChange w:id="4228" w:author="Ericsson user" w:date="2018-01-15T08:22:00Z">
              <w:tcPr>
                <w:tcW w:w="1413" w:type="dxa"/>
              </w:tcPr>
            </w:tcPrChange>
          </w:tcPr>
          <w:p w14:paraId="2F4AD1BF" w14:textId="77777777" w:rsidR="002E649D" w:rsidRPr="00354C86" w:rsidRDefault="002E649D" w:rsidP="00015CA7"/>
        </w:tc>
        <w:tc>
          <w:tcPr>
            <w:tcW w:w="4394" w:type="dxa"/>
            <w:tcPrChange w:id="4229" w:author="Ericsson user" w:date="2018-01-15T08:22:00Z">
              <w:tcPr>
                <w:tcW w:w="4394" w:type="dxa"/>
              </w:tcPr>
            </w:tcPrChange>
          </w:tcPr>
          <w:p w14:paraId="645D5B22" w14:textId="77777777" w:rsidR="002E649D" w:rsidRPr="00354C86" w:rsidRDefault="002E649D" w:rsidP="00015CA7"/>
        </w:tc>
      </w:tr>
      <w:tr w:rsidR="002E649D" w:rsidRPr="00354C86" w14:paraId="23FC7750" w14:textId="77777777" w:rsidTr="00015CA7">
        <w:tc>
          <w:tcPr>
            <w:tcW w:w="1413" w:type="dxa"/>
            <w:tcPrChange w:id="4230" w:author="Ericsson user" w:date="2018-01-15T08:22:00Z">
              <w:tcPr>
                <w:tcW w:w="1413" w:type="dxa"/>
              </w:tcPr>
            </w:tcPrChange>
          </w:tcPr>
          <w:p w14:paraId="3E336A98" w14:textId="77777777" w:rsidR="002E649D" w:rsidRPr="00354C86" w:rsidRDefault="002E649D" w:rsidP="00015CA7"/>
        </w:tc>
        <w:tc>
          <w:tcPr>
            <w:tcW w:w="4394" w:type="dxa"/>
            <w:tcPrChange w:id="4231" w:author="Ericsson user" w:date="2018-01-15T08:22:00Z">
              <w:tcPr>
                <w:tcW w:w="4394" w:type="dxa"/>
              </w:tcPr>
            </w:tcPrChange>
          </w:tcPr>
          <w:p w14:paraId="558D2CCC" w14:textId="77777777" w:rsidR="002E649D" w:rsidRPr="00354C86" w:rsidRDefault="002E649D" w:rsidP="00015CA7"/>
        </w:tc>
      </w:tr>
      <w:tr w:rsidR="002E649D" w:rsidRPr="00354C86" w14:paraId="70B654E9" w14:textId="77777777" w:rsidTr="00015CA7">
        <w:tc>
          <w:tcPr>
            <w:tcW w:w="1413" w:type="dxa"/>
            <w:tcPrChange w:id="4232" w:author="Ericsson user" w:date="2018-01-15T08:22:00Z">
              <w:tcPr>
                <w:tcW w:w="1413" w:type="dxa"/>
              </w:tcPr>
            </w:tcPrChange>
          </w:tcPr>
          <w:p w14:paraId="2779EC70" w14:textId="77777777" w:rsidR="002E649D" w:rsidRPr="00354C86" w:rsidRDefault="002E649D" w:rsidP="00015CA7"/>
        </w:tc>
        <w:tc>
          <w:tcPr>
            <w:tcW w:w="4394" w:type="dxa"/>
            <w:tcPrChange w:id="4233" w:author="Ericsson user" w:date="2018-01-15T08: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Alex Hsu (徐家俊)" w:date="2018-01-09T16:59:00Z" w:initials="AH(">
    <w:p w14:paraId="0F108E20" w14:textId="49D6E5A4" w:rsidR="000538CE" w:rsidRPr="00DD3619" w:rsidRDefault="000538CE" w:rsidP="00DD3619">
      <w:pPr>
        <w:pStyle w:val="ListParagraph"/>
        <w:overflowPunct/>
        <w:autoSpaceDE/>
        <w:autoSpaceDN/>
        <w:adjustRightInd/>
        <w:spacing w:after="60"/>
        <w:ind w:left="0"/>
        <w:textAlignment w:val="auto"/>
        <w:rPr>
          <w:rFonts w:ascii="Arial" w:hAnsi="Arial" w:cs="Arial"/>
          <w:noProof/>
          <w:sz w:val="16"/>
          <w:szCs w:val="16"/>
        </w:rPr>
      </w:pPr>
      <w:r>
        <w:rPr>
          <w:rStyle w:val="CommentReference"/>
        </w:rPr>
        <w:annotationRef/>
      </w:r>
      <w:r w:rsidRPr="00EB7B38">
        <w:rPr>
          <w:rFonts w:ascii="Arial" w:hAnsi="Arial" w:cs="Arial"/>
          <w:noProof/>
          <w:sz w:val="16"/>
          <w:szCs w:val="16"/>
        </w:rPr>
        <w:t>Generally, definition</w:t>
      </w:r>
      <w:r>
        <w:rPr>
          <w:rFonts w:ascii="Arial" w:hAnsi="Arial" w:cs="Arial"/>
          <w:noProof/>
          <w:sz w:val="16"/>
          <w:szCs w:val="16"/>
        </w:rPr>
        <w:t>s</w:t>
      </w:r>
      <w:r w:rsidRPr="00EB7B38">
        <w:rPr>
          <w:rFonts w:ascii="Arial" w:hAnsi="Arial" w:cs="Arial"/>
          <w:noProof/>
          <w:sz w:val="16"/>
          <w:szCs w:val="16"/>
        </w:rPr>
        <w:t xml:space="preserve"> of the terms exist in 36.331 for LTE should also be listed in 38.331, e.g. Dual connectivity, Primary cell, Primary secondary cell, Master cell gr</w:t>
      </w:r>
      <w:r>
        <w:rPr>
          <w:rFonts w:ascii="Arial" w:hAnsi="Arial" w:cs="Arial"/>
          <w:noProof/>
          <w:sz w:val="16"/>
          <w:szCs w:val="16"/>
        </w:rPr>
        <w:t>oup, Secondary cell group, etc. For example, right now, we have special cell definition, but not for PCell and PSCell.</w:t>
      </w:r>
    </w:p>
  </w:comment>
  <w:comment w:id="57" w:author="Intel" w:date="2018-01-04T18:44:00Z" w:initials="Intel">
    <w:p w14:paraId="6D505F0F" w14:textId="2F3161A6" w:rsidR="000538CE" w:rsidRDefault="000538CE">
      <w:pPr>
        <w:pStyle w:val="CommentText"/>
      </w:pPr>
      <w:r>
        <w:rPr>
          <w:rStyle w:val="CommentReference"/>
        </w:rPr>
        <w:annotationRef/>
      </w:r>
      <w:r>
        <w:t>Should be added since it has been used in the spec</w:t>
      </w:r>
    </w:p>
  </w:comment>
  <w:comment w:id="84" w:author="Fujitsu" w:date="2018-01-10T10:59:00Z" w:initials="FJ">
    <w:p w14:paraId="67F2C005" w14:textId="0DA31FFA" w:rsidR="000538CE" w:rsidRDefault="000538CE">
      <w:pPr>
        <w:pStyle w:val="CommentText"/>
        <w:rPr>
          <w:lang w:eastAsia="zh-CN"/>
        </w:rPr>
      </w:pPr>
      <w:r>
        <w:rPr>
          <w:rStyle w:val="CommentReference"/>
        </w:rPr>
        <w:annotationRef/>
      </w:r>
      <w:r>
        <w:rPr>
          <w:rFonts w:hint="eastAsia"/>
          <w:lang w:eastAsia="zh-CN"/>
        </w:rPr>
        <w:t>Format</w:t>
      </w:r>
    </w:p>
  </w:comment>
  <w:comment w:id="85" w:author="Intel" w:date="2018-01-04T18:45:00Z" w:initials="Intel">
    <w:p w14:paraId="7FD2A57E" w14:textId="77777777" w:rsidR="000538CE" w:rsidRDefault="000538CE">
      <w:pPr>
        <w:pStyle w:val="CommentText"/>
      </w:pPr>
      <w:r>
        <w:rPr>
          <w:rStyle w:val="CommentReference"/>
        </w:rPr>
        <w:annotationRef/>
      </w:r>
      <w:r>
        <w:t xml:space="preserve">Format </w:t>
      </w:r>
    </w:p>
  </w:comment>
  <w:comment w:id="88" w:author="Fujitsu" w:date="2018-01-10T11:05:00Z" w:initials="FJ">
    <w:p w14:paraId="1745268A" w14:textId="16316ECA" w:rsidR="000538CE" w:rsidRDefault="000538CE">
      <w:pPr>
        <w:pStyle w:val="CommentText"/>
        <w:rPr>
          <w:lang w:eastAsia="zh-CN"/>
        </w:rPr>
      </w:pPr>
      <w:r>
        <w:rPr>
          <w:rStyle w:val="CommentReference"/>
        </w:rPr>
        <w:annotationRef/>
      </w:r>
      <w:r>
        <w:rPr>
          <w:rFonts w:hint="eastAsia"/>
          <w:lang w:eastAsia="zh-CN"/>
        </w:rPr>
        <w:t>Typo</w:t>
      </w:r>
    </w:p>
  </w:comment>
  <w:comment w:id="166" w:author="Fujitsu" w:date="2017-12-29T11:05:00Z" w:initials="FJ">
    <w:p w14:paraId="3DEBA898" w14:textId="77777777" w:rsidR="000538CE" w:rsidRDefault="000538CE" w:rsidP="009A41D4">
      <w:pPr>
        <w:pStyle w:val="CommentText"/>
      </w:pPr>
      <w:r>
        <w:rPr>
          <w:rStyle w:val="CommentReference"/>
        </w:rPr>
        <w:annotationRef/>
      </w:r>
      <w:r>
        <w:t xml:space="preserve">Typo </w:t>
      </w:r>
    </w:p>
  </w:comment>
  <w:comment w:id="185" w:author="Fujitsu" w:date="2018-01-10T11:25:00Z" w:initials="FJ">
    <w:p w14:paraId="3CF663A8" w14:textId="3EEE7FDD" w:rsidR="000538CE" w:rsidRDefault="000538CE">
      <w:pPr>
        <w:pStyle w:val="CommentText"/>
        <w:rPr>
          <w:lang w:eastAsia="zh-CN"/>
        </w:rPr>
      </w:pPr>
      <w:r>
        <w:rPr>
          <w:rStyle w:val="CommentReference"/>
        </w:rPr>
        <w:annotationRef/>
      </w:r>
      <w:r>
        <w:rPr>
          <w:rFonts w:hint="eastAsia"/>
          <w:lang w:eastAsia="zh-CN"/>
        </w:rPr>
        <w:t>Typo</w:t>
      </w:r>
    </w:p>
  </w:comment>
  <w:comment w:id="528" w:author="Intel" w:date="2018-01-04T18:48:00Z" w:initials="Intel">
    <w:p w14:paraId="6F9CE749" w14:textId="47113419" w:rsidR="000538CE" w:rsidRDefault="000538CE">
      <w:pPr>
        <w:pStyle w:val="CommentText"/>
      </w:pPr>
      <w:r>
        <w:rPr>
          <w:rStyle w:val="CommentReference"/>
        </w:rPr>
        <w:annotationRef/>
      </w:r>
      <w:r>
        <w:t>typo</w:t>
      </w:r>
    </w:p>
  </w:comment>
  <w:comment w:id="562" w:author="DCM" w:date="2018-01-08T14:24:00Z" w:initials="DCM">
    <w:p w14:paraId="3905BAAF" w14:textId="031C0F36" w:rsidR="000538CE" w:rsidRDefault="000538CE">
      <w:pPr>
        <w:pStyle w:val="CommentText"/>
        <w:rPr>
          <w:lang w:eastAsia="ja-JP"/>
        </w:rPr>
      </w:pPr>
      <w:r>
        <w:rPr>
          <w:rStyle w:val="CommentReference"/>
        </w:rPr>
        <w:annotationRef/>
      </w:r>
      <w:r>
        <w:rPr>
          <w:lang w:eastAsia="ja-JP"/>
        </w:rPr>
        <w:t>A</w:t>
      </w:r>
      <w:r>
        <w:rPr>
          <w:rFonts w:hint="eastAsia"/>
          <w:lang w:eastAsia="ja-JP"/>
        </w:rPr>
        <w:t>ligning with the wording in the subsequent paragraphs</w:t>
      </w:r>
    </w:p>
  </w:comment>
  <w:comment w:id="570" w:author="DCM" w:date="2018-01-08T14:24:00Z" w:initials="DCM">
    <w:p w14:paraId="3304D1CE" w14:textId="77169958" w:rsidR="000538CE" w:rsidRDefault="000538CE">
      <w:pPr>
        <w:pStyle w:val="CommentText"/>
        <w:rPr>
          <w:lang w:eastAsia="ja-JP"/>
        </w:rPr>
      </w:pPr>
      <w:r>
        <w:rPr>
          <w:rStyle w:val="CommentReference"/>
        </w:rPr>
        <w:annotationRef/>
      </w:r>
      <w:r>
        <w:rPr>
          <w:rFonts w:hint="eastAsia"/>
          <w:lang w:eastAsia="ja-JP"/>
        </w:rPr>
        <w:t>Need abbreviation</w:t>
      </w:r>
    </w:p>
  </w:comment>
  <w:comment w:id="645" w:author="Umesh Phuyal" w:date="2018-01-09T15:08:00Z" w:initials="UP">
    <w:p w14:paraId="67B95D0A" w14:textId="5746C078" w:rsidR="000538CE" w:rsidRDefault="000538CE">
      <w:pPr>
        <w:pStyle w:val="CommentText"/>
      </w:pPr>
      <w:r>
        <w:rPr>
          <w:rStyle w:val="CommentReference"/>
        </w:rPr>
        <w:annotationRef/>
      </w:r>
      <w:r w:rsidRPr="0085604B">
        <w:t>It is better to align “ss” with “ssb”: Note that in EventTriggerConfig, “ss” is used but in PeriodicalReportConfig, “ssb” is used</w:t>
      </w:r>
    </w:p>
  </w:comment>
  <w:comment w:id="674" w:author="Intel" w:date="2018-01-04T18:50:00Z" w:initials="Intel">
    <w:p w14:paraId="0FDAB76E" w14:textId="566446F0" w:rsidR="000538CE" w:rsidRDefault="000538CE">
      <w:pPr>
        <w:pStyle w:val="CommentText"/>
      </w:pPr>
      <w:r>
        <w:rPr>
          <w:rStyle w:val="CommentReference"/>
        </w:rPr>
        <w:annotationRef/>
      </w:r>
      <w:r>
        <w:t>typo</w:t>
      </w:r>
    </w:p>
  </w:comment>
  <w:comment w:id="686" w:author="Intel" w:date="2018-01-04T18:50:00Z" w:initials="Intel">
    <w:p w14:paraId="0BE8A882" w14:textId="34C8B1DA" w:rsidR="000538CE" w:rsidRDefault="000538CE">
      <w:pPr>
        <w:pStyle w:val="CommentText"/>
      </w:pPr>
      <w:r>
        <w:rPr>
          <w:rStyle w:val="CommentReference"/>
        </w:rPr>
        <w:annotationRef/>
      </w:r>
      <w:r>
        <w:t>should be or</w:t>
      </w:r>
    </w:p>
  </w:comment>
  <w:comment w:id="705" w:author="Intel" w:date="2018-01-04T18:51:00Z" w:initials="Intel">
    <w:p w14:paraId="59ECF8BE" w14:textId="2D3E3F3F" w:rsidR="000538CE" w:rsidRDefault="000538CE">
      <w:pPr>
        <w:pStyle w:val="CommentText"/>
      </w:pPr>
      <w:r>
        <w:rPr>
          <w:rStyle w:val="CommentReference"/>
        </w:rPr>
        <w:annotationRef/>
      </w:r>
      <w:r>
        <w:t>typo</w:t>
      </w:r>
    </w:p>
  </w:comment>
  <w:comment w:id="1004" w:author="Intel" w:date="2018-01-04T18:52:00Z" w:initials="Intel">
    <w:p w14:paraId="05CD92B7" w14:textId="40863629" w:rsidR="000538CE" w:rsidRDefault="000538CE">
      <w:pPr>
        <w:pStyle w:val="CommentText"/>
      </w:pPr>
      <w:r>
        <w:rPr>
          <w:rStyle w:val="CommentReference"/>
        </w:rPr>
        <w:annotationRef/>
      </w:r>
      <w:r>
        <w:t>typo</w:t>
      </w:r>
    </w:p>
  </w:comment>
  <w:comment w:id="1013" w:author="Ericsson" w:date="2018-01-05T17:57:00Z" w:initials="E">
    <w:p w14:paraId="14DDFBA0" w14:textId="2726B2D4" w:rsidR="000538CE" w:rsidRDefault="000538C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025" w:author="Intel" w:date="2018-01-04T18:53:00Z" w:initials="Intel">
    <w:p w14:paraId="61A23358" w14:textId="180E0A85" w:rsidR="000538CE" w:rsidRDefault="000538CE">
      <w:pPr>
        <w:pStyle w:val="CommentText"/>
      </w:pPr>
      <w:r>
        <w:rPr>
          <w:rStyle w:val="CommentReference"/>
        </w:rPr>
        <w:annotationRef/>
      </w:r>
      <w:r>
        <w:t>typo</w:t>
      </w:r>
    </w:p>
  </w:comment>
  <w:comment w:id="1058" w:author="Intel" w:date="2018-01-04T18:53:00Z" w:initials="Intel">
    <w:p w14:paraId="239C3ADF" w14:textId="3B12E3FD" w:rsidR="000538CE" w:rsidRDefault="000538CE">
      <w:pPr>
        <w:pStyle w:val="CommentText"/>
      </w:pPr>
      <w:r>
        <w:rPr>
          <w:rStyle w:val="CommentReference"/>
        </w:rPr>
        <w:annotationRef/>
      </w:r>
      <w:r>
        <w:t>typo</w:t>
      </w:r>
    </w:p>
  </w:comment>
  <w:comment w:id="1109" w:author="DCM" w:date="2018-01-08T14:24:00Z" w:initials="DCM">
    <w:p w14:paraId="2DE99412" w14:textId="3DD37947" w:rsidR="000538CE" w:rsidRPr="00545D0D" w:rsidRDefault="000538C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1185" w:author="Ericsson" w:date="2018-01-05T13:52:00Z" w:initials="E">
    <w:p w14:paraId="0EEC5D6C" w14:textId="5900FA04" w:rsidR="000538CE" w:rsidRDefault="000538CE">
      <w:pPr>
        <w:pStyle w:val="CommentText"/>
      </w:pPr>
      <w:r>
        <w:rPr>
          <w:rStyle w:val="CommentReference"/>
        </w:rPr>
        <w:annotationRef/>
      </w:r>
      <w:r>
        <w:t>In the meantime it was updated based on the L1 list received at the end of the Reno meeting</w:t>
      </w:r>
    </w:p>
  </w:comment>
  <w:comment w:id="1224" w:author="Ericsson" w:date="2018-01-05T13:57:00Z" w:initials="E">
    <w:p w14:paraId="4B042017" w14:textId="52EA6D41" w:rsidR="000538CE" w:rsidRDefault="000538CE">
      <w:pPr>
        <w:pStyle w:val="CommentText"/>
      </w:pPr>
      <w:r>
        <w:rPr>
          <w:rStyle w:val="CommentReference"/>
        </w:rPr>
        <w:annotationRef/>
      </w:r>
      <w:r>
        <w:t xml:space="preserve">RAN2-100 agreed based on email discussion </w:t>
      </w:r>
      <w:hyperlink r:id="rId1" w:history="1">
        <w:r w:rsidRPr="007D0CB2">
          <w:rPr>
            <w:rStyle w:val="Hyperlink"/>
          </w:rPr>
          <w:t>R2-1713430</w:t>
        </w:r>
      </w:hyperlink>
      <w:r>
        <w:t xml:space="preserve"> that BWPs can be changed with or without synchronous reconfiguration... up to NW.</w:t>
      </w:r>
    </w:p>
  </w:comment>
  <w:comment w:id="1305" w:author="Intel" w:date="2018-01-04T18:56:00Z" w:initials="Intel">
    <w:p w14:paraId="2A3F897D" w14:textId="2077E8E4" w:rsidR="000538CE" w:rsidRDefault="000538CE">
      <w:pPr>
        <w:pStyle w:val="CommentText"/>
      </w:pPr>
      <w:r>
        <w:rPr>
          <w:rStyle w:val="CommentReference"/>
        </w:rPr>
        <w:annotationRef/>
      </w:r>
      <w:r>
        <w:t>typo</w:t>
      </w:r>
    </w:p>
  </w:comment>
  <w:comment w:id="1318" w:author="Ericsson" w:date="2018-01-05T16:26:00Z" w:initials="E">
    <w:p w14:paraId="2B4EE6B9" w14:textId="1665C095" w:rsidR="000538CE" w:rsidRDefault="000538CE">
      <w:pPr>
        <w:pStyle w:val="CommentText"/>
      </w:pPr>
      <w:r>
        <w:rPr>
          <w:rStyle w:val="CommentReference"/>
        </w:rPr>
        <w:annotationRef/>
      </w:r>
      <w:r>
        <w:t xml:space="preserve">Not all BWPs have RA resources. </w:t>
      </w:r>
    </w:p>
  </w:comment>
  <w:comment w:id="1321" w:author="Ericsson" w:date="2018-01-05T16:27:00Z" w:initials="E">
    <w:p w14:paraId="7D2C1A08" w14:textId="56A58400" w:rsidR="000538CE" w:rsidRDefault="000538CE">
      <w:pPr>
        <w:pStyle w:val="CommentText"/>
      </w:pPr>
      <w:r>
        <w:rPr>
          <w:rStyle w:val="CommentReference"/>
        </w:rPr>
        <w:annotationRef/>
      </w:r>
      <w:r>
        <w:t xml:space="preserve">The initial UL BWP configured via ServingCellConfigCommon does not have the PUSCH-Config but rather only PUSCH-ConfigCommon. </w:t>
      </w:r>
    </w:p>
  </w:comment>
  <w:comment w:id="1349" w:author="Intel" w:date="2018-01-04T18:55:00Z" w:initials="Intel">
    <w:p w14:paraId="778D1CB5" w14:textId="589E5727" w:rsidR="000538CE" w:rsidRDefault="000538CE">
      <w:pPr>
        <w:pStyle w:val="CommentText"/>
      </w:pPr>
      <w:r>
        <w:rPr>
          <w:rStyle w:val="CommentReference"/>
        </w:rPr>
        <w:annotationRef/>
      </w:r>
      <w:r>
        <w:t>change the order</w:t>
      </w:r>
    </w:p>
  </w:comment>
  <w:comment w:id="1385" w:author="Umesh Phuyal" w:date="2018-01-09T15:10:00Z" w:initials="UP">
    <w:p w14:paraId="2CBDD463" w14:textId="22067994" w:rsidR="000538CE" w:rsidRDefault="000538CE">
      <w:pPr>
        <w:pStyle w:val="CommentText"/>
      </w:pPr>
      <w:r>
        <w:rPr>
          <w:rStyle w:val="CommentReference"/>
        </w:rPr>
        <w:annotationRef/>
      </w:r>
      <w:r>
        <w:rPr>
          <w:rFonts w:ascii="Arial" w:hAnsi="Arial" w:cs="Arial"/>
          <w:sz w:val="16"/>
          <w:szCs w:val="16"/>
        </w:rPr>
        <w:t>LTE version number is not required in NR RRC.</w:t>
      </w:r>
    </w:p>
  </w:comment>
  <w:comment w:id="1876" w:author="Alex Hsu (徐家俊)" w:date="2018-01-09T18:35:00Z" w:initials="AH(">
    <w:p w14:paraId="74BF6858" w14:textId="4A88CFC8" w:rsidR="000538CE" w:rsidRDefault="000538CE">
      <w:pPr>
        <w:pStyle w:val="CommentText"/>
      </w:pPr>
      <w:r>
        <w:rPr>
          <w:rStyle w:val="CommentReference"/>
        </w:rPr>
        <w:annotationRef/>
      </w:r>
      <w:r>
        <w:t>Suggest to use not use “Nrof”</w:t>
      </w:r>
    </w:p>
  </w:comment>
  <w:comment w:id="2426" w:author="Umesh Phuyal" w:date="2018-01-09T15:11:00Z" w:initials="UP">
    <w:p w14:paraId="500BFBEF" w14:textId="74B43DD4" w:rsidR="000538CE" w:rsidRDefault="000538CE">
      <w:pPr>
        <w:pStyle w:val="CommentText"/>
      </w:pPr>
      <w:r>
        <w:rPr>
          <w:rStyle w:val="CommentReference"/>
        </w:rPr>
        <w:annotationRef/>
      </w:r>
      <w:r>
        <w:t>In increasing order of value</w:t>
      </w:r>
    </w:p>
  </w:comment>
  <w:comment w:id="2634" w:author="Intel" w:date="2018-01-04T19:00:00Z" w:initials="Intel">
    <w:p w14:paraId="65C6734D" w14:textId="65EA9E87" w:rsidR="000538CE" w:rsidRDefault="000538CE">
      <w:pPr>
        <w:pStyle w:val="CommentText"/>
      </w:pPr>
      <w:r>
        <w:rPr>
          <w:rStyle w:val="CommentReference"/>
        </w:rPr>
        <w:annotationRef/>
      </w:r>
      <w:r>
        <w:t>add space</w:t>
      </w:r>
    </w:p>
  </w:comment>
  <w:comment w:id="2710" w:author="Alex Hsu (徐家俊)" w:date="2018-01-09T18:47:00Z" w:initials="AH(">
    <w:p w14:paraId="31D6A3AD" w14:textId="77777777" w:rsidR="000538CE" w:rsidRDefault="000538CE">
      <w:pPr>
        <w:pStyle w:val="CommentText"/>
      </w:pPr>
      <w:r>
        <w:rPr>
          <w:rStyle w:val="CommentReference"/>
        </w:rPr>
        <w:annotationRef/>
      </w:r>
      <w:r w:rsidRPr="001E5C28">
        <w:t>either (1) CHOICE, or (2) simply a list of QualityConfigNR</w:t>
      </w:r>
    </w:p>
    <w:p w14:paraId="39933884" w14:textId="1D6A716D" w:rsidR="000538CE" w:rsidRDefault="000538CE" w:rsidP="00C40478">
      <w:pPr>
        <w:pStyle w:val="CommentText"/>
      </w:pPr>
      <w:r>
        <w:t>(1)</w:t>
      </w:r>
    </w:p>
    <w:p w14:paraId="5FEBF60B" w14:textId="77777777" w:rsidR="000538CE" w:rsidRDefault="000538CE" w:rsidP="00C40478">
      <w:pPr>
        <w:pStyle w:val="CommentText"/>
      </w:pPr>
      <w:r>
        <w:t>QuantityConfig ::=</w:t>
      </w:r>
      <w:r>
        <w:tab/>
      </w:r>
      <w:r>
        <w:tab/>
      </w:r>
      <w:r>
        <w:tab/>
      </w:r>
      <w:r>
        <w:tab/>
      </w:r>
      <w:r>
        <w:tab/>
      </w:r>
      <w:r>
        <w:tab/>
      </w:r>
      <w:r>
        <w:tab/>
        <w:t>CHOICE {</w:t>
      </w:r>
    </w:p>
    <w:p w14:paraId="7A4AF8E2" w14:textId="77777777" w:rsidR="000538CE" w:rsidRDefault="000538CE" w:rsidP="00C40478">
      <w:pPr>
        <w:pStyle w:val="CommentText"/>
      </w:pPr>
      <w:r>
        <w:tab/>
        <w:t>quantityConfigNR</w:t>
      </w:r>
      <w:r>
        <w:tab/>
      </w:r>
      <w:r>
        <w:tab/>
      </w:r>
      <w:r>
        <w:tab/>
      </w:r>
      <w:r>
        <w:tab/>
      </w:r>
      <w:r>
        <w:tab/>
      </w:r>
      <w:r>
        <w:tab/>
      </w:r>
      <w:r>
        <w:tab/>
        <w:t>QuantityConfigNR</w:t>
      </w:r>
      <w:r>
        <w:tab/>
      </w:r>
      <w:r>
        <w:tab/>
      </w:r>
      <w:r>
        <w:tab/>
      </w:r>
      <w:r>
        <w:tab/>
      </w:r>
      <w:r>
        <w:tab/>
      </w:r>
      <w:r>
        <w:tab/>
      </w:r>
      <w:r>
        <w:tab/>
      </w:r>
      <w:r>
        <w:tab/>
      </w:r>
      <w:r>
        <w:tab/>
      </w:r>
      <w:r>
        <w:tab/>
        <w:t>OPTIONAL,</w:t>
      </w:r>
    </w:p>
    <w:p w14:paraId="293ADDBB" w14:textId="77777777" w:rsidR="000538CE" w:rsidRDefault="000538CE" w:rsidP="00C40478">
      <w:pPr>
        <w:pStyle w:val="CommentText"/>
      </w:pPr>
      <w:r>
        <w:tab/>
        <w:t>quantityConfigNR-list</w:t>
      </w:r>
      <w:r>
        <w:tab/>
      </w:r>
      <w:r>
        <w:tab/>
      </w:r>
      <w:r>
        <w:tab/>
      </w:r>
      <w:r>
        <w:tab/>
      </w:r>
      <w:r>
        <w:tab/>
        <w:t>QuantityConfigNR-List</w:t>
      </w:r>
      <w:r>
        <w:tab/>
      </w:r>
      <w:r>
        <w:tab/>
      </w:r>
      <w:r>
        <w:tab/>
      </w:r>
      <w:r>
        <w:tab/>
      </w:r>
      <w:r>
        <w:tab/>
      </w:r>
      <w:r>
        <w:tab/>
      </w:r>
      <w:r>
        <w:tab/>
      </w:r>
      <w:r>
        <w:tab/>
        <w:t>OPTIONAL</w:t>
      </w:r>
    </w:p>
    <w:p w14:paraId="52590A80" w14:textId="77777777" w:rsidR="000538CE" w:rsidRDefault="000538CE" w:rsidP="00C40478">
      <w:pPr>
        <w:pStyle w:val="CommentText"/>
      </w:pPr>
      <w:r>
        <w:t>}</w:t>
      </w:r>
    </w:p>
    <w:p w14:paraId="3CF4B9DA" w14:textId="77777777" w:rsidR="000538CE" w:rsidRDefault="000538CE" w:rsidP="00C40478">
      <w:pPr>
        <w:pStyle w:val="CommentText"/>
      </w:pPr>
      <w:r>
        <w:t>(2)</w:t>
      </w:r>
    </w:p>
    <w:p w14:paraId="7AB0DA67" w14:textId="138AA283" w:rsidR="000538CE" w:rsidRDefault="000538CE" w:rsidP="00C40478">
      <w:pPr>
        <w:pStyle w:val="CommentText"/>
      </w:pPr>
      <w:r>
        <w:t>QuantityConfig::=</w:t>
      </w:r>
      <w:r>
        <w:tab/>
        <w:t>SEQUENCE (SIZE (1..maxNroQuantityConfig)) OF QuantityConfigNR</w:t>
      </w:r>
    </w:p>
  </w:comment>
  <w:comment w:id="2865" w:author="Intel" w:date="2018-01-04T19:02:00Z" w:initials="Intel">
    <w:p w14:paraId="250AEA6C" w14:textId="4C2AFA2B" w:rsidR="000538CE" w:rsidRDefault="000538CE">
      <w:pPr>
        <w:pStyle w:val="CommentText"/>
      </w:pPr>
      <w:r>
        <w:rPr>
          <w:rStyle w:val="CommentReference"/>
        </w:rPr>
        <w:annotationRef/>
      </w:r>
      <w:r>
        <w:t>No description about Ho</w:t>
      </w:r>
    </w:p>
  </w:comment>
  <w:comment w:id="2884" w:author="Intel" w:date="2018-01-04T19:01:00Z" w:initials="Intel">
    <w:p w14:paraId="0DAA727C" w14:textId="2B35BBC5" w:rsidR="000538CE" w:rsidRDefault="000538CE">
      <w:pPr>
        <w:pStyle w:val="CommentText"/>
      </w:pPr>
      <w:r>
        <w:rPr>
          <w:rStyle w:val="CommentReference"/>
        </w:rPr>
        <w:annotationRef/>
      </w:r>
      <w:r>
        <w:t>typo</w:t>
      </w:r>
    </w:p>
  </w:comment>
  <w:comment w:id="2915" w:author="Umesh Phuyal" w:date="2018-01-09T15:12:00Z" w:initials="UP">
    <w:p w14:paraId="5A3BE1FD" w14:textId="5D7DACE5" w:rsidR="000538CE" w:rsidRDefault="000538CE">
      <w:pPr>
        <w:pStyle w:val="CommentText"/>
      </w:pPr>
      <w:r>
        <w:rPr>
          <w:rStyle w:val="CommentReference"/>
        </w:rPr>
        <w:annotationRef/>
      </w:r>
      <w:r w:rsidRPr="0085604B">
        <w:t>It is better to align “ss” with “ssb”: Note that in EventTriggerConfig, “ss” is used but in PeriodicalReportConfig, “ssb” is used</w:t>
      </w:r>
    </w:p>
  </w:comment>
  <w:comment w:id="3308" w:author="Alex Hsu (徐家俊)" w:date="2018-01-09T19:08:00Z" w:initials="AH(">
    <w:p w14:paraId="266317E1" w14:textId="785D9389" w:rsidR="000538CE" w:rsidRDefault="000538CE">
      <w:pPr>
        <w:pStyle w:val="CommentText"/>
      </w:pPr>
      <w:r>
        <w:rPr>
          <w:rStyle w:val="CommentReference"/>
        </w:rPr>
        <w:annotationRef/>
      </w:r>
      <w:r>
        <w:t>Configured grant to replace SPS</w:t>
      </w:r>
    </w:p>
  </w:comment>
  <w:comment w:id="3435" w:author="Alex Hsu (徐家俊)" w:date="2018-01-09T19:18:00Z" w:initials="AH(">
    <w:p w14:paraId="4C525E6E" w14:textId="2F2FD0AA" w:rsidR="000538CE" w:rsidRDefault="000538CE">
      <w:pPr>
        <w:pStyle w:val="CommentText"/>
      </w:pPr>
      <w:r>
        <w:rPr>
          <w:rStyle w:val="CommentReference"/>
        </w:rPr>
        <w:annotationRef/>
      </w:r>
      <w:r>
        <w:t>Spare value start from spare0 or spare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108E20" w15:done="0"/>
  <w15:commentEx w15:paraId="6D505F0F" w15:done="0"/>
  <w15:commentEx w15:paraId="67F2C005" w15:done="0"/>
  <w15:commentEx w15:paraId="7FD2A57E" w15:done="0"/>
  <w15:commentEx w15:paraId="1745268A" w15:done="0"/>
  <w15:commentEx w15:paraId="3DEBA898" w15:done="0"/>
  <w15:commentEx w15:paraId="3CF663A8" w15:done="0"/>
  <w15:commentEx w15:paraId="6F9CE749" w15:done="0"/>
  <w15:commentEx w15:paraId="3905BAAF" w15:done="0"/>
  <w15:commentEx w15:paraId="3304D1CE" w15:done="0"/>
  <w15:commentEx w15:paraId="67B95D0A" w15:done="0"/>
  <w15:commentEx w15:paraId="0FDAB76E" w15:done="0"/>
  <w15:commentEx w15:paraId="0BE8A882" w15:done="0"/>
  <w15:commentEx w15:paraId="59ECF8BE" w15:done="0"/>
  <w15:commentEx w15:paraId="05CD92B7" w15:done="0"/>
  <w15:commentEx w15:paraId="14DDFBA0" w15:done="0"/>
  <w15:commentEx w15:paraId="61A23358" w15:done="0"/>
  <w15:commentEx w15:paraId="239C3ADF" w15:done="0"/>
  <w15:commentEx w15:paraId="2DE99412" w15:done="0"/>
  <w15:commentEx w15:paraId="0EEC5D6C" w15:done="0"/>
  <w15:commentEx w15:paraId="4B042017" w15:done="0"/>
  <w15:commentEx w15:paraId="2A3F897D" w15:done="0"/>
  <w15:commentEx w15:paraId="2B4EE6B9" w15:done="0"/>
  <w15:commentEx w15:paraId="7D2C1A08" w15:done="0"/>
  <w15:commentEx w15:paraId="778D1CB5" w15:done="0"/>
  <w15:commentEx w15:paraId="2CBDD463" w15:done="0"/>
  <w15:commentEx w15:paraId="74BF6858" w15:done="0"/>
  <w15:commentEx w15:paraId="500BFBEF" w15:done="0"/>
  <w15:commentEx w15:paraId="65C6734D" w15:done="0"/>
  <w15:commentEx w15:paraId="7AB0DA67" w15:done="0"/>
  <w15:commentEx w15:paraId="250AEA6C" w15:done="0"/>
  <w15:commentEx w15:paraId="0DAA727C" w15:done="0"/>
  <w15:commentEx w15:paraId="5A3BE1FD" w15:done="0"/>
  <w15:commentEx w15:paraId="266317E1" w15:done="0"/>
  <w15:commentEx w15:paraId="4C525E6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108E20" w16cid:durableId="1E06638A"/>
  <w16cid:commentId w16cid:paraId="6D505F0F" w16cid:durableId="1DFF7AEB"/>
  <w16cid:commentId w16cid:paraId="67F2C005" w16cid:durableId="1E066663"/>
  <w16cid:commentId w16cid:paraId="7FD2A57E" w16cid:durableId="1DFF7AEC"/>
  <w16cid:commentId w16cid:paraId="1745268A" w16cid:durableId="1E066664"/>
  <w16cid:commentId w16cid:paraId="3CF663A8" w16cid:durableId="1E066665"/>
  <w16cid:commentId w16cid:paraId="6F9CE749" w16cid:durableId="1DFF7AED"/>
  <w16cid:commentId w16cid:paraId="3905BAAF" w16cid:durableId="1DFF116A"/>
  <w16cid:commentId w16cid:paraId="3304D1CE" w16cid:durableId="1DFF116B"/>
  <w16cid:commentId w16cid:paraId="67B95D0A" w16cid:durableId="1DFF5984"/>
  <w16cid:commentId w16cid:paraId="0FDAB76E" w16cid:durableId="1DFF7AEE"/>
  <w16cid:commentId w16cid:paraId="0BE8A882" w16cid:durableId="1DFF7AEF"/>
  <w16cid:commentId w16cid:paraId="59ECF8BE" w16cid:durableId="1DFF7AF0"/>
  <w16cid:commentId w16cid:paraId="05CD92B7" w16cid:durableId="1DFF7AF1"/>
  <w16cid:commentId w16cid:paraId="14DDFBA0" w16cid:durableId="1DFA3AFE"/>
  <w16cid:commentId w16cid:paraId="61A23358" w16cid:durableId="1DFF7AF2"/>
  <w16cid:commentId w16cid:paraId="239C3ADF" w16cid:durableId="1DFF7AF3"/>
  <w16cid:commentId w16cid:paraId="2DE99412" w16cid:durableId="1DFF116C"/>
  <w16cid:commentId w16cid:paraId="0EEC5D6C" w16cid:durableId="1DFA01A9"/>
  <w16cid:commentId w16cid:paraId="4B042017" w16cid:durableId="1DFA02E5"/>
  <w16cid:commentId w16cid:paraId="2A3F897D" w16cid:durableId="1DFF7AF4"/>
  <w16cid:commentId w16cid:paraId="2B4EE6B9" w16cid:durableId="1DFA25C9"/>
  <w16cid:commentId w16cid:paraId="7D2C1A08" w16cid:durableId="1DFA25E6"/>
  <w16cid:commentId w16cid:paraId="778D1CB5" w16cid:durableId="1DFF7AF5"/>
  <w16cid:commentId w16cid:paraId="2CBDD463" w16cid:durableId="1DFF59EC"/>
  <w16cid:commentId w16cid:paraId="74BF6858" w16cid:durableId="1E06638E"/>
  <w16cid:commentId w16cid:paraId="500BFBEF" w16cid:durableId="1DFF5A35"/>
  <w16cid:commentId w16cid:paraId="65C6734D" w16cid:durableId="1DFF7AF6"/>
  <w16cid:commentId w16cid:paraId="7AB0DA67" w16cid:durableId="1E06638F"/>
  <w16cid:commentId w16cid:paraId="250AEA6C" w16cid:durableId="1DFF7AF7"/>
  <w16cid:commentId w16cid:paraId="0DAA727C" w16cid:durableId="1DFF7AF8"/>
  <w16cid:commentId w16cid:paraId="5A3BE1FD" w16cid:durableId="1DFF5A6A"/>
  <w16cid:commentId w16cid:paraId="266317E1" w16cid:durableId="1E066390"/>
  <w16cid:commentId w16cid:paraId="4C525E6E" w16cid:durableId="1E0663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2324DB" w14:textId="77777777" w:rsidR="000538CE" w:rsidRDefault="000538CE">
      <w:r>
        <w:separator/>
      </w:r>
    </w:p>
  </w:endnote>
  <w:endnote w:type="continuationSeparator" w:id="0">
    <w:p w14:paraId="69F9A604" w14:textId="77777777" w:rsidR="000538CE" w:rsidRDefault="000538CE">
      <w:r>
        <w:continuationSeparator/>
      </w:r>
    </w:p>
  </w:endnote>
  <w:endnote w:type="continuationNotice" w:id="1">
    <w:p w14:paraId="5294873F" w14:textId="77777777" w:rsidR="000538CE" w:rsidRDefault="000538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EEFF6" w14:textId="77777777" w:rsidR="000538CE" w:rsidRDefault="000538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538CE" w:rsidRDefault="000538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7E0F64" w14:textId="77777777" w:rsidR="000538CE" w:rsidRDefault="000538CE">
      <w:r>
        <w:separator/>
      </w:r>
    </w:p>
  </w:footnote>
  <w:footnote w:type="continuationSeparator" w:id="0">
    <w:p w14:paraId="7C143958" w14:textId="77777777" w:rsidR="000538CE" w:rsidRDefault="000538CE">
      <w:r>
        <w:continuationSeparator/>
      </w:r>
    </w:p>
  </w:footnote>
  <w:footnote w:type="continuationNotice" w:id="1">
    <w:p w14:paraId="37A3FB0C" w14:textId="77777777" w:rsidR="000538CE" w:rsidRDefault="000538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538CE" w:rsidRDefault="000538C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FC908" w14:textId="77777777" w:rsidR="000538CE" w:rsidRDefault="000538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3C11694" w:rsidR="000538CE" w:rsidRDefault="000538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085">
      <w:rPr>
        <w:rFonts w:ascii="Arial" w:hAnsi="Arial" w:cs="Arial"/>
        <w:b/>
        <w:noProof/>
        <w:sz w:val="18"/>
        <w:szCs w:val="18"/>
      </w:rPr>
      <w:t>3GPP TS 38.331 V1.0.1 (2017-12)</w:t>
    </w:r>
    <w:r>
      <w:rPr>
        <w:rFonts w:ascii="Arial" w:hAnsi="Arial" w:cs="Arial"/>
        <w:b/>
        <w:sz w:val="18"/>
        <w:szCs w:val="18"/>
      </w:rPr>
      <w:fldChar w:fldCharType="end"/>
    </w:r>
  </w:p>
  <w:p w14:paraId="144CEA9D" w14:textId="0809EBA8" w:rsidR="000538CE" w:rsidRDefault="000538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00085">
      <w:rPr>
        <w:rFonts w:ascii="Arial" w:hAnsi="Arial" w:cs="Arial"/>
        <w:b/>
        <w:noProof/>
        <w:sz w:val="18"/>
        <w:szCs w:val="18"/>
      </w:rPr>
      <w:t>215</w:t>
    </w:r>
    <w:r>
      <w:rPr>
        <w:rFonts w:ascii="Arial" w:hAnsi="Arial" w:cs="Arial"/>
        <w:b/>
        <w:sz w:val="18"/>
        <w:szCs w:val="18"/>
      </w:rPr>
      <w:fldChar w:fldCharType="end"/>
    </w:r>
  </w:p>
  <w:p w14:paraId="65D14B0C" w14:textId="0F3186FA" w:rsidR="000538CE" w:rsidRDefault="000538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085">
      <w:rPr>
        <w:rFonts w:ascii="Arial" w:hAnsi="Arial" w:cs="Arial"/>
        <w:b/>
        <w:noProof/>
        <w:sz w:val="18"/>
        <w:szCs w:val="18"/>
      </w:rPr>
      <w:t>Release 15</w:t>
    </w:r>
    <w:r>
      <w:rPr>
        <w:rFonts w:ascii="Arial" w:hAnsi="Arial" w:cs="Arial"/>
        <w:b/>
        <w:sz w:val="18"/>
        <w:szCs w:val="18"/>
      </w:rPr>
      <w:fldChar w:fldCharType="end"/>
    </w:r>
  </w:p>
  <w:p w14:paraId="2938E62D" w14:textId="77777777" w:rsidR="000538CE" w:rsidRDefault="000538CE">
    <w:pPr>
      <w:pStyle w:val="Header"/>
    </w:pPr>
  </w:p>
  <w:p w14:paraId="06E30586" w14:textId="77777777" w:rsidR="000538CE" w:rsidRDefault="000538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9"/>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42"/>
  </w:num>
  <w:num w:numId="12">
    <w:abstractNumId w:val="28"/>
  </w:num>
  <w:num w:numId="13">
    <w:abstractNumId w:val="36"/>
  </w:num>
  <w:num w:numId="14">
    <w:abstractNumId w:val="18"/>
  </w:num>
  <w:num w:numId="15">
    <w:abstractNumId w:val="11"/>
  </w:num>
  <w:num w:numId="16">
    <w:abstractNumId w:val="35"/>
  </w:num>
  <w:num w:numId="17">
    <w:abstractNumId w:val="27"/>
  </w:num>
  <w:num w:numId="18">
    <w:abstractNumId w:val="12"/>
  </w:num>
  <w:num w:numId="19">
    <w:abstractNumId w:val="7"/>
  </w:num>
  <w:num w:numId="20">
    <w:abstractNumId w:val="10"/>
  </w:num>
  <w:num w:numId="21">
    <w:abstractNumId w:val="5"/>
  </w:num>
  <w:num w:numId="22">
    <w:abstractNumId w:val="19"/>
  </w:num>
  <w:num w:numId="23">
    <w:abstractNumId w:val="32"/>
  </w:num>
  <w:num w:numId="24">
    <w:abstractNumId w:val="24"/>
  </w:num>
  <w:num w:numId="25">
    <w:abstractNumId w:val="31"/>
  </w:num>
  <w:num w:numId="26">
    <w:abstractNumId w:val="14"/>
  </w:num>
  <w:num w:numId="27">
    <w:abstractNumId w:val="25"/>
  </w:num>
  <w:num w:numId="28">
    <w:abstractNumId w:val="8"/>
  </w:num>
  <w:num w:numId="29">
    <w:abstractNumId w:val="17"/>
  </w:num>
  <w:num w:numId="30">
    <w:abstractNumId w:val="26"/>
  </w:num>
  <w:num w:numId="31">
    <w:abstractNumId w:val="9"/>
  </w:num>
  <w:num w:numId="32">
    <w:abstractNumId w:val="34"/>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1"/>
  </w:num>
  <w:num w:numId="35">
    <w:abstractNumId w:val="30"/>
  </w:num>
  <w:num w:numId="36">
    <w:abstractNumId w:val="15"/>
  </w:num>
  <w:num w:numId="37">
    <w:abstractNumId w:val="20"/>
  </w:num>
  <w:num w:numId="38">
    <w:abstractNumId w:val="40"/>
  </w:num>
  <w:num w:numId="39">
    <w:abstractNumId w:val="13"/>
  </w:num>
  <w:num w:numId="40">
    <w:abstractNumId w:val="23"/>
  </w:num>
  <w:num w:numId="41">
    <w:abstractNumId w:val="33"/>
  </w:num>
  <w:num w:numId="42">
    <w:abstractNumId w:val="37"/>
  </w:num>
  <w:num w:numId="43">
    <w:abstractNumId w:val="39"/>
  </w:num>
  <w:num w:numId="44">
    <w:abstractNumId w:val="41"/>
  </w:num>
  <w:num w:numId="45">
    <w:abstractNumId w:val="38"/>
  </w:num>
  <w:num w:numId="4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user">
    <w15:presenceInfo w15:providerId="None" w15:userId="CATT user"/>
  </w15:person>
  <w15:person w15:author="Alex Hsu (徐家俊)">
    <w15:presenceInfo w15:providerId="AD" w15:userId="S-1-5-21-1711831044-1024940897-1435325219-42402"/>
  </w15:person>
  <w15:person w15:author="Ericsson user">
    <w15:presenceInfo w15:providerId="None" w15:userId="Ericsson user"/>
  </w15:person>
  <w15:person w15:author="Fujitsu">
    <w15:presenceInfo w15:providerId="None" w15:userId="Fujitsu"/>
  </w15:person>
  <w15:person w15:author="Intel">
    <w15:presenceInfo w15:providerId="None" w15:userId="Intel"/>
  </w15:person>
  <w15:person w15:author="변보경/선임연구원/차세대표준(연)ACS팀(bokyung.byun@lge.com)">
    <w15:presenceInfo w15:providerId="AD" w15:userId="S-1-5-21-2543426832-1914326140-3112152631-144597"/>
  </w15:person>
  <w15:person w15:author="OPPO">
    <w15:presenceInfo w15:providerId="None" w15:userId="OPPO"/>
  </w15:person>
  <w15:person w15:author="Jaewook">
    <w15:presenceInfo w15:providerId="None" w15:userId="Jaewook"/>
  </w15:person>
  <w15:person w15:author="Huawei">
    <w15:presenceInfo w15:providerId="None" w15:userId="Huawei"/>
  </w15:person>
  <w15:person w15:author="Umesh Phuyal">
    <w15:presenceInfo w15:providerId="AD" w15:userId="S-1-5-21-945540591-4024260831-3861152641-1250183"/>
  </w15:person>
  <w15:person w15:author="Brian Martin">
    <w15:presenceInfo w15:providerId="None" w15:userId="Brian Martin"/>
  </w15:person>
  <w15:person w15:author="zte">
    <w15:presenceInfo w15:providerId="None" w15:userId="zte"/>
  </w15:person>
  <w15:person w15:author="Ericsson">
    <w15:presenceInfo w15:providerId="None" w15:userId="Ericsson"/>
  </w15:person>
  <w15:person w15:author="YuanY Zhang (张园园)">
    <w15:presenceInfo w15:providerId="AD" w15:userId="S-1-5-21-982246819-2446687326-311917563-7440"/>
  </w15:person>
  <w15:person w15:author="david lecompte">
    <w15:presenceInfo w15:providerId="AD" w15:userId="S-1-5-21-147214757-305610072-1517763936-1011636"/>
  </w15:person>
  <w15:person w15:author="Nathan Tenny">
    <w15:presenceInfo w15:providerId="AD" w15:userId="S-1-5-21-147214757-305610072-1517763936-3411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130A"/>
    <w:rsid w:val="00001ABB"/>
    <w:rsid w:val="00001B4C"/>
    <w:rsid w:val="00001D15"/>
    <w:rsid w:val="00002363"/>
    <w:rsid w:val="00004679"/>
    <w:rsid w:val="000047A9"/>
    <w:rsid w:val="00004CCB"/>
    <w:rsid w:val="00004F57"/>
    <w:rsid w:val="0000730B"/>
    <w:rsid w:val="00007AA3"/>
    <w:rsid w:val="00010536"/>
    <w:rsid w:val="00010C3E"/>
    <w:rsid w:val="0001164C"/>
    <w:rsid w:val="00012B4E"/>
    <w:rsid w:val="00014970"/>
    <w:rsid w:val="00014E77"/>
    <w:rsid w:val="00015289"/>
    <w:rsid w:val="00015CA7"/>
    <w:rsid w:val="00015CFE"/>
    <w:rsid w:val="00016CEA"/>
    <w:rsid w:val="0001722F"/>
    <w:rsid w:val="00021C07"/>
    <w:rsid w:val="00021E50"/>
    <w:rsid w:val="00022071"/>
    <w:rsid w:val="00022435"/>
    <w:rsid w:val="000230E5"/>
    <w:rsid w:val="000245C2"/>
    <w:rsid w:val="00024E1A"/>
    <w:rsid w:val="00025CD7"/>
    <w:rsid w:val="000274FC"/>
    <w:rsid w:val="00032EE5"/>
    <w:rsid w:val="00033213"/>
    <w:rsid w:val="00033397"/>
    <w:rsid w:val="000342F6"/>
    <w:rsid w:val="0003677F"/>
    <w:rsid w:val="00036E50"/>
    <w:rsid w:val="00040095"/>
    <w:rsid w:val="00040185"/>
    <w:rsid w:val="000406D5"/>
    <w:rsid w:val="00041938"/>
    <w:rsid w:val="00042E7A"/>
    <w:rsid w:val="00043408"/>
    <w:rsid w:val="00043F8D"/>
    <w:rsid w:val="00045D3C"/>
    <w:rsid w:val="0004615B"/>
    <w:rsid w:val="000504AE"/>
    <w:rsid w:val="00050563"/>
    <w:rsid w:val="00050C84"/>
    <w:rsid w:val="00051834"/>
    <w:rsid w:val="00051AC9"/>
    <w:rsid w:val="00052E6A"/>
    <w:rsid w:val="000533BC"/>
    <w:rsid w:val="000536B7"/>
    <w:rsid w:val="000538CE"/>
    <w:rsid w:val="000538EA"/>
    <w:rsid w:val="00053A18"/>
    <w:rsid w:val="00053C5D"/>
    <w:rsid w:val="00054480"/>
    <w:rsid w:val="00054A22"/>
    <w:rsid w:val="0005589D"/>
    <w:rsid w:val="00055C34"/>
    <w:rsid w:val="000567AB"/>
    <w:rsid w:val="00056A4B"/>
    <w:rsid w:val="00057356"/>
    <w:rsid w:val="00057659"/>
    <w:rsid w:val="000609B1"/>
    <w:rsid w:val="0006204C"/>
    <w:rsid w:val="000625B3"/>
    <w:rsid w:val="000631CB"/>
    <w:rsid w:val="00063756"/>
    <w:rsid w:val="00063DD5"/>
    <w:rsid w:val="00063DDE"/>
    <w:rsid w:val="00063E03"/>
    <w:rsid w:val="00064A52"/>
    <w:rsid w:val="000655A6"/>
    <w:rsid w:val="00065C74"/>
    <w:rsid w:val="00066123"/>
    <w:rsid w:val="00066ED6"/>
    <w:rsid w:val="00066F80"/>
    <w:rsid w:val="0006762C"/>
    <w:rsid w:val="000676BB"/>
    <w:rsid w:val="00070769"/>
    <w:rsid w:val="00070859"/>
    <w:rsid w:val="000708FF"/>
    <w:rsid w:val="00070947"/>
    <w:rsid w:val="00072316"/>
    <w:rsid w:val="0007255E"/>
    <w:rsid w:val="00073A65"/>
    <w:rsid w:val="00074553"/>
    <w:rsid w:val="000759CE"/>
    <w:rsid w:val="00075B09"/>
    <w:rsid w:val="00077796"/>
    <w:rsid w:val="00077802"/>
    <w:rsid w:val="00077CF4"/>
    <w:rsid w:val="00080512"/>
    <w:rsid w:val="00080B9C"/>
    <w:rsid w:val="000817E3"/>
    <w:rsid w:val="0008265E"/>
    <w:rsid w:val="00082AE4"/>
    <w:rsid w:val="000834D1"/>
    <w:rsid w:val="00084829"/>
    <w:rsid w:val="000850E4"/>
    <w:rsid w:val="0008552D"/>
    <w:rsid w:val="00085716"/>
    <w:rsid w:val="00085AFB"/>
    <w:rsid w:val="000865F4"/>
    <w:rsid w:val="00086B01"/>
    <w:rsid w:val="00086E5C"/>
    <w:rsid w:val="00090708"/>
    <w:rsid w:val="00090C6C"/>
    <w:rsid w:val="00090DB8"/>
    <w:rsid w:val="00091300"/>
    <w:rsid w:val="00091EC7"/>
    <w:rsid w:val="00092C93"/>
    <w:rsid w:val="00093672"/>
    <w:rsid w:val="00093A3A"/>
    <w:rsid w:val="00093D4A"/>
    <w:rsid w:val="00094205"/>
    <w:rsid w:val="00096601"/>
    <w:rsid w:val="00096AC1"/>
    <w:rsid w:val="00096F06"/>
    <w:rsid w:val="00097024"/>
    <w:rsid w:val="00097892"/>
    <w:rsid w:val="000A0D34"/>
    <w:rsid w:val="000A184A"/>
    <w:rsid w:val="000A209D"/>
    <w:rsid w:val="000A27DF"/>
    <w:rsid w:val="000A27FD"/>
    <w:rsid w:val="000A28AF"/>
    <w:rsid w:val="000A2D2E"/>
    <w:rsid w:val="000A33FD"/>
    <w:rsid w:val="000A40B9"/>
    <w:rsid w:val="000A4958"/>
    <w:rsid w:val="000A51CA"/>
    <w:rsid w:val="000A60A3"/>
    <w:rsid w:val="000A6E84"/>
    <w:rsid w:val="000A776B"/>
    <w:rsid w:val="000A7D9E"/>
    <w:rsid w:val="000B11FD"/>
    <w:rsid w:val="000B2AC7"/>
    <w:rsid w:val="000B37A8"/>
    <w:rsid w:val="000B440A"/>
    <w:rsid w:val="000B51AC"/>
    <w:rsid w:val="000B6DB7"/>
    <w:rsid w:val="000B6FBF"/>
    <w:rsid w:val="000B71A6"/>
    <w:rsid w:val="000B799A"/>
    <w:rsid w:val="000B7CF6"/>
    <w:rsid w:val="000C0529"/>
    <w:rsid w:val="000C0CD9"/>
    <w:rsid w:val="000C157F"/>
    <w:rsid w:val="000C19B7"/>
    <w:rsid w:val="000C2C5D"/>
    <w:rsid w:val="000C4554"/>
    <w:rsid w:val="000C4EB8"/>
    <w:rsid w:val="000C50E1"/>
    <w:rsid w:val="000C6100"/>
    <w:rsid w:val="000C7493"/>
    <w:rsid w:val="000C7E28"/>
    <w:rsid w:val="000C7E4D"/>
    <w:rsid w:val="000D05BC"/>
    <w:rsid w:val="000D2B29"/>
    <w:rsid w:val="000D308E"/>
    <w:rsid w:val="000D378A"/>
    <w:rsid w:val="000D3D41"/>
    <w:rsid w:val="000D43E8"/>
    <w:rsid w:val="000D58AB"/>
    <w:rsid w:val="000D5A4C"/>
    <w:rsid w:val="000D6437"/>
    <w:rsid w:val="000D669D"/>
    <w:rsid w:val="000E0A21"/>
    <w:rsid w:val="000E0E18"/>
    <w:rsid w:val="000E12C3"/>
    <w:rsid w:val="000E1F40"/>
    <w:rsid w:val="000E2573"/>
    <w:rsid w:val="000E2BBF"/>
    <w:rsid w:val="000E378A"/>
    <w:rsid w:val="000E4C11"/>
    <w:rsid w:val="000E7C83"/>
    <w:rsid w:val="000F3BD4"/>
    <w:rsid w:val="000F3E18"/>
    <w:rsid w:val="000F48A5"/>
    <w:rsid w:val="000F4E77"/>
    <w:rsid w:val="000F5D28"/>
    <w:rsid w:val="000F621E"/>
    <w:rsid w:val="000F689E"/>
    <w:rsid w:val="000F6C17"/>
    <w:rsid w:val="00100085"/>
    <w:rsid w:val="00101062"/>
    <w:rsid w:val="001025FB"/>
    <w:rsid w:val="00102727"/>
    <w:rsid w:val="00103DE8"/>
    <w:rsid w:val="001048B2"/>
    <w:rsid w:val="00105207"/>
    <w:rsid w:val="00105485"/>
    <w:rsid w:val="00107CFF"/>
    <w:rsid w:val="0011084F"/>
    <w:rsid w:val="0011358A"/>
    <w:rsid w:val="00113FED"/>
    <w:rsid w:val="00114E60"/>
    <w:rsid w:val="00115F71"/>
    <w:rsid w:val="00116356"/>
    <w:rsid w:val="00121EE7"/>
    <w:rsid w:val="00123AFB"/>
    <w:rsid w:val="00124159"/>
    <w:rsid w:val="00126900"/>
    <w:rsid w:val="00127C1F"/>
    <w:rsid w:val="00130A2A"/>
    <w:rsid w:val="00132254"/>
    <w:rsid w:val="00132924"/>
    <w:rsid w:val="00132A05"/>
    <w:rsid w:val="00133E67"/>
    <w:rsid w:val="001347B8"/>
    <w:rsid w:val="00134885"/>
    <w:rsid w:val="00134BDC"/>
    <w:rsid w:val="00134CDE"/>
    <w:rsid w:val="00135CFE"/>
    <w:rsid w:val="001364C9"/>
    <w:rsid w:val="001369AB"/>
    <w:rsid w:val="001373DF"/>
    <w:rsid w:val="0013784A"/>
    <w:rsid w:val="00140A3E"/>
    <w:rsid w:val="00142286"/>
    <w:rsid w:val="00142A88"/>
    <w:rsid w:val="00142DE5"/>
    <w:rsid w:val="00144B5F"/>
    <w:rsid w:val="0014502C"/>
    <w:rsid w:val="001456D8"/>
    <w:rsid w:val="00145838"/>
    <w:rsid w:val="00146A25"/>
    <w:rsid w:val="00146C34"/>
    <w:rsid w:val="001503A1"/>
    <w:rsid w:val="0015041E"/>
    <w:rsid w:val="00151C9B"/>
    <w:rsid w:val="001524CD"/>
    <w:rsid w:val="00152721"/>
    <w:rsid w:val="001535F2"/>
    <w:rsid w:val="0015676D"/>
    <w:rsid w:val="00156A47"/>
    <w:rsid w:val="00156B95"/>
    <w:rsid w:val="0015770E"/>
    <w:rsid w:val="0016006D"/>
    <w:rsid w:val="00160B04"/>
    <w:rsid w:val="00160C9B"/>
    <w:rsid w:val="001618EB"/>
    <w:rsid w:val="0016200C"/>
    <w:rsid w:val="0016246C"/>
    <w:rsid w:val="00163435"/>
    <w:rsid w:val="00163945"/>
    <w:rsid w:val="001657A0"/>
    <w:rsid w:val="00165B54"/>
    <w:rsid w:val="0016664D"/>
    <w:rsid w:val="00166762"/>
    <w:rsid w:val="00166C04"/>
    <w:rsid w:val="00167BFF"/>
    <w:rsid w:val="00167C26"/>
    <w:rsid w:val="00167FA9"/>
    <w:rsid w:val="00170E44"/>
    <w:rsid w:val="0017141D"/>
    <w:rsid w:val="00171E5C"/>
    <w:rsid w:val="0017275E"/>
    <w:rsid w:val="001737EE"/>
    <w:rsid w:val="00173E6D"/>
    <w:rsid w:val="00173EA3"/>
    <w:rsid w:val="001744A2"/>
    <w:rsid w:val="00174DEC"/>
    <w:rsid w:val="0017617E"/>
    <w:rsid w:val="001761CA"/>
    <w:rsid w:val="001800E9"/>
    <w:rsid w:val="001819A7"/>
    <w:rsid w:val="001833DF"/>
    <w:rsid w:val="00184452"/>
    <w:rsid w:val="00185A10"/>
    <w:rsid w:val="00186101"/>
    <w:rsid w:val="00186162"/>
    <w:rsid w:val="0018630F"/>
    <w:rsid w:val="0018706C"/>
    <w:rsid w:val="0019047C"/>
    <w:rsid w:val="00190AB7"/>
    <w:rsid w:val="00190C8C"/>
    <w:rsid w:val="0019113B"/>
    <w:rsid w:val="00192951"/>
    <w:rsid w:val="00193D6C"/>
    <w:rsid w:val="0019464A"/>
    <w:rsid w:val="00195560"/>
    <w:rsid w:val="00195801"/>
    <w:rsid w:val="00196970"/>
    <w:rsid w:val="00197366"/>
    <w:rsid w:val="001A0F54"/>
    <w:rsid w:val="001A15F9"/>
    <w:rsid w:val="001A3589"/>
    <w:rsid w:val="001A36D2"/>
    <w:rsid w:val="001A3AF1"/>
    <w:rsid w:val="001A3BB9"/>
    <w:rsid w:val="001A3BE9"/>
    <w:rsid w:val="001A41DC"/>
    <w:rsid w:val="001A48C9"/>
    <w:rsid w:val="001A6F38"/>
    <w:rsid w:val="001A7A74"/>
    <w:rsid w:val="001B0D1A"/>
    <w:rsid w:val="001B1E4D"/>
    <w:rsid w:val="001B28A4"/>
    <w:rsid w:val="001B2F91"/>
    <w:rsid w:val="001B375E"/>
    <w:rsid w:val="001B3A7D"/>
    <w:rsid w:val="001B3DA0"/>
    <w:rsid w:val="001B41AA"/>
    <w:rsid w:val="001B458E"/>
    <w:rsid w:val="001B53FF"/>
    <w:rsid w:val="001B636C"/>
    <w:rsid w:val="001B64C3"/>
    <w:rsid w:val="001B68AA"/>
    <w:rsid w:val="001B7262"/>
    <w:rsid w:val="001B7936"/>
    <w:rsid w:val="001B7E77"/>
    <w:rsid w:val="001C0012"/>
    <w:rsid w:val="001C106A"/>
    <w:rsid w:val="001C1200"/>
    <w:rsid w:val="001C1591"/>
    <w:rsid w:val="001C21FA"/>
    <w:rsid w:val="001C2BDC"/>
    <w:rsid w:val="001C3741"/>
    <w:rsid w:val="001C378F"/>
    <w:rsid w:val="001C3E1F"/>
    <w:rsid w:val="001C4060"/>
    <w:rsid w:val="001C4169"/>
    <w:rsid w:val="001C46A5"/>
    <w:rsid w:val="001C4ECD"/>
    <w:rsid w:val="001C5482"/>
    <w:rsid w:val="001C57DD"/>
    <w:rsid w:val="001C6F04"/>
    <w:rsid w:val="001C7403"/>
    <w:rsid w:val="001D01BD"/>
    <w:rsid w:val="001D02C2"/>
    <w:rsid w:val="001D1833"/>
    <w:rsid w:val="001D29D0"/>
    <w:rsid w:val="001D42FC"/>
    <w:rsid w:val="001D4F4F"/>
    <w:rsid w:val="001D7C1F"/>
    <w:rsid w:val="001D7D3F"/>
    <w:rsid w:val="001E0B68"/>
    <w:rsid w:val="001E0FBF"/>
    <w:rsid w:val="001E1525"/>
    <w:rsid w:val="001E1620"/>
    <w:rsid w:val="001E194D"/>
    <w:rsid w:val="001E20F8"/>
    <w:rsid w:val="001E243A"/>
    <w:rsid w:val="001E27CF"/>
    <w:rsid w:val="001E30F8"/>
    <w:rsid w:val="001E3594"/>
    <w:rsid w:val="001E3AA6"/>
    <w:rsid w:val="001E442F"/>
    <w:rsid w:val="001E47B7"/>
    <w:rsid w:val="001E4D07"/>
    <w:rsid w:val="001E5A18"/>
    <w:rsid w:val="001E5C28"/>
    <w:rsid w:val="001E644B"/>
    <w:rsid w:val="001E7795"/>
    <w:rsid w:val="001F05B6"/>
    <w:rsid w:val="001F168B"/>
    <w:rsid w:val="001F207A"/>
    <w:rsid w:val="001F2963"/>
    <w:rsid w:val="001F428A"/>
    <w:rsid w:val="001F4958"/>
    <w:rsid w:val="001F52ED"/>
    <w:rsid w:val="001F5E65"/>
    <w:rsid w:val="001F6158"/>
    <w:rsid w:val="001F671C"/>
    <w:rsid w:val="001F6D0E"/>
    <w:rsid w:val="001F6D8F"/>
    <w:rsid w:val="001F71BB"/>
    <w:rsid w:val="001F7D0F"/>
    <w:rsid w:val="001F7D9D"/>
    <w:rsid w:val="00200455"/>
    <w:rsid w:val="002006FA"/>
    <w:rsid w:val="002014C5"/>
    <w:rsid w:val="002018A9"/>
    <w:rsid w:val="002026BC"/>
    <w:rsid w:val="00202D0F"/>
    <w:rsid w:val="00202FC5"/>
    <w:rsid w:val="00204698"/>
    <w:rsid w:val="00204F24"/>
    <w:rsid w:val="00210627"/>
    <w:rsid w:val="00211373"/>
    <w:rsid w:val="00211DFC"/>
    <w:rsid w:val="00211E34"/>
    <w:rsid w:val="002121F6"/>
    <w:rsid w:val="002124A2"/>
    <w:rsid w:val="0021290C"/>
    <w:rsid w:val="0021332D"/>
    <w:rsid w:val="0021397E"/>
    <w:rsid w:val="00213BF4"/>
    <w:rsid w:val="00214168"/>
    <w:rsid w:val="00215E94"/>
    <w:rsid w:val="00216305"/>
    <w:rsid w:val="0021692E"/>
    <w:rsid w:val="00217482"/>
    <w:rsid w:val="002234DF"/>
    <w:rsid w:val="00223C3A"/>
    <w:rsid w:val="00224BCD"/>
    <w:rsid w:val="00225207"/>
    <w:rsid w:val="00225222"/>
    <w:rsid w:val="0022565C"/>
    <w:rsid w:val="0022630A"/>
    <w:rsid w:val="0022742E"/>
    <w:rsid w:val="002278E4"/>
    <w:rsid w:val="002279A0"/>
    <w:rsid w:val="00230144"/>
    <w:rsid w:val="00230C43"/>
    <w:rsid w:val="0023118C"/>
    <w:rsid w:val="00231467"/>
    <w:rsid w:val="0023185B"/>
    <w:rsid w:val="00231868"/>
    <w:rsid w:val="002321C5"/>
    <w:rsid w:val="00232806"/>
    <w:rsid w:val="00233162"/>
    <w:rsid w:val="002347A2"/>
    <w:rsid w:val="00234A78"/>
    <w:rsid w:val="00234B30"/>
    <w:rsid w:val="00234C6C"/>
    <w:rsid w:val="00234FBB"/>
    <w:rsid w:val="00235A1F"/>
    <w:rsid w:val="0024084D"/>
    <w:rsid w:val="00241570"/>
    <w:rsid w:val="002434F4"/>
    <w:rsid w:val="002436DC"/>
    <w:rsid w:val="00243F0C"/>
    <w:rsid w:val="00244DBC"/>
    <w:rsid w:val="00245E72"/>
    <w:rsid w:val="002463DB"/>
    <w:rsid w:val="00247A68"/>
    <w:rsid w:val="00247D0F"/>
    <w:rsid w:val="002515B1"/>
    <w:rsid w:val="00251D93"/>
    <w:rsid w:val="00252A82"/>
    <w:rsid w:val="00253A3E"/>
    <w:rsid w:val="00254797"/>
    <w:rsid w:val="00255A96"/>
    <w:rsid w:val="00255BED"/>
    <w:rsid w:val="00256135"/>
    <w:rsid w:val="002569DC"/>
    <w:rsid w:val="00257671"/>
    <w:rsid w:val="00257888"/>
    <w:rsid w:val="002579F3"/>
    <w:rsid w:val="002602C9"/>
    <w:rsid w:val="00260CBC"/>
    <w:rsid w:val="00263157"/>
    <w:rsid w:val="00264885"/>
    <w:rsid w:val="0026563B"/>
    <w:rsid w:val="002658BF"/>
    <w:rsid w:val="00265AE8"/>
    <w:rsid w:val="00266288"/>
    <w:rsid w:val="00266C6E"/>
    <w:rsid w:val="00267C52"/>
    <w:rsid w:val="00270504"/>
    <w:rsid w:val="00272DE5"/>
    <w:rsid w:val="00273C57"/>
    <w:rsid w:val="00273C59"/>
    <w:rsid w:val="00274E37"/>
    <w:rsid w:val="002750B7"/>
    <w:rsid w:val="002763D8"/>
    <w:rsid w:val="00280012"/>
    <w:rsid w:val="00280F34"/>
    <w:rsid w:val="00281271"/>
    <w:rsid w:val="00281387"/>
    <w:rsid w:val="00281667"/>
    <w:rsid w:val="00281ABF"/>
    <w:rsid w:val="002828C5"/>
    <w:rsid w:val="002835CF"/>
    <w:rsid w:val="0028382E"/>
    <w:rsid w:val="002844C2"/>
    <w:rsid w:val="00285C4A"/>
    <w:rsid w:val="0028619B"/>
    <w:rsid w:val="00286976"/>
    <w:rsid w:val="00287A05"/>
    <w:rsid w:val="002903BF"/>
    <w:rsid w:val="00290E79"/>
    <w:rsid w:val="00290F35"/>
    <w:rsid w:val="00291F8D"/>
    <w:rsid w:val="0029211B"/>
    <w:rsid w:val="00292387"/>
    <w:rsid w:val="0029399C"/>
    <w:rsid w:val="0029505D"/>
    <w:rsid w:val="002960F5"/>
    <w:rsid w:val="0029652B"/>
    <w:rsid w:val="00297EA8"/>
    <w:rsid w:val="002A01CC"/>
    <w:rsid w:val="002A13D5"/>
    <w:rsid w:val="002A2469"/>
    <w:rsid w:val="002A275F"/>
    <w:rsid w:val="002A304D"/>
    <w:rsid w:val="002A3190"/>
    <w:rsid w:val="002A35C6"/>
    <w:rsid w:val="002A3F27"/>
    <w:rsid w:val="002A5977"/>
    <w:rsid w:val="002A653E"/>
    <w:rsid w:val="002A7346"/>
    <w:rsid w:val="002A740D"/>
    <w:rsid w:val="002A76EE"/>
    <w:rsid w:val="002A7ECB"/>
    <w:rsid w:val="002B01A7"/>
    <w:rsid w:val="002B0C00"/>
    <w:rsid w:val="002B127A"/>
    <w:rsid w:val="002B198E"/>
    <w:rsid w:val="002B20A4"/>
    <w:rsid w:val="002B2DE2"/>
    <w:rsid w:val="002B47CD"/>
    <w:rsid w:val="002B4F26"/>
    <w:rsid w:val="002B5FEA"/>
    <w:rsid w:val="002B6672"/>
    <w:rsid w:val="002B6E9C"/>
    <w:rsid w:val="002B79AC"/>
    <w:rsid w:val="002C0DD0"/>
    <w:rsid w:val="002C18F2"/>
    <w:rsid w:val="002C1F80"/>
    <w:rsid w:val="002C338F"/>
    <w:rsid w:val="002C3A6F"/>
    <w:rsid w:val="002C3ECF"/>
    <w:rsid w:val="002C48ED"/>
    <w:rsid w:val="002C6342"/>
    <w:rsid w:val="002C7965"/>
    <w:rsid w:val="002D074E"/>
    <w:rsid w:val="002D0CE4"/>
    <w:rsid w:val="002D1829"/>
    <w:rsid w:val="002D20A7"/>
    <w:rsid w:val="002D355E"/>
    <w:rsid w:val="002D3C20"/>
    <w:rsid w:val="002D3E8F"/>
    <w:rsid w:val="002D4290"/>
    <w:rsid w:val="002D5080"/>
    <w:rsid w:val="002D5139"/>
    <w:rsid w:val="002D62F1"/>
    <w:rsid w:val="002D7C44"/>
    <w:rsid w:val="002D7E3A"/>
    <w:rsid w:val="002E03DA"/>
    <w:rsid w:val="002E071B"/>
    <w:rsid w:val="002E2F2C"/>
    <w:rsid w:val="002E36F4"/>
    <w:rsid w:val="002E3A0A"/>
    <w:rsid w:val="002E3D14"/>
    <w:rsid w:val="002E3EAD"/>
    <w:rsid w:val="002E4F26"/>
    <w:rsid w:val="002E530B"/>
    <w:rsid w:val="002E596F"/>
    <w:rsid w:val="002E5B25"/>
    <w:rsid w:val="002E5C7B"/>
    <w:rsid w:val="002E6290"/>
    <w:rsid w:val="002E649D"/>
    <w:rsid w:val="002E6A89"/>
    <w:rsid w:val="002E7A83"/>
    <w:rsid w:val="002E7EAE"/>
    <w:rsid w:val="002F035A"/>
    <w:rsid w:val="002F1292"/>
    <w:rsid w:val="002F1584"/>
    <w:rsid w:val="002F1621"/>
    <w:rsid w:val="002F1938"/>
    <w:rsid w:val="002F1AC8"/>
    <w:rsid w:val="002F38F4"/>
    <w:rsid w:val="002F3F90"/>
    <w:rsid w:val="002F46CB"/>
    <w:rsid w:val="002F79E2"/>
    <w:rsid w:val="00300DD2"/>
    <w:rsid w:val="00301046"/>
    <w:rsid w:val="00304F24"/>
    <w:rsid w:val="00306E14"/>
    <w:rsid w:val="00307912"/>
    <w:rsid w:val="00310379"/>
    <w:rsid w:val="00310B0F"/>
    <w:rsid w:val="00310B44"/>
    <w:rsid w:val="00310D9E"/>
    <w:rsid w:val="00311D09"/>
    <w:rsid w:val="003133D5"/>
    <w:rsid w:val="00313720"/>
    <w:rsid w:val="0031414C"/>
    <w:rsid w:val="00316173"/>
    <w:rsid w:val="003165D2"/>
    <w:rsid w:val="0031665F"/>
    <w:rsid w:val="0031666F"/>
    <w:rsid w:val="003172DC"/>
    <w:rsid w:val="00317B20"/>
    <w:rsid w:val="00317CA5"/>
    <w:rsid w:val="00321E23"/>
    <w:rsid w:val="0032285F"/>
    <w:rsid w:val="00322BB6"/>
    <w:rsid w:val="00323BBF"/>
    <w:rsid w:val="00324F8F"/>
    <w:rsid w:val="003262B5"/>
    <w:rsid w:val="00327742"/>
    <w:rsid w:val="003277C2"/>
    <w:rsid w:val="00327D89"/>
    <w:rsid w:val="00327FA6"/>
    <w:rsid w:val="0033086C"/>
    <w:rsid w:val="003325EE"/>
    <w:rsid w:val="0033408E"/>
    <w:rsid w:val="00334A36"/>
    <w:rsid w:val="003359AD"/>
    <w:rsid w:val="00336DB3"/>
    <w:rsid w:val="003373AB"/>
    <w:rsid w:val="0033741D"/>
    <w:rsid w:val="003417A7"/>
    <w:rsid w:val="003420D6"/>
    <w:rsid w:val="00343209"/>
    <w:rsid w:val="00345E34"/>
    <w:rsid w:val="00345EFB"/>
    <w:rsid w:val="00346290"/>
    <w:rsid w:val="003463C8"/>
    <w:rsid w:val="00346AA6"/>
    <w:rsid w:val="00346FD7"/>
    <w:rsid w:val="0034792B"/>
    <w:rsid w:val="00351E96"/>
    <w:rsid w:val="003520FB"/>
    <w:rsid w:val="00352648"/>
    <w:rsid w:val="003529C4"/>
    <w:rsid w:val="00353514"/>
    <w:rsid w:val="00353D4C"/>
    <w:rsid w:val="00353E78"/>
    <w:rsid w:val="00354355"/>
    <w:rsid w:val="003543D4"/>
    <w:rsid w:val="0035462D"/>
    <w:rsid w:val="00354C86"/>
    <w:rsid w:val="00354F59"/>
    <w:rsid w:val="00355250"/>
    <w:rsid w:val="00356088"/>
    <w:rsid w:val="003571CD"/>
    <w:rsid w:val="003574E6"/>
    <w:rsid w:val="0036159E"/>
    <w:rsid w:val="00361AC6"/>
    <w:rsid w:val="00361C47"/>
    <w:rsid w:val="00361CA2"/>
    <w:rsid w:val="003620D7"/>
    <w:rsid w:val="00362859"/>
    <w:rsid w:val="00362FDB"/>
    <w:rsid w:val="0036362D"/>
    <w:rsid w:val="00364753"/>
    <w:rsid w:val="00365015"/>
    <w:rsid w:val="00366AFB"/>
    <w:rsid w:val="00366CC2"/>
    <w:rsid w:val="003674D6"/>
    <w:rsid w:val="00367DE0"/>
    <w:rsid w:val="00370241"/>
    <w:rsid w:val="00370B66"/>
    <w:rsid w:val="00370F21"/>
    <w:rsid w:val="0037158C"/>
    <w:rsid w:val="00372B5E"/>
    <w:rsid w:val="00373ADB"/>
    <w:rsid w:val="0037540C"/>
    <w:rsid w:val="00375C80"/>
    <w:rsid w:val="00376096"/>
    <w:rsid w:val="0037622B"/>
    <w:rsid w:val="00376568"/>
    <w:rsid w:val="00376896"/>
    <w:rsid w:val="00376A5D"/>
    <w:rsid w:val="003807D8"/>
    <w:rsid w:val="00380ECA"/>
    <w:rsid w:val="003812A4"/>
    <w:rsid w:val="00381355"/>
    <w:rsid w:val="003817FC"/>
    <w:rsid w:val="00381C3A"/>
    <w:rsid w:val="00381C90"/>
    <w:rsid w:val="003831C7"/>
    <w:rsid w:val="00383EE6"/>
    <w:rsid w:val="00383F37"/>
    <w:rsid w:val="00384921"/>
    <w:rsid w:val="003861D3"/>
    <w:rsid w:val="00386A0A"/>
    <w:rsid w:val="00386DE2"/>
    <w:rsid w:val="00386DED"/>
    <w:rsid w:val="003878BD"/>
    <w:rsid w:val="00387A20"/>
    <w:rsid w:val="00391656"/>
    <w:rsid w:val="00394026"/>
    <w:rsid w:val="0039604A"/>
    <w:rsid w:val="003965E2"/>
    <w:rsid w:val="00396793"/>
    <w:rsid w:val="00396A88"/>
    <w:rsid w:val="00396D5C"/>
    <w:rsid w:val="00397F74"/>
    <w:rsid w:val="003A0251"/>
    <w:rsid w:val="003A04EF"/>
    <w:rsid w:val="003A08CF"/>
    <w:rsid w:val="003A0FE5"/>
    <w:rsid w:val="003A10ED"/>
    <w:rsid w:val="003A1A7F"/>
    <w:rsid w:val="003A1CEC"/>
    <w:rsid w:val="003A1DA8"/>
    <w:rsid w:val="003A2266"/>
    <w:rsid w:val="003A24BC"/>
    <w:rsid w:val="003A2880"/>
    <w:rsid w:val="003A2A0E"/>
    <w:rsid w:val="003A2DBC"/>
    <w:rsid w:val="003A5701"/>
    <w:rsid w:val="003A69E8"/>
    <w:rsid w:val="003B1201"/>
    <w:rsid w:val="003B159A"/>
    <w:rsid w:val="003B1A51"/>
    <w:rsid w:val="003B297A"/>
    <w:rsid w:val="003B32F9"/>
    <w:rsid w:val="003B35E6"/>
    <w:rsid w:val="003B3BA5"/>
    <w:rsid w:val="003B68BB"/>
    <w:rsid w:val="003B6CBA"/>
    <w:rsid w:val="003B7147"/>
    <w:rsid w:val="003B7DA0"/>
    <w:rsid w:val="003B7F99"/>
    <w:rsid w:val="003C0527"/>
    <w:rsid w:val="003C1079"/>
    <w:rsid w:val="003C18D0"/>
    <w:rsid w:val="003C1C65"/>
    <w:rsid w:val="003C291A"/>
    <w:rsid w:val="003C3380"/>
    <w:rsid w:val="003C3971"/>
    <w:rsid w:val="003C3EAD"/>
    <w:rsid w:val="003C461D"/>
    <w:rsid w:val="003C4D06"/>
    <w:rsid w:val="003C6942"/>
    <w:rsid w:val="003C6C19"/>
    <w:rsid w:val="003C6C7A"/>
    <w:rsid w:val="003C6DC0"/>
    <w:rsid w:val="003D071F"/>
    <w:rsid w:val="003D0F6E"/>
    <w:rsid w:val="003D114F"/>
    <w:rsid w:val="003D1F28"/>
    <w:rsid w:val="003D2265"/>
    <w:rsid w:val="003D3D4C"/>
    <w:rsid w:val="003D471A"/>
    <w:rsid w:val="003D54B3"/>
    <w:rsid w:val="003D562D"/>
    <w:rsid w:val="003D65F9"/>
    <w:rsid w:val="003D775D"/>
    <w:rsid w:val="003D7832"/>
    <w:rsid w:val="003E11D3"/>
    <w:rsid w:val="003E1DA6"/>
    <w:rsid w:val="003E2617"/>
    <w:rsid w:val="003E4673"/>
    <w:rsid w:val="003E6D78"/>
    <w:rsid w:val="003E713F"/>
    <w:rsid w:val="003E7913"/>
    <w:rsid w:val="003F141F"/>
    <w:rsid w:val="003F1DD0"/>
    <w:rsid w:val="003F1F99"/>
    <w:rsid w:val="003F2147"/>
    <w:rsid w:val="003F44E8"/>
    <w:rsid w:val="003F6104"/>
    <w:rsid w:val="003F6931"/>
    <w:rsid w:val="003F7236"/>
    <w:rsid w:val="003F7328"/>
    <w:rsid w:val="003F7A2B"/>
    <w:rsid w:val="00400059"/>
    <w:rsid w:val="004008AC"/>
    <w:rsid w:val="00400A81"/>
    <w:rsid w:val="00400B6A"/>
    <w:rsid w:val="00400FD7"/>
    <w:rsid w:val="00401698"/>
    <w:rsid w:val="0040198E"/>
    <w:rsid w:val="0040245F"/>
    <w:rsid w:val="004028A5"/>
    <w:rsid w:val="004039A8"/>
    <w:rsid w:val="004060AD"/>
    <w:rsid w:val="004065CE"/>
    <w:rsid w:val="00406C69"/>
    <w:rsid w:val="00411091"/>
    <w:rsid w:val="00411920"/>
    <w:rsid w:val="00412444"/>
    <w:rsid w:val="00413418"/>
    <w:rsid w:val="004155DB"/>
    <w:rsid w:val="004165FF"/>
    <w:rsid w:val="004178DA"/>
    <w:rsid w:val="004209FD"/>
    <w:rsid w:val="00420BAA"/>
    <w:rsid w:val="00420C0A"/>
    <w:rsid w:val="0042291C"/>
    <w:rsid w:val="00423012"/>
    <w:rsid w:val="004238AA"/>
    <w:rsid w:val="00425498"/>
    <w:rsid w:val="00426557"/>
    <w:rsid w:val="0042656A"/>
    <w:rsid w:val="00426D97"/>
    <w:rsid w:val="00430AF6"/>
    <w:rsid w:val="00430C52"/>
    <w:rsid w:val="004314B0"/>
    <w:rsid w:val="00432D09"/>
    <w:rsid w:val="00436E0F"/>
    <w:rsid w:val="004370CD"/>
    <w:rsid w:val="004401A4"/>
    <w:rsid w:val="00441A69"/>
    <w:rsid w:val="00442DB3"/>
    <w:rsid w:val="004434D3"/>
    <w:rsid w:val="00443B03"/>
    <w:rsid w:val="004445C8"/>
    <w:rsid w:val="0044493A"/>
    <w:rsid w:val="00445BEA"/>
    <w:rsid w:val="0044602A"/>
    <w:rsid w:val="00446701"/>
    <w:rsid w:val="0044712E"/>
    <w:rsid w:val="00447472"/>
    <w:rsid w:val="00447621"/>
    <w:rsid w:val="00447E60"/>
    <w:rsid w:val="004502B5"/>
    <w:rsid w:val="00450E36"/>
    <w:rsid w:val="0045163B"/>
    <w:rsid w:val="00451CE1"/>
    <w:rsid w:val="00451FD2"/>
    <w:rsid w:val="004520B2"/>
    <w:rsid w:val="00452FF2"/>
    <w:rsid w:val="004535C7"/>
    <w:rsid w:val="00453B63"/>
    <w:rsid w:val="00453D45"/>
    <w:rsid w:val="00453E4B"/>
    <w:rsid w:val="0045411F"/>
    <w:rsid w:val="00454684"/>
    <w:rsid w:val="00456142"/>
    <w:rsid w:val="0045635F"/>
    <w:rsid w:val="004567D6"/>
    <w:rsid w:val="00456CFD"/>
    <w:rsid w:val="00457D20"/>
    <w:rsid w:val="00460047"/>
    <w:rsid w:val="004610DF"/>
    <w:rsid w:val="00461AAD"/>
    <w:rsid w:val="00463575"/>
    <w:rsid w:val="00464BB3"/>
    <w:rsid w:val="00465CAC"/>
    <w:rsid w:val="00465F2B"/>
    <w:rsid w:val="00467DB0"/>
    <w:rsid w:val="00470752"/>
    <w:rsid w:val="004717B3"/>
    <w:rsid w:val="00472F60"/>
    <w:rsid w:val="00473996"/>
    <w:rsid w:val="004743DF"/>
    <w:rsid w:val="004746D3"/>
    <w:rsid w:val="00475A70"/>
    <w:rsid w:val="00475B6D"/>
    <w:rsid w:val="0047633D"/>
    <w:rsid w:val="00476E60"/>
    <w:rsid w:val="004815DE"/>
    <w:rsid w:val="0048193F"/>
    <w:rsid w:val="00481F81"/>
    <w:rsid w:val="00482312"/>
    <w:rsid w:val="0048355E"/>
    <w:rsid w:val="004837FA"/>
    <w:rsid w:val="00486489"/>
    <w:rsid w:val="00486912"/>
    <w:rsid w:val="0048720C"/>
    <w:rsid w:val="004879CC"/>
    <w:rsid w:val="00490B93"/>
    <w:rsid w:val="004924BB"/>
    <w:rsid w:val="0049261C"/>
    <w:rsid w:val="004944CA"/>
    <w:rsid w:val="00494F73"/>
    <w:rsid w:val="00495C95"/>
    <w:rsid w:val="00496755"/>
    <w:rsid w:val="00496B55"/>
    <w:rsid w:val="00497569"/>
    <w:rsid w:val="004A0EC3"/>
    <w:rsid w:val="004A28E1"/>
    <w:rsid w:val="004A3C4A"/>
    <w:rsid w:val="004A3E8E"/>
    <w:rsid w:val="004A40AB"/>
    <w:rsid w:val="004A4673"/>
    <w:rsid w:val="004A536A"/>
    <w:rsid w:val="004A5C7C"/>
    <w:rsid w:val="004A760D"/>
    <w:rsid w:val="004B0D5F"/>
    <w:rsid w:val="004B2137"/>
    <w:rsid w:val="004B3954"/>
    <w:rsid w:val="004B3E02"/>
    <w:rsid w:val="004B4557"/>
    <w:rsid w:val="004B54F3"/>
    <w:rsid w:val="004B6917"/>
    <w:rsid w:val="004B79CD"/>
    <w:rsid w:val="004C1F1F"/>
    <w:rsid w:val="004C2A7F"/>
    <w:rsid w:val="004C32FD"/>
    <w:rsid w:val="004C402F"/>
    <w:rsid w:val="004C4837"/>
    <w:rsid w:val="004C4F0A"/>
    <w:rsid w:val="004C4F88"/>
    <w:rsid w:val="004C51AF"/>
    <w:rsid w:val="004C6C78"/>
    <w:rsid w:val="004C7060"/>
    <w:rsid w:val="004C72E9"/>
    <w:rsid w:val="004C7C72"/>
    <w:rsid w:val="004D04B2"/>
    <w:rsid w:val="004D0563"/>
    <w:rsid w:val="004D085B"/>
    <w:rsid w:val="004D11F7"/>
    <w:rsid w:val="004D20CC"/>
    <w:rsid w:val="004D3578"/>
    <w:rsid w:val="004D3F9B"/>
    <w:rsid w:val="004D4E33"/>
    <w:rsid w:val="004D547F"/>
    <w:rsid w:val="004D5912"/>
    <w:rsid w:val="004D6332"/>
    <w:rsid w:val="004E025D"/>
    <w:rsid w:val="004E057B"/>
    <w:rsid w:val="004E17FA"/>
    <w:rsid w:val="004E194E"/>
    <w:rsid w:val="004E213A"/>
    <w:rsid w:val="004E2B20"/>
    <w:rsid w:val="004E2C72"/>
    <w:rsid w:val="004E4465"/>
    <w:rsid w:val="004E57A5"/>
    <w:rsid w:val="004E69F3"/>
    <w:rsid w:val="004E74CC"/>
    <w:rsid w:val="004F07B4"/>
    <w:rsid w:val="004F1D65"/>
    <w:rsid w:val="004F210F"/>
    <w:rsid w:val="004F24D3"/>
    <w:rsid w:val="004F26E6"/>
    <w:rsid w:val="004F295D"/>
    <w:rsid w:val="004F2DF6"/>
    <w:rsid w:val="004F3899"/>
    <w:rsid w:val="004F3AC3"/>
    <w:rsid w:val="004F46B0"/>
    <w:rsid w:val="004F5A39"/>
    <w:rsid w:val="004F6B9F"/>
    <w:rsid w:val="004F7535"/>
    <w:rsid w:val="004F789E"/>
    <w:rsid w:val="00500EEE"/>
    <w:rsid w:val="00500F61"/>
    <w:rsid w:val="00501370"/>
    <w:rsid w:val="00501761"/>
    <w:rsid w:val="00503156"/>
    <w:rsid w:val="00503619"/>
    <w:rsid w:val="005044B0"/>
    <w:rsid w:val="005049A8"/>
    <w:rsid w:val="00504E98"/>
    <w:rsid w:val="00506521"/>
    <w:rsid w:val="00511BBF"/>
    <w:rsid w:val="00512440"/>
    <w:rsid w:val="00512B13"/>
    <w:rsid w:val="005130E5"/>
    <w:rsid w:val="0051483F"/>
    <w:rsid w:val="00514D8F"/>
    <w:rsid w:val="005153DD"/>
    <w:rsid w:val="00515C53"/>
    <w:rsid w:val="005165F8"/>
    <w:rsid w:val="00517A33"/>
    <w:rsid w:val="005202F9"/>
    <w:rsid w:val="00521795"/>
    <w:rsid w:val="00521BB2"/>
    <w:rsid w:val="00521E39"/>
    <w:rsid w:val="0052237C"/>
    <w:rsid w:val="00522FA4"/>
    <w:rsid w:val="00523792"/>
    <w:rsid w:val="00523D7C"/>
    <w:rsid w:val="00525B68"/>
    <w:rsid w:val="0052653C"/>
    <w:rsid w:val="00526801"/>
    <w:rsid w:val="00527A43"/>
    <w:rsid w:val="00530259"/>
    <w:rsid w:val="005306CC"/>
    <w:rsid w:val="005309E8"/>
    <w:rsid w:val="00530E2F"/>
    <w:rsid w:val="00531663"/>
    <w:rsid w:val="00531A7F"/>
    <w:rsid w:val="00533A24"/>
    <w:rsid w:val="00534D72"/>
    <w:rsid w:val="00535529"/>
    <w:rsid w:val="00535557"/>
    <w:rsid w:val="00535736"/>
    <w:rsid w:val="005357C4"/>
    <w:rsid w:val="00536566"/>
    <w:rsid w:val="0053679D"/>
    <w:rsid w:val="00536B1C"/>
    <w:rsid w:val="00536C07"/>
    <w:rsid w:val="00536C95"/>
    <w:rsid w:val="00537DCA"/>
    <w:rsid w:val="00542042"/>
    <w:rsid w:val="005424C4"/>
    <w:rsid w:val="00542D12"/>
    <w:rsid w:val="00543054"/>
    <w:rsid w:val="00543134"/>
    <w:rsid w:val="00543E6C"/>
    <w:rsid w:val="00544AB5"/>
    <w:rsid w:val="00544C07"/>
    <w:rsid w:val="00544EF3"/>
    <w:rsid w:val="00545D0D"/>
    <w:rsid w:val="00545D6A"/>
    <w:rsid w:val="00546434"/>
    <w:rsid w:val="00546521"/>
    <w:rsid w:val="005467D1"/>
    <w:rsid w:val="00546A15"/>
    <w:rsid w:val="00546C58"/>
    <w:rsid w:val="00550677"/>
    <w:rsid w:val="00550F20"/>
    <w:rsid w:val="00551BB2"/>
    <w:rsid w:val="005521A9"/>
    <w:rsid w:val="00552715"/>
    <w:rsid w:val="00552E60"/>
    <w:rsid w:val="00552E79"/>
    <w:rsid w:val="00552EC2"/>
    <w:rsid w:val="00554B32"/>
    <w:rsid w:val="00554D6F"/>
    <w:rsid w:val="00555108"/>
    <w:rsid w:val="005558F2"/>
    <w:rsid w:val="00555CE6"/>
    <w:rsid w:val="00556034"/>
    <w:rsid w:val="005560CF"/>
    <w:rsid w:val="0055635F"/>
    <w:rsid w:val="00556619"/>
    <w:rsid w:val="00556B51"/>
    <w:rsid w:val="00556BEF"/>
    <w:rsid w:val="005578B8"/>
    <w:rsid w:val="00557C49"/>
    <w:rsid w:val="00560F98"/>
    <w:rsid w:val="00562EDF"/>
    <w:rsid w:val="0056369B"/>
    <w:rsid w:val="00564289"/>
    <w:rsid w:val="00564866"/>
    <w:rsid w:val="00565087"/>
    <w:rsid w:val="0056558B"/>
    <w:rsid w:val="005655DB"/>
    <w:rsid w:val="005659DE"/>
    <w:rsid w:val="005679A9"/>
    <w:rsid w:val="0057028F"/>
    <w:rsid w:val="00572139"/>
    <w:rsid w:val="005724A1"/>
    <w:rsid w:val="00572D29"/>
    <w:rsid w:val="00573C33"/>
    <w:rsid w:val="00574550"/>
    <w:rsid w:val="00574DDD"/>
    <w:rsid w:val="00574F44"/>
    <w:rsid w:val="00576F73"/>
    <w:rsid w:val="005775D7"/>
    <w:rsid w:val="00577DED"/>
    <w:rsid w:val="00580EEB"/>
    <w:rsid w:val="0058165C"/>
    <w:rsid w:val="00583814"/>
    <w:rsid w:val="005839CC"/>
    <w:rsid w:val="00585761"/>
    <w:rsid w:val="00585C59"/>
    <w:rsid w:val="00585F03"/>
    <w:rsid w:val="00587066"/>
    <w:rsid w:val="00587919"/>
    <w:rsid w:val="00587A9A"/>
    <w:rsid w:val="00593172"/>
    <w:rsid w:val="005945DF"/>
    <w:rsid w:val="0059492A"/>
    <w:rsid w:val="005950D3"/>
    <w:rsid w:val="0059545F"/>
    <w:rsid w:val="005959F9"/>
    <w:rsid w:val="00597317"/>
    <w:rsid w:val="00597A3E"/>
    <w:rsid w:val="00597F58"/>
    <w:rsid w:val="005A0340"/>
    <w:rsid w:val="005A0C82"/>
    <w:rsid w:val="005A590C"/>
    <w:rsid w:val="005A648E"/>
    <w:rsid w:val="005A6597"/>
    <w:rsid w:val="005A6689"/>
    <w:rsid w:val="005A6BD1"/>
    <w:rsid w:val="005A6EE2"/>
    <w:rsid w:val="005A7456"/>
    <w:rsid w:val="005A7E0F"/>
    <w:rsid w:val="005B031D"/>
    <w:rsid w:val="005B07EB"/>
    <w:rsid w:val="005B176B"/>
    <w:rsid w:val="005B1887"/>
    <w:rsid w:val="005B1A6E"/>
    <w:rsid w:val="005B2868"/>
    <w:rsid w:val="005B3090"/>
    <w:rsid w:val="005B4760"/>
    <w:rsid w:val="005B5912"/>
    <w:rsid w:val="005B5CAE"/>
    <w:rsid w:val="005B5FCF"/>
    <w:rsid w:val="005B636F"/>
    <w:rsid w:val="005B75F2"/>
    <w:rsid w:val="005B79D1"/>
    <w:rsid w:val="005C0244"/>
    <w:rsid w:val="005C1093"/>
    <w:rsid w:val="005C1535"/>
    <w:rsid w:val="005C3DEF"/>
    <w:rsid w:val="005C4BA4"/>
    <w:rsid w:val="005C5064"/>
    <w:rsid w:val="005C5169"/>
    <w:rsid w:val="005C583A"/>
    <w:rsid w:val="005C5B27"/>
    <w:rsid w:val="005C63B9"/>
    <w:rsid w:val="005C650E"/>
    <w:rsid w:val="005C6528"/>
    <w:rsid w:val="005C6552"/>
    <w:rsid w:val="005C6625"/>
    <w:rsid w:val="005C6E0D"/>
    <w:rsid w:val="005C7414"/>
    <w:rsid w:val="005C7532"/>
    <w:rsid w:val="005C792C"/>
    <w:rsid w:val="005D0770"/>
    <w:rsid w:val="005D0C53"/>
    <w:rsid w:val="005D0D1D"/>
    <w:rsid w:val="005D1471"/>
    <w:rsid w:val="005D1580"/>
    <w:rsid w:val="005D1F39"/>
    <w:rsid w:val="005D2091"/>
    <w:rsid w:val="005D266A"/>
    <w:rsid w:val="005D2882"/>
    <w:rsid w:val="005D2E01"/>
    <w:rsid w:val="005D334D"/>
    <w:rsid w:val="005D40F2"/>
    <w:rsid w:val="005D47E9"/>
    <w:rsid w:val="005D4ADF"/>
    <w:rsid w:val="005D4E24"/>
    <w:rsid w:val="005D54FC"/>
    <w:rsid w:val="005D62AF"/>
    <w:rsid w:val="005D697C"/>
    <w:rsid w:val="005D7440"/>
    <w:rsid w:val="005D79D1"/>
    <w:rsid w:val="005D7C67"/>
    <w:rsid w:val="005E0D2A"/>
    <w:rsid w:val="005E0EC8"/>
    <w:rsid w:val="005E0F4A"/>
    <w:rsid w:val="005E0FB2"/>
    <w:rsid w:val="005E34AA"/>
    <w:rsid w:val="005E3F9B"/>
    <w:rsid w:val="005E4109"/>
    <w:rsid w:val="005E4834"/>
    <w:rsid w:val="005E7324"/>
    <w:rsid w:val="005F3ACD"/>
    <w:rsid w:val="005F3D28"/>
    <w:rsid w:val="005F3E76"/>
    <w:rsid w:val="005F47D3"/>
    <w:rsid w:val="005F5300"/>
    <w:rsid w:val="005F5643"/>
    <w:rsid w:val="005F5BD4"/>
    <w:rsid w:val="005F6531"/>
    <w:rsid w:val="005F6601"/>
    <w:rsid w:val="005F687D"/>
    <w:rsid w:val="005F7FB4"/>
    <w:rsid w:val="00600B95"/>
    <w:rsid w:val="00600DD5"/>
    <w:rsid w:val="00601248"/>
    <w:rsid w:val="00601E0E"/>
    <w:rsid w:val="00601F43"/>
    <w:rsid w:val="0060200E"/>
    <w:rsid w:val="006021E9"/>
    <w:rsid w:val="006026A7"/>
    <w:rsid w:val="00602A22"/>
    <w:rsid w:val="0060325B"/>
    <w:rsid w:val="006036F8"/>
    <w:rsid w:val="006046DE"/>
    <w:rsid w:val="0060660B"/>
    <w:rsid w:val="006075D4"/>
    <w:rsid w:val="00607933"/>
    <w:rsid w:val="00610DCD"/>
    <w:rsid w:val="006113D3"/>
    <w:rsid w:val="006116CA"/>
    <w:rsid w:val="006116CF"/>
    <w:rsid w:val="006118FE"/>
    <w:rsid w:val="00611C90"/>
    <w:rsid w:val="0061237B"/>
    <w:rsid w:val="00613B72"/>
    <w:rsid w:val="00614806"/>
    <w:rsid w:val="00614FDF"/>
    <w:rsid w:val="00615F71"/>
    <w:rsid w:val="00616831"/>
    <w:rsid w:val="00616B6C"/>
    <w:rsid w:val="00616C48"/>
    <w:rsid w:val="00617242"/>
    <w:rsid w:val="006204D3"/>
    <w:rsid w:val="00621B14"/>
    <w:rsid w:val="00622619"/>
    <w:rsid w:val="00622961"/>
    <w:rsid w:val="006230AA"/>
    <w:rsid w:val="00623110"/>
    <w:rsid w:val="006232D7"/>
    <w:rsid w:val="006239B0"/>
    <w:rsid w:val="0062436E"/>
    <w:rsid w:val="006252F3"/>
    <w:rsid w:val="00625BC0"/>
    <w:rsid w:val="006269C7"/>
    <w:rsid w:val="00626C51"/>
    <w:rsid w:val="006310C0"/>
    <w:rsid w:val="00631453"/>
    <w:rsid w:val="00631567"/>
    <w:rsid w:val="00631C3C"/>
    <w:rsid w:val="00632255"/>
    <w:rsid w:val="00633802"/>
    <w:rsid w:val="0063426C"/>
    <w:rsid w:val="00634414"/>
    <w:rsid w:val="0063695E"/>
    <w:rsid w:val="00636EF5"/>
    <w:rsid w:val="00637260"/>
    <w:rsid w:val="00637B51"/>
    <w:rsid w:val="006402C6"/>
    <w:rsid w:val="0064055B"/>
    <w:rsid w:val="00640DF1"/>
    <w:rsid w:val="00642AAC"/>
    <w:rsid w:val="00642B9D"/>
    <w:rsid w:val="00643530"/>
    <w:rsid w:val="006439DC"/>
    <w:rsid w:val="006441C6"/>
    <w:rsid w:val="00644575"/>
    <w:rsid w:val="00644E79"/>
    <w:rsid w:val="00645603"/>
    <w:rsid w:val="00645A06"/>
    <w:rsid w:val="00645B27"/>
    <w:rsid w:val="00645C7F"/>
    <w:rsid w:val="0064612C"/>
    <w:rsid w:val="0064695D"/>
    <w:rsid w:val="006474A2"/>
    <w:rsid w:val="006508B8"/>
    <w:rsid w:val="006516AF"/>
    <w:rsid w:val="006525F4"/>
    <w:rsid w:val="0065336B"/>
    <w:rsid w:val="00654DFD"/>
    <w:rsid w:val="006574C0"/>
    <w:rsid w:val="00660249"/>
    <w:rsid w:val="0066094D"/>
    <w:rsid w:val="00660B3B"/>
    <w:rsid w:val="00660EE4"/>
    <w:rsid w:val="00662241"/>
    <w:rsid w:val="00662940"/>
    <w:rsid w:val="0066440E"/>
    <w:rsid w:val="00665A86"/>
    <w:rsid w:val="00665CF6"/>
    <w:rsid w:val="00666DA4"/>
    <w:rsid w:val="00667585"/>
    <w:rsid w:val="006707B6"/>
    <w:rsid w:val="006712EC"/>
    <w:rsid w:val="006715D6"/>
    <w:rsid w:val="00672D8F"/>
    <w:rsid w:val="006733FE"/>
    <w:rsid w:val="00673430"/>
    <w:rsid w:val="006749B5"/>
    <w:rsid w:val="00674E9C"/>
    <w:rsid w:val="0067544C"/>
    <w:rsid w:val="00676B2E"/>
    <w:rsid w:val="00677085"/>
    <w:rsid w:val="0067745A"/>
    <w:rsid w:val="00677F3F"/>
    <w:rsid w:val="00680C8A"/>
    <w:rsid w:val="00680EB5"/>
    <w:rsid w:val="0068103A"/>
    <w:rsid w:val="006811AE"/>
    <w:rsid w:val="00681236"/>
    <w:rsid w:val="00681CB7"/>
    <w:rsid w:val="00683D36"/>
    <w:rsid w:val="00683F5C"/>
    <w:rsid w:val="0068461E"/>
    <w:rsid w:val="00684C3A"/>
    <w:rsid w:val="006861A8"/>
    <w:rsid w:val="00690399"/>
    <w:rsid w:val="00692834"/>
    <w:rsid w:val="00694E0A"/>
    <w:rsid w:val="00695679"/>
    <w:rsid w:val="00695FF8"/>
    <w:rsid w:val="0069638D"/>
    <w:rsid w:val="006966AD"/>
    <w:rsid w:val="006970E0"/>
    <w:rsid w:val="006971A8"/>
    <w:rsid w:val="006A01E4"/>
    <w:rsid w:val="006A05FB"/>
    <w:rsid w:val="006A06CB"/>
    <w:rsid w:val="006A1D90"/>
    <w:rsid w:val="006A2560"/>
    <w:rsid w:val="006A2C36"/>
    <w:rsid w:val="006A34A4"/>
    <w:rsid w:val="006A381D"/>
    <w:rsid w:val="006A5D5D"/>
    <w:rsid w:val="006A6032"/>
    <w:rsid w:val="006A6CE6"/>
    <w:rsid w:val="006A7824"/>
    <w:rsid w:val="006B0171"/>
    <w:rsid w:val="006B04E5"/>
    <w:rsid w:val="006B10BF"/>
    <w:rsid w:val="006B2AC3"/>
    <w:rsid w:val="006B3213"/>
    <w:rsid w:val="006B40B7"/>
    <w:rsid w:val="006B578A"/>
    <w:rsid w:val="006B5AEC"/>
    <w:rsid w:val="006B5B5D"/>
    <w:rsid w:val="006B75A5"/>
    <w:rsid w:val="006C09B4"/>
    <w:rsid w:val="006C0D81"/>
    <w:rsid w:val="006C1079"/>
    <w:rsid w:val="006C3863"/>
    <w:rsid w:val="006C3B4F"/>
    <w:rsid w:val="006C3B86"/>
    <w:rsid w:val="006C4090"/>
    <w:rsid w:val="006C580E"/>
    <w:rsid w:val="006C62FA"/>
    <w:rsid w:val="006C7164"/>
    <w:rsid w:val="006C74E4"/>
    <w:rsid w:val="006D0724"/>
    <w:rsid w:val="006D1A3F"/>
    <w:rsid w:val="006D209D"/>
    <w:rsid w:val="006D24DA"/>
    <w:rsid w:val="006D38B6"/>
    <w:rsid w:val="006D3BF1"/>
    <w:rsid w:val="006D6DC6"/>
    <w:rsid w:val="006D7F77"/>
    <w:rsid w:val="006E0607"/>
    <w:rsid w:val="006E12B0"/>
    <w:rsid w:val="006E1C40"/>
    <w:rsid w:val="006E1DC7"/>
    <w:rsid w:val="006E22F3"/>
    <w:rsid w:val="006E251D"/>
    <w:rsid w:val="006E2526"/>
    <w:rsid w:val="006E25DC"/>
    <w:rsid w:val="006E2D5E"/>
    <w:rsid w:val="006E2FA6"/>
    <w:rsid w:val="006E36DF"/>
    <w:rsid w:val="006E4DE4"/>
    <w:rsid w:val="006E5956"/>
    <w:rsid w:val="006E59F3"/>
    <w:rsid w:val="006E5C0F"/>
    <w:rsid w:val="006E5EB2"/>
    <w:rsid w:val="006F00D7"/>
    <w:rsid w:val="006F1378"/>
    <w:rsid w:val="006F13B3"/>
    <w:rsid w:val="006F1488"/>
    <w:rsid w:val="006F18F2"/>
    <w:rsid w:val="006F3074"/>
    <w:rsid w:val="006F30CE"/>
    <w:rsid w:val="006F3B6C"/>
    <w:rsid w:val="006F45CC"/>
    <w:rsid w:val="006F4DD4"/>
    <w:rsid w:val="006F5A1E"/>
    <w:rsid w:val="006F5B0E"/>
    <w:rsid w:val="006F6A2D"/>
    <w:rsid w:val="006F7198"/>
    <w:rsid w:val="006F7C05"/>
    <w:rsid w:val="006F7D52"/>
    <w:rsid w:val="00700136"/>
    <w:rsid w:val="00700ACE"/>
    <w:rsid w:val="00701A18"/>
    <w:rsid w:val="00702014"/>
    <w:rsid w:val="0070204A"/>
    <w:rsid w:val="00702390"/>
    <w:rsid w:val="0070265A"/>
    <w:rsid w:val="0070354C"/>
    <w:rsid w:val="00704E53"/>
    <w:rsid w:val="00706FBC"/>
    <w:rsid w:val="00707F19"/>
    <w:rsid w:val="00707F79"/>
    <w:rsid w:val="00707FA4"/>
    <w:rsid w:val="007111DB"/>
    <w:rsid w:val="00712B2F"/>
    <w:rsid w:val="007151DA"/>
    <w:rsid w:val="0071536E"/>
    <w:rsid w:val="00715633"/>
    <w:rsid w:val="00715752"/>
    <w:rsid w:val="00715E3D"/>
    <w:rsid w:val="00716566"/>
    <w:rsid w:val="00716D1D"/>
    <w:rsid w:val="007177E4"/>
    <w:rsid w:val="00717FB7"/>
    <w:rsid w:val="0072146F"/>
    <w:rsid w:val="00721E62"/>
    <w:rsid w:val="00723F15"/>
    <w:rsid w:val="007244F3"/>
    <w:rsid w:val="00727A45"/>
    <w:rsid w:val="00730C1E"/>
    <w:rsid w:val="00730DB0"/>
    <w:rsid w:val="0073116B"/>
    <w:rsid w:val="0073124D"/>
    <w:rsid w:val="00732659"/>
    <w:rsid w:val="00732680"/>
    <w:rsid w:val="00732B97"/>
    <w:rsid w:val="00732D6E"/>
    <w:rsid w:val="00733113"/>
    <w:rsid w:val="007334BD"/>
    <w:rsid w:val="007334DB"/>
    <w:rsid w:val="00733C0E"/>
    <w:rsid w:val="0073427C"/>
    <w:rsid w:val="00734A5B"/>
    <w:rsid w:val="00735710"/>
    <w:rsid w:val="00735A9B"/>
    <w:rsid w:val="00735E33"/>
    <w:rsid w:val="00737AD3"/>
    <w:rsid w:val="007412E0"/>
    <w:rsid w:val="00743B12"/>
    <w:rsid w:val="0074442C"/>
    <w:rsid w:val="0074461F"/>
    <w:rsid w:val="00744E76"/>
    <w:rsid w:val="00745083"/>
    <w:rsid w:val="00746A63"/>
    <w:rsid w:val="00747865"/>
    <w:rsid w:val="0075098E"/>
    <w:rsid w:val="00751419"/>
    <w:rsid w:val="00751563"/>
    <w:rsid w:val="0075160F"/>
    <w:rsid w:val="007517E2"/>
    <w:rsid w:val="00751D7D"/>
    <w:rsid w:val="007527A2"/>
    <w:rsid w:val="00752951"/>
    <w:rsid w:val="00752A8F"/>
    <w:rsid w:val="00752E07"/>
    <w:rsid w:val="00752ED5"/>
    <w:rsid w:val="007530BD"/>
    <w:rsid w:val="00755060"/>
    <w:rsid w:val="00755DF4"/>
    <w:rsid w:val="00755EA8"/>
    <w:rsid w:val="00757334"/>
    <w:rsid w:val="007603A2"/>
    <w:rsid w:val="00760504"/>
    <w:rsid w:val="0076085E"/>
    <w:rsid w:val="00761758"/>
    <w:rsid w:val="00761BB7"/>
    <w:rsid w:val="00762482"/>
    <w:rsid w:val="00762710"/>
    <w:rsid w:val="007630B7"/>
    <w:rsid w:val="0076340C"/>
    <w:rsid w:val="007659E4"/>
    <w:rsid w:val="00770CAF"/>
    <w:rsid w:val="00770F44"/>
    <w:rsid w:val="0077185C"/>
    <w:rsid w:val="007718A6"/>
    <w:rsid w:val="00771ADC"/>
    <w:rsid w:val="0077225C"/>
    <w:rsid w:val="00772635"/>
    <w:rsid w:val="00772CF9"/>
    <w:rsid w:val="0077324F"/>
    <w:rsid w:val="00773B3F"/>
    <w:rsid w:val="00774C28"/>
    <w:rsid w:val="00775638"/>
    <w:rsid w:val="00775A18"/>
    <w:rsid w:val="00775C99"/>
    <w:rsid w:val="00775D36"/>
    <w:rsid w:val="00776D37"/>
    <w:rsid w:val="007777FA"/>
    <w:rsid w:val="007779AF"/>
    <w:rsid w:val="007779C0"/>
    <w:rsid w:val="00780410"/>
    <w:rsid w:val="00780F7F"/>
    <w:rsid w:val="00781DD8"/>
    <w:rsid w:val="00781F0F"/>
    <w:rsid w:val="00782EC2"/>
    <w:rsid w:val="00783751"/>
    <w:rsid w:val="00783AAA"/>
    <w:rsid w:val="0078421B"/>
    <w:rsid w:val="007849CF"/>
    <w:rsid w:val="00787B40"/>
    <w:rsid w:val="00791242"/>
    <w:rsid w:val="00792C9F"/>
    <w:rsid w:val="0079422D"/>
    <w:rsid w:val="0079546F"/>
    <w:rsid w:val="00796884"/>
    <w:rsid w:val="00796C29"/>
    <w:rsid w:val="00797950"/>
    <w:rsid w:val="00797AF6"/>
    <w:rsid w:val="007A0A5C"/>
    <w:rsid w:val="007A0DE5"/>
    <w:rsid w:val="007A0F9E"/>
    <w:rsid w:val="007A22B6"/>
    <w:rsid w:val="007A2B5C"/>
    <w:rsid w:val="007A2F38"/>
    <w:rsid w:val="007A4D41"/>
    <w:rsid w:val="007A4DB6"/>
    <w:rsid w:val="007A501D"/>
    <w:rsid w:val="007A6AEE"/>
    <w:rsid w:val="007A7657"/>
    <w:rsid w:val="007B02BB"/>
    <w:rsid w:val="007B08BD"/>
    <w:rsid w:val="007B0AEC"/>
    <w:rsid w:val="007B0DDB"/>
    <w:rsid w:val="007B3716"/>
    <w:rsid w:val="007B4AA6"/>
    <w:rsid w:val="007B4D97"/>
    <w:rsid w:val="007B57A0"/>
    <w:rsid w:val="007B5F64"/>
    <w:rsid w:val="007B7A97"/>
    <w:rsid w:val="007C1E92"/>
    <w:rsid w:val="007C351F"/>
    <w:rsid w:val="007C38BA"/>
    <w:rsid w:val="007C3AC0"/>
    <w:rsid w:val="007C42F1"/>
    <w:rsid w:val="007C598E"/>
    <w:rsid w:val="007C5BFA"/>
    <w:rsid w:val="007C6146"/>
    <w:rsid w:val="007C61D1"/>
    <w:rsid w:val="007C7343"/>
    <w:rsid w:val="007C765F"/>
    <w:rsid w:val="007C7A23"/>
    <w:rsid w:val="007D09CE"/>
    <w:rsid w:val="007D1A85"/>
    <w:rsid w:val="007D32CC"/>
    <w:rsid w:val="007D3F4F"/>
    <w:rsid w:val="007D4439"/>
    <w:rsid w:val="007D49FF"/>
    <w:rsid w:val="007D525D"/>
    <w:rsid w:val="007D52BB"/>
    <w:rsid w:val="007D617D"/>
    <w:rsid w:val="007D69AF"/>
    <w:rsid w:val="007D6C78"/>
    <w:rsid w:val="007D6DEE"/>
    <w:rsid w:val="007E005A"/>
    <w:rsid w:val="007E02E7"/>
    <w:rsid w:val="007E098D"/>
    <w:rsid w:val="007E2724"/>
    <w:rsid w:val="007E32F1"/>
    <w:rsid w:val="007E3A65"/>
    <w:rsid w:val="007E5197"/>
    <w:rsid w:val="007E5A68"/>
    <w:rsid w:val="007E7B57"/>
    <w:rsid w:val="007F2D64"/>
    <w:rsid w:val="007F3120"/>
    <w:rsid w:val="007F4238"/>
    <w:rsid w:val="007F4955"/>
    <w:rsid w:val="007F5636"/>
    <w:rsid w:val="007F576E"/>
    <w:rsid w:val="007F6B6A"/>
    <w:rsid w:val="007F7CAF"/>
    <w:rsid w:val="00800749"/>
    <w:rsid w:val="008016A9"/>
    <w:rsid w:val="00801B26"/>
    <w:rsid w:val="008028A4"/>
    <w:rsid w:val="00802F09"/>
    <w:rsid w:val="008042C2"/>
    <w:rsid w:val="00804351"/>
    <w:rsid w:val="00804ACD"/>
    <w:rsid w:val="00804C5D"/>
    <w:rsid w:val="0080507E"/>
    <w:rsid w:val="00805BE1"/>
    <w:rsid w:val="0080631D"/>
    <w:rsid w:val="00806EBE"/>
    <w:rsid w:val="00807AF4"/>
    <w:rsid w:val="008102FB"/>
    <w:rsid w:val="00811538"/>
    <w:rsid w:val="00812834"/>
    <w:rsid w:val="00813984"/>
    <w:rsid w:val="00813A4A"/>
    <w:rsid w:val="00813AA9"/>
    <w:rsid w:val="0081531E"/>
    <w:rsid w:val="00815721"/>
    <w:rsid w:val="008159CB"/>
    <w:rsid w:val="00815A80"/>
    <w:rsid w:val="00815AB2"/>
    <w:rsid w:val="00815B18"/>
    <w:rsid w:val="00815B50"/>
    <w:rsid w:val="00815D60"/>
    <w:rsid w:val="00815FFD"/>
    <w:rsid w:val="008161AD"/>
    <w:rsid w:val="00820D6A"/>
    <w:rsid w:val="00820EC0"/>
    <w:rsid w:val="00821442"/>
    <w:rsid w:val="00821509"/>
    <w:rsid w:val="008215CA"/>
    <w:rsid w:val="00822971"/>
    <w:rsid w:val="00824482"/>
    <w:rsid w:val="00824528"/>
    <w:rsid w:val="00825119"/>
    <w:rsid w:val="00830849"/>
    <w:rsid w:val="00830929"/>
    <w:rsid w:val="00831DAC"/>
    <w:rsid w:val="008320DD"/>
    <w:rsid w:val="0083231B"/>
    <w:rsid w:val="008325C2"/>
    <w:rsid w:val="008332AE"/>
    <w:rsid w:val="0083386C"/>
    <w:rsid w:val="00833A34"/>
    <w:rsid w:val="0083448B"/>
    <w:rsid w:val="008360F8"/>
    <w:rsid w:val="008362C4"/>
    <w:rsid w:val="00836535"/>
    <w:rsid w:val="008417D6"/>
    <w:rsid w:val="00841BCD"/>
    <w:rsid w:val="00843537"/>
    <w:rsid w:val="00843656"/>
    <w:rsid w:val="00844F25"/>
    <w:rsid w:val="008464A3"/>
    <w:rsid w:val="00846F0C"/>
    <w:rsid w:val="0084713B"/>
    <w:rsid w:val="00847376"/>
    <w:rsid w:val="008509E4"/>
    <w:rsid w:val="00851000"/>
    <w:rsid w:val="0085116B"/>
    <w:rsid w:val="00851E0A"/>
    <w:rsid w:val="00852A21"/>
    <w:rsid w:val="00852F3C"/>
    <w:rsid w:val="00853B72"/>
    <w:rsid w:val="00854789"/>
    <w:rsid w:val="00854FFC"/>
    <w:rsid w:val="0085604B"/>
    <w:rsid w:val="00856319"/>
    <w:rsid w:val="00856825"/>
    <w:rsid w:val="008568C0"/>
    <w:rsid w:val="0086019C"/>
    <w:rsid w:val="008601CC"/>
    <w:rsid w:val="008647AC"/>
    <w:rsid w:val="00864A01"/>
    <w:rsid w:val="00864A8F"/>
    <w:rsid w:val="00866880"/>
    <w:rsid w:val="008671D3"/>
    <w:rsid w:val="00867902"/>
    <w:rsid w:val="00871484"/>
    <w:rsid w:val="00871FB4"/>
    <w:rsid w:val="00873585"/>
    <w:rsid w:val="008745FD"/>
    <w:rsid w:val="008768CA"/>
    <w:rsid w:val="00877E66"/>
    <w:rsid w:val="00880677"/>
    <w:rsid w:val="0088245B"/>
    <w:rsid w:val="00887801"/>
    <w:rsid w:val="008936FE"/>
    <w:rsid w:val="00893CAB"/>
    <w:rsid w:val="00893EC7"/>
    <w:rsid w:val="008947A4"/>
    <w:rsid w:val="008948DD"/>
    <w:rsid w:val="00895660"/>
    <w:rsid w:val="00895D35"/>
    <w:rsid w:val="008968E0"/>
    <w:rsid w:val="008971F5"/>
    <w:rsid w:val="00897457"/>
    <w:rsid w:val="0089794D"/>
    <w:rsid w:val="008A04AE"/>
    <w:rsid w:val="008A0580"/>
    <w:rsid w:val="008A154D"/>
    <w:rsid w:val="008A15C9"/>
    <w:rsid w:val="008A1C8C"/>
    <w:rsid w:val="008A2E42"/>
    <w:rsid w:val="008A30BC"/>
    <w:rsid w:val="008A35BF"/>
    <w:rsid w:val="008A4B4A"/>
    <w:rsid w:val="008A4D0A"/>
    <w:rsid w:val="008A4ECE"/>
    <w:rsid w:val="008A621D"/>
    <w:rsid w:val="008A7684"/>
    <w:rsid w:val="008B0292"/>
    <w:rsid w:val="008B035A"/>
    <w:rsid w:val="008B135D"/>
    <w:rsid w:val="008B2800"/>
    <w:rsid w:val="008B2D9D"/>
    <w:rsid w:val="008B4954"/>
    <w:rsid w:val="008B57E6"/>
    <w:rsid w:val="008B5D4A"/>
    <w:rsid w:val="008B6CBA"/>
    <w:rsid w:val="008B78D8"/>
    <w:rsid w:val="008C0387"/>
    <w:rsid w:val="008C03EB"/>
    <w:rsid w:val="008C0A69"/>
    <w:rsid w:val="008C0D8C"/>
    <w:rsid w:val="008C0F07"/>
    <w:rsid w:val="008C1DA5"/>
    <w:rsid w:val="008C250F"/>
    <w:rsid w:val="008C2805"/>
    <w:rsid w:val="008C2C93"/>
    <w:rsid w:val="008C3431"/>
    <w:rsid w:val="008C35D4"/>
    <w:rsid w:val="008C4E07"/>
    <w:rsid w:val="008C52E6"/>
    <w:rsid w:val="008C5B51"/>
    <w:rsid w:val="008C5D1F"/>
    <w:rsid w:val="008C709C"/>
    <w:rsid w:val="008C7F5F"/>
    <w:rsid w:val="008D1BC6"/>
    <w:rsid w:val="008D1F9A"/>
    <w:rsid w:val="008D271E"/>
    <w:rsid w:val="008D3801"/>
    <w:rsid w:val="008D5280"/>
    <w:rsid w:val="008D61AD"/>
    <w:rsid w:val="008D627D"/>
    <w:rsid w:val="008D62E9"/>
    <w:rsid w:val="008D632D"/>
    <w:rsid w:val="008D6444"/>
    <w:rsid w:val="008D75B2"/>
    <w:rsid w:val="008E00DC"/>
    <w:rsid w:val="008E07BC"/>
    <w:rsid w:val="008E09BA"/>
    <w:rsid w:val="008E1E5F"/>
    <w:rsid w:val="008E1EC3"/>
    <w:rsid w:val="008E20C9"/>
    <w:rsid w:val="008E245C"/>
    <w:rsid w:val="008E2EC9"/>
    <w:rsid w:val="008E4421"/>
    <w:rsid w:val="008E515B"/>
    <w:rsid w:val="008E6833"/>
    <w:rsid w:val="008E7114"/>
    <w:rsid w:val="008E7C1A"/>
    <w:rsid w:val="008F0D03"/>
    <w:rsid w:val="008F0DD4"/>
    <w:rsid w:val="008F11C5"/>
    <w:rsid w:val="008F2DEA"/>
    <w:rsid w:val="008F3E5D"/>
    <w:rsid w:val="008F4771"/>
    <w:rsid w:val="008F5A11"/>
    <w:rsid w:val="008F65EF"/>
    <w:rsid w:val="008F770F"/>
    <w:rsid w:val="00900240"/>
    <w:rsid w:val="009003D9"/>
    <w:rsid w:val="00900ED7"/>
    <w:rsid w:val="00901E70"/>
    <w:rsid w:val="0090223D"/>
    <w:rsid w:val="0090269E"/>
    <w:rsid w:val="0090271F"/>
    <w:rsid w:val="00902E23"/>
    <w:rsid w:val="009030FA"/>
    <w:rsid w:val="009051B2"/>
    <w:rsid w:val="00906154"/>
    <w:rsid w:val="00906C2E"/>
    <w:rsid w:val="00906DA6"/>
    <w:rsid w:val="00907069"/>
    <w:rsid w:val="00910745"/>
    <w:rsid w:val="00910A4C"/>
    <w:rsid w:val="00911009"/>
    <w:rsid w:val="009115E2"/>
    <w:rsid w:val="00911804"/>
    <w:rsid w:val="00911CAA"/>
    <w:rsid w:val="009122D6"/>
    <w:rsid w:val="0091348E"/>
    <w:rsid w:val="009135BD"/>
    <w:rsid w:val="009137FF"/>
    <w:rsid w:val="00914145"/>
    <w:rsid w:val="009144AF"/>
    <w:rsid w:val="0091463E"/>
    <w:rsid w:val="0091554A"/>
    <w:rsid w:val="009155A4"/>
    <w:rsid w:val="009159E5"/>
    <w:rsid w:val="00915AAE"/>
    <w:rsid w:val="00915B81"/>
    <w:rsid w:val="00916AE3"/>
    <w:rsid w:val="00922375"/>
    <w:rsid w:val="00923056"/>
    <w:rsid w:val="009234B5"/>
    <w:rsid w:val="00924435"/>
    <w:rsid w:val="00924C09"/>
    <w:rsid w:val="00925221"/>
    <w:rsid w:val="009276D9"/>
    <w:rsid w:val="009277CC"/>
    <w:rsid w:val="00927964"/>
    <w:rsid w:val="00930C64"/>
    <w:rsid w:val="00931814"/>
    <w:rsid w:val="00931E8A"/>
    <w:rsid w:val="0093228A"/>
    <w:rsid w:val="00934232"/>
    <w:rsid w:val="0093432F"/>
    <w:rsid w:val="00934F2C"/>
    <w:rsid w:val="009353F0"/>
    <w:rsid w:val="009362CD"/>
    <w:rsid w:val="009368E9"/>
    <w:rsid w:val="00936B14"/>
    <w:rsid w:val="00937AAB"/>
    <w:rsid w:val="0094005E"/>
    <w:rsid w:val="009407AA"/>
    <w:rsid w:val="00940D38"/>
    <w:rsid w:val="00940DBD"/>
    <w:rsid w:val="00942EC2"/>
    <w:rsid w:val="0094315A"/>
    <w:rsid w:val="0094351E"/>
    <w:rsid w:val="009438BB"/>
    <w:rsid w:val="00944BB0"/>
    <w:rsid w:val="00944E2E"/>
    <w:rsid w:val="00945613"/>
    <w:rsid w:val="00945C97"/>
    <w:rsid w:val="00945E6C"/>
    <w:rsid w:val="009463BF"/>
    <w:rsid w:val="0095046B"/>
    <w:rsid w:val="009504BC"/>
    <w:rsid w:val="00950D33"/>
    <w:rsid w:val="009519AB"/>
    <w:rsid w:val="00952B9A"/>
    <w:rsid w:val="0095308E"/>
    <w:rsid w:val="009532BB"/>
    <w:rsid w:val="0095415E"/>
    <w:rsid w:val="009549D1"/>
    <w:rsid w:val="00955F45"/>
    <w:rsid w:val="00956449"/>
    <w:rsid w:val="009567F3"/>
    <w:rsid w:val="009571FD"/>
    <w:rsid w:val="00957711"/>
    <w:rsid w:val="00957F64"/>
    <w:rsid w:val="00960020"/>
    <w:rsid w:val="009601C7"/>
    <w:rsid w:val="0096141A"/>
    <w:rsid w:val="0096177C"/>
    <w:rsid w:val="00961C14"/>
    <w:rsid w:val="00961FF8"/>
    <w:rsid w:val="009623B3"/>
    <w:rsid w:val="009625F8"/>
    <w:rsid w:val="00962B61"/>
    <w:rsid w:val="00963233"/>
    <w:rsid w:val="0096599D"/>
    <w:rsid w:val="009659F7"/>
    <w:rsid w:val="00966B27"/>
    <w:rsid w:val="00966FEB"/>
    <w:rsid w:val="009677F8"/>
    <w:rsid w:val="00970F03"/>
    <w:rsid w:val="00971B1C"/>
    <w:rsid w:val="00971BD8"/>
    <w:rsid w:val="00971E52"/>
    <w:rsid w:val="00973189"/>
    <w:rsid w:val="00974BE5"/>
    <w:rsid w:val="00975E77"/>
    <w:rsid w:val="00977850"/>
    <w:rsid w:val="00977C31"/>
    <w:rsid w:val="00977D61"/>
    <w:rsid w:val="009806C7"/>
    <w:rsid w:val="00980AE1"/>
    <w:rsid w:val="00981962"/>
    <w:rsid w:val="00982366"/>
    <w:rsid w:val="00983320"/>
    <w:rsid w:val="00986076"/>
    <w:rsid w:val="009862AE"/>
    <w:rsid w:val="00990196"/>
    <w:rsid w:val="00991B1F"/>
    <w:rsid w:val="009921C2"/>
    <w:rsid w:val="009929B0"/>
    <w:rsid w:val="00992CC7"/>
    <w:rsid w:val="00992F95"/>
    <w:rsid w:val="009937DA"/>
    <w:rsid w:val="009938AB"/>
    <w:rsid w:val="00993D6B"/>
    <w:rsid w:val="00995962"/>
    <w:rsid w:val="00995C13"/>
    <w:rsid w:val="0099620F"/>
    <w:rsid w:val="00996936"/>
    <w:rsid w:val="00997B26"/>
    <w:rsid w:val="00997EFD"/>
    <w:rsid w:val="009A01D5"/>
    <w:rsid w:val="009A0623"/>
    <w:rsid w:val="009A199D"/>
    <w:rsid w:val="009A2DD1"/>
    <w:rsid w:val="009A3261"/>
    <w:rsid w:val="009A41D4"/>
    <w:rsid w:val="009A4652"/>
    <w:rsid w:val="009A48D3"/>
    <w:rsid w:val="009A55C4"/>
    <w:rsid w:val="009A5C19"/>
    <w:rsid w:val="009A5F4D"/>
    <w:rsid w:val="009A7D94"/>
    <w:rsid w:val="009B090E"/>
    <w:rsid w:val="009B0FDB"/>
    <w:rsid w:val="009B3F1B"/>
    <w:rsid w:val="009B3F56"/>
    <w:rsid w:val="009B48D7"/>
    <w:rsid w:val="009B4BDC"/>
    <w:rsid w:val="009B4D3E"/>
    <w:rsid w:val="009B610D"/>
    <w:rsid w:val="009B6CF0"/>
    <w:rsid w:val="009B71EC"/>
    <w:rsid w:val="009B7C9B"/>
    <w:rsid w:val="009C0240"/>
    <w:rsid w:val="009C02AC"/>
    <w:rsid w:val="009C09F0"/>
    <w:rsid w:val="009C15F5"/>
    <w:rsid w:val="009C1827"/>
    <w:rsid w:val="009C1EA6"/>
    <w:rsid w:val="009C2621"/>
    <w:rsid w:val="009C297E"/>
    <w:rsid w:val="009C3E13"/>
    <w:rsid w:val="009C4428"/>
    <w:rsid w:val="009C51F1"/>
    <w:rsid w:val="009C62D9"/>
    <w:rsid w:val="009C6496"/>
    <w:rsid w:val="009C64DA"/>
    <w:rsid w:val="009C68D4"/>
    <w:rsid w:val="009C6BA2"/>
    <w:rsid w:val="009C70E7"/>
    <w:rsid w:val="009C79C4"/>
    <w:rsid w:val="009D0C11"/>
    <w:rsid w:val="009D12B9"/>
    <w:rsid w:val="009D2CC4"/>
    <w:rsid w:val="009D3A62"/>
    <w:rsid w:val="009D3F5C"/>
    <w:rsid w:val="009D4163"/>
    <w:rsid w:val="009D438E"/>
    <w:rsid w:val="009D5013"/>
    <w:rsid w:val="009D5C4C"/>
    <w:rsid w:val="009D6357"/>
    <w:rsid w:val="009D65D1"/>
    <w:rsid w:val="009D759A"/>
    <w:rsid w:val="009E10D6"/>
    <w:rsid w:val="009E1366"/>
    <w:rsid w:val="009E13EB"/>
    <w:rsid w:val="009E2F1B"/>
    <w:rsid w:val="009E32A7"/>
    <w:rsid w:val="009E3EF9"/>
    <w:rsid w:val="009E4003"/>
    <w:rsid w:val="009E47E5"/>
    <w:rsid w:val="009E58F6"/>
    <w:rsid w:val="009E5EDF"/>
    <w:rsid w:val="009E671D"/>
    <w:rsid w:val="009E74FC"/>
    <w:rsid w:val="009E76B5"/>
    <w:rsid w:val="009E7B59"/>
    <w:rsid w:val="009F00DF"/>
    <w:rsid w:val="009F088F"/>
    <w:rsid w:val="009F0B05"/>
    <w:rsid w:val="009F0EB0"/>
    <w:rsid w:val="009F12D3"/>
    <w:rsid w:val="009F20DD"/>
    <w:rsid w:val="009F27E5"/>
    <w:rsid w:val="009F3718"/>
    <w:rsid w:val="009F37B7"/>
    <w:rsid w:val="009F4558"/>
    <w:rsid w:val="009F4F00"/>
    <w:rsid w:val="009F5194"/>
    <w:rsid w:val="009F6364"/>
    <w:rsid w:val="009F68B4"/>
    <w:rsid w:val="009F7D46"/>
    <w:rsid w:val="00A01449"/>
    <w:rsid w:val="00A01970"/>
    <w:rsid w:val="00A01AC1"/>
    <w:rsid w:val="00A0248C"/>
    <w:rsid w:val="00A02512"/>
    <w:rsid w:val="00A0306A"/>
    <w:rsid w:val="00A04BB4"/>
    <w:rsid w:val="00A0567F"/>
    <w:rsid w:val="00A05D69"/>
    <w:rsid w:val="00A0660C"/>
    <w:rsid w:val="00A06D50"/>
    <w:rsid w:val="00A079B1"/>
    <w:rsid w:val="00A10081"/>
    <w:rsid w:val="00A101AC"/>
    <w:rsid w:val="00A103A1"/>
    <w:rsid w:val="00A10B70"/>
    <w:rsid w:val="00A10D89"/>
    <w:rsid w:val="00A10F02"/>
    <w:rsid w:val="00A11371"/>
    <w:rsid w:val="00A1159A"/>
    <w:rsid w:val="00A12979"/>
    <w:rsid w:val="00A12E3A"/>
    <w:rsid w:val="00A13A12"/>
    <w:rsid w:val="00A13CA8"/>
    <w:rsid w:val="00A13D13"/>
    <w:rsid w:val="00A14050"/>
    <w:rsid w:val="00A146BF"/>
    <w:rsid w:val="00A15CE2"/>
    <w:rsid w:val="00A160B9"/>
    <w:rsid w:val="00A164B4"/>
    <w:rsid w:val="00A16D92"/>
    <w:rsid w:val="00A16DD7"/>
    <w:rsid w:val="00A1722D"/>
    <w:rsid w:val="00A17AB4"/>
    <w:rsid w:val="00A205C6"/>
    <w:rsid w:val="00A22159"/>
    <w:rsid w:val="00A222D9"/>
    <w:rsid w:val="00A22FDD"/>
    <w:rsid w:val="00A2306B"/>
    <w:rsid w:val="00A23D7E"/>
    <w:rsid w:val="00A24968"/>
    <w:rsid w:val="00A256FE"/>
    <w:rsid w:val="00A25B46"/>
    <w:rsid w:val="00A278CD"/>
    <w:rsid w:val="00A27D43"/>
    <w:rsid w:val="00A27E28"/>
    <w:rsid w:val="00A322E9"/>
    <w:rsid w:val="00A3351E"/>
    <w:rsid w:val="00A34F98"/>
    <w:rsid w:val="00A367BA"/>
    <w:rsid w:val="00A37003"/>
    <w:rsid w:val="00A4071C"/>
    <w:rsid w:val="00A41267"/>
    <w:rsid w:val="00A41620"/>
    <w:rsid w:val="00A41EE9"/>
    <w:rsid w:val="00A420E6"/>
    <w:rsid w:val="00A42A2B"/>
    <w:rsid w:val="00A434B6"/>
    <w:rsid w:val="00A44188"/>
    <w:rsid w:val="00A447FD"/>
    <w:rsid w:val="00A44837"/>
    <w:rsid w:val="00A44F71"/>
    <w:rsid w:val="00A450EE"/>
    <w:rsid w:val="00A4569F"/>
    <w:rsid w:val="00A461CC"/>
    <w:rsid w:val="00A46C21"/>
    <w:rsid w:val="00A47364"/>
    <w:rsid w:val="00A50ABE"/>
    <w:rsid w:val="00A50C54"/>
    <w:rsid w:val="00A50E75"/>
    <w:rsid w:val="00A518B3"/>
    <w:rsid w:val="00A524DA"/>
    <w:rsid w:val="00A52AE0"/>
    <w:rsid w:val="00A53724"/>
    <w:rsid w:val="00A5424E"/>
    <w:rsid w:val="00A54567"/>
    <w:rsid w:val="00A5623C"/>
    <w:rsid w:val="00A569FF"/>
    <w:rsid w:val="00A57128"/>
    <w:rsid w:val="00A57D1B"/>
    <w:rsid w:val="00A57DC1"/>
    <w:rsid w:val="00A617A2"/>
    <w:rsid w:val="00A61B30"/>
    <w:rsid w:val="00A61BCA"/>
    <w:rsid w:val="00A6219C"/>
    <w:rsid w:val="00A62A55"/>
    <w:rsid w:val="00A62A79"/>
    <w:rsid w:val="00A63028"/>
    <w:rsid w:val="00A647F3"/>
    <w:rsid w:val="00A64D6C"/>
    <w:rsid w:val="00A66ABB"/>
    <w:rsid w:val="00A7025A"/>
    <w:rsid w:val="00A72E3D"/>
    <w:rsid w:val="00A732FC"/>
    <w:rsid w:val="00A740A9"/>
    <w:rsid w:val="00A74C72"/>
    <w:rsid w:val="00A76D3B"/>
    <w:rsid w:val="00A7717B"/>
    <w:rsid w:val="00A775A5"/>
    <w:rsid w:val="00A813E1"/>
    <w:rsid w:val="00A82346"/>
    <w:rsid w:val="00A825B1"/>
    <w:rsid w:val="00A82DA4"/>
    <w:rsid w:val="00A83B70"/>
    <w:rsid w:val="00A84E81"/>
    <w:rsid w:val="00A85D44"/>
    <w:rsid w:val="00A86108"/>
    <w:rsid w:val="00A87557"/>
    <w:rsid w:val="00A8757C"/>
    <w:rsid w:val="00A9009C"/>
    <w:rsid w:val="00A91791"/>
    <w:rsid w:val="00A9289F"/>
    <w:rsid w:val="00A958B6"/>
    <w:rsid w:val="00A96B5F"/>
    <w:rsid w:val="00A97094"/>
    <w:rsid w:val="00AA12D3"/>
    <w:rsid w:val="00AA1518"/>
    <w:rsid w:val="00AA179C"/>
    <w:rsid w:val="00AA20AF"/>
    <w:rsid w:val="00AA3C01"/>
    <w:rsid w:val="00AA485D"/>
    <w:rsid w:val="00AA4E8E"/>
    <w:rsid w:val="00AA5130"/>
    <w:rsid w:val="00AA6164"/>
    <w:rsid w:val="00AA6D6C"/>
    <w:rsid w:val="00AA7AE5"/>
    <w:rsid w:val="00AA7AE7"/>
    <w:rsid w:val="00AB021A"/>
    <w:rsid w:val="00AB09DC"/>
    <w:rsid w:val="00AB0EBE"/>
    <w:rsid w:val="00AB12A4"/>
    <w:rsid w:val="00AB1ED7"/>
    <w:rsid w:val="00AB1EF9"/>
    <w:rsid w:val="00AB25F7"/>
    <w:rsid w:val="00AB2B20"/>
    <w:rsid w:val="00AB303E"/>
    <w:rsid w:val="00AB3AF8"/>
    <w:rsid w:val="00AB3E57"/>
    <w:rsid w:val="00AB594A"/>
    <w:rsid w:val="00AB599E"/>
    <w:rsid w:val="00AB6D43"/>
    <w:rsid w:val="00AC05E5"/>
    <w:rsid w:val="00AC0770"/>
    <w:rsid w:val="00AC1BAC"/>
    <w:rsid w:val="00AC301B"/>
    <w:rsid w:val="00AC44BA"/>
    <w:rsid w:val="00AC48B1"/>
    <w:rsid w:val="00AC4CB6"/>
    <w:rsid w:val="00AD304D"/>
    <w:rsid w:val="00AD36F1"/>
    <w:rsid w:val="00AD4DCD"/>
    <w:rsid w:val="00AD529E"/>
    <w:rsid w:val="00AD5452"/>
    <w:rsid w:val="00AD54CE"/>
    <w:rsid w:val="00AD5AD4"/>
    <w:rsid w:val="00AD5F83"/>
    <w:rsid w:val="00AD6272"/>
    <w:rsid w:val="00AD73C5"/>
    <w:rsid w:val="00AE07F4"/>
    <w:rsid w:val="00AE0AF2"/>
    <w:rsid w:val="00AE0B12"/>
    <w:rsid w:val="00AE14F4"/>
    <w:rsid w:val="00AE2CF2"/>
    <w:rsid w:val="00AE30CD"/>
    <w:rsid w:val="00AE47FF"/>
    <w:rsid w:val="00AE4F03"/>
    <w:rsid w:val="00AE5484"/>
    <w:rsid w:val="00AE5777"/>
    <w:rsid w:val="00AE5C2D"/>
    <w:rsid w:val="00AE5C6F"/>
    <w:rsid w:val="00AE65E3"/>
    <w:rsid w:val="00AE7C40"/>
    <w:rsid w:val="00AF086F"/>
    <w:rsid w:val="00AF095C"/>
    <w:rsid w:val="00AF264C"/>
    <w:rsid w:val="00AF2964"/>
    <w:rsid w:val="00AF2AD1"/>
    <w:rsid w:val="00AF346A"/>
    <w:rsid w:val="00AF4B03"/>
    <w:rsid w:val="00AF4DF1"/>
    <w:rsid w:val="00AF4E3D"/>
    <w:rsid w:val="00AF53F5"/>
    <w:rsid w:val="00AF5A5C"/>
    <w:rsid w:val="00AF5F85"/>
    <w:rsid w:val="00AF6F70"/>
    <w:rsid w:val="00AF7702"/>
    <w:rsid w:val="00B02590"/>
    <w:rsid w:val="00B02898"/>
    <w:rsid w:val="00B03363"/>
    <w:rsid w:val="00B03BB5"/>
    <w:rsid w:val="00B03E67"/>
    <w:rsid w:val="00B05005"/>
    <w:rsid w:val="00B0577B"/>
    <w:rsid w:val="00B05D12"/>
    <w:rsid w:val="00B05DCB"/>
    <w:rsid w:val="00B05EF8"/>
    <w:rsid w:val="00B05F21"/>
    <w:rsid w:val="00B06713"/>
    <w:rsid w:val="00B069E4"/>
    <w:rsid w:val="00B10F92"/>
    <w:rsid w:val="00B124BB"/>
    <w:rsid w:val="00B14E3D"/>
    <w:rsid w:val="00B15449"/>
    <w:rsid w:val="00B167F0"/>
    <w:rsid w:val="00B171FE"/>
    <w:rsid w:val="00B17453"/>
    <w:rsid w:val="00B21519"/>
    <w:rsid w:val="00B22F21"/>
    <w:rsid w:val="00B23CE7"/>
    <w:rsid w:val="00B253EC"/>
    <w:rsid w:val="00B26E0E"/>
    <w:rsid w:val="00B27BAF"/>
    <w:rsid w:val="00B30FBA"/>
    <w:rsid w:val="00B32222"/>
    <w:rsid w:val="00B32DDA"/>
    <w:rsid w:val="00B33815"/>
    <w:rsid w:val="00B33D62"/>
    <w:rsid w:val="00B35BC0"/>
    <w:rsid w:val="00B36260"/>
    <w:rsid w:val="00B368D6"/>
    <w:rsid w:val="00B3731A"/>
    <w:rsid w:val="00B400E9"/>
    <w:rsid w:val="00B4028A"/>
    <w:rsid w:val="00B40F26"/>
    <w:rsid w:val="00B41FCD"/>
    <w:rsid w:val="00B425D1"/>
    <w:rsid w:val="00B42C52"/>
    <w:rsid w:val="00B43D79"/>
    <w:rsid w:val="00B43E87"/>
    <w:rsid w:val="00B45084"/>
    <w:rsid w:val="00B45B80"/>
    <w:rsid w:val="00B46185"/>
    <w:rsid w:val="00B46B1F"/>
    <w:rsid w:val="00B47BE6"/>
    <w:rsid w:val="00B50957"/>
    <w:rsid w:val="00B51626"/>
    <w:rsid w:val="00B53526"/>
    <w:rsid w:val="00B546D5"/>
    <w:rsid w:val="00B562A1"/>
    <w:rsid w:val="00B573E7"/>
    <w:rsid w:val="00B57BBF"/>
    <w:rsid w:val="00B6016D"/>
    <w:rsid w:val="00B60781"/>
    <w:rsid w:val="00B608A4"/>
    <w:rsid w:val="00B615D9"/>
    <w:rsid w:val="00B61728"/>
    <w:rsid w:val="00B622BF"/>
    <w:rsid w:val="00B6517A"/>
    <w:rsid w:val="00B65A49"/>
    <w:rsid w:val="00B65C4C"/>
    <w:rsid w:val="00B65E0A"/>
    <w:rsid w:val="00B65F94"/>
    <w:rsid w:val="00B665F8"/>
    <w:rsid w:val="00B66693"/>
    <w:rsid w:val="00B66717"/>
    <w:rsid w:val="00B67480"/>
    <w:rsid w:val="00B70F83"/>
    <w:rsid w:val="00B72F79"/>
    <w:rsid w:val="00B73F49"/>
    <w:rsid w:val="00B749FC"/>
    <w:rsid w:val="00B74A60"/>
    <w:rsid w:val="00B750A4"/>
    <w:rsid w:val="00B754CA"/>
    <w:rsid w:val="00B75A68"/>
    <w:rsid w:val="00B76210"/>
    <w:rsid w:val="00B7667A"/>
    <w:rsid w:val="00B76787"/>
    <w:rsid w:val="00B77F03"/>
    <w:rsid w:val="00B80009"/>
    <w:rsid w:val="00B80D01"/>
    <w:rsid w:val="00B82A2C"/>
    <w:rsid w:val="00B82F34"/>
    <w:rsid w:val="00B82FC4"/>
    <w:rsid w:val="00B83600"/>
    <w:rsid w:val="00B83BB2"/>
    <w:rsid w:val="00B84ABC"/>
    <w:rsid w:val="00B850F6"/>
    <w:rsid w:val="00B856B9"/>
    <w:rsid w:val="00B86243"/>
    <w:rsid w:val="00B86A21"/>
    <w:rsid w:val="00B90517"/>
    <w:rsid w:val="00B90930"/>
    <w:rsid w:val="00B90E19"/>
    <w:rsid w:val="00B91D30"/>
    <w:rsid w:val="00B924F7"/>
    <w:rsid w:val="00B945E6"/>
    <w:rsid w:val="00B949E3"/>
    <w:rsid w:val="00B94D7F"/>
    <w:rsid w:val="00B9548B"/>
    <w:rsid w:val="00B95A63"/>
    <w:rsid w:val="00B963A6"/>
    <w:rsid w:val="00B96D43"/>
    <w:rsid w:val="00B97BDA"/>
    <w:rsid w:val="00B97C15"/>
    <w:rsid w:val="00BA033D"/>
    <w:rsid w:val="00BA06DD"/>
    <w:rsid w:val="00BA2F1E"/>
    <w:rsid w:val="00BA365E"/>
    <w:rsid w:val="00BA646C"/>
    <w:rsid w:val="00BA7195"/>
    <w:rsid w:val="00BA7DF9"/>
    <w:rsid w:val="00BB024A"/>
    <w:rsid w:val="00BB036C"/>
    <w:rsid w:val="00BB09BA"/>
    <w:rsid w:val="00BB0CCC"/>
    <w:rsid w:val="00BB20BF"/>
    <w:rsid w:val="00BB3E45"/>
    <w:rsid w:val="00BB3F90"/>
    <w:rsid w:val="00BB4D21"/>
    <w:rsid w:val="00BB518D"/>
    <w:rsid w:val="00BB6BE9"/>
    <w:rsid w:val="00BB6C03"/>
    <w:rsid w:val="00BB6FED"/>
    <w:rsid w:val="00BB7644"/>
    <w:rsid w:val="00BC03EE"/>
    <w:rsid w:val="00BC0F7D"/>
    <w:rsid w:val="00BC214E"/>
    <w:rsid w:val="00BC29F9"/>
    <w:rsid w:val="00BC3EDF"/>
    <w:rsid w:val="00BC477E"/>
    <w:rsid w:val="00BC47DC"/>
    <w:rsid w:val="00BC4BD6"/>
    <w:rsid w:val="00BC59DC"/>
    <w:rsid w:val="00BC66CD"/>
    <w:rsid w:val="00BC7E6C"/>
    <w:rsid w:val="00BD0695"/>
    <w:rsid w:val="00BD0859"/>
    <w:rsid w:val="00BD108E"/>
    <w:rsid w:val="00BD10DE"/>
    <w:rsid w:val="00BD124B"/>
    <w:rsid w:val="00BD3BE5"/>
    <w:rsid w:val="00BD3DA4"/>
    <w:rsid w:val="00BD5478"/>
    <w:rsid w:val="00BD5A63"/>
    <w:rsid w:val="00BD678C"/>
    <w:rsid w:val="00BD75B5"/>
    <w:rsid w:val="00BE09FB"/>
    <w:rsid w:val="00BE0A60"/>
    <w:rsid w:val="00BE24B3"/>
    <w:rsid w:val="00BE2888"/>
    <w:rsid w:val="00BE2F36"/>
    <w:rsid w:val="00BE34D2"/>
    <w:rsid w:val="00BE44E1"/>
    <w:rsid w:val="00BE6361"/>
    <w:rsid w:val="00BE639C"/>
    <w:rsid w:val="00BE6B42"/>
    <w:rsid w:val="00BE7408"/>
    <w:rsid w:val="00BE7E70"/>
    <w:rsid w:val="00BF007C"/>
    <w:rsid w:val="00BF01EE"/>
    <w:rsid w:val="00BF1C99"/>
    <w:rsid w:val="00BF207E"/>
    <w:rsid w:val="00BF22B7"/>
    <w:rsid w:val="00BF386D"/>
    <w:rsid w:val="00BF4370"/>
    <w:rsid w:val="00BF4B4E"/>
    <w:rsid w:val="00BF5135"/>
    <w:rsid w:val="00BF5744"/>
    <w:rsid w:val="00BF57BF"/>
    <w:rsid w:val="00BF5DBF"/>
    <w:rsid w:val="00C004CB"/>
    <w:rsid w:val="00C03024"/>
    <w:rsid w:val="00C03D5F"/>
    <w:rsid w:val="00C0445C"/>
    <w:rsid w:val="00C04F45"/>
    <w:rsid w:val="00C05D77"/>
    <w:rsid w:val="00C067B4"/>
    <w:rsid w:val="00C06A86"/>
    <w:rsid w:val="00C10AF0"/>
    <w:rsid w:val="00C1268B"/>
    <w:rsid w:val="00C12D91"/>
    <w:rsid w:val="00C137E0"/>
    <w:rsid w:val="00C143B3"/>
    <w:rsid w:val="00C147F2"/>
    <w:rsid w:val="00C14B21"/>
    <w:rsid w:val="00C14CEC"/>
    <w:rsid w:val="00C1543F"/>
    <w:rsid w:val="00C15664"/>
    <w:rsid w:val="00C15FCD"/>
    <w:rsid w:val="00C160D5"/>
    <w:rsid w:val="00C16759"/>
    <w:rsid w:val="00C16E83"/>
    <w:rsid w:val="00C17BF6"/>
    <w:rsid w:val="00C17DCD"/>
    <w:rsid w:val="00C206AA"/>
    <w:rsid w:val="00C2150C"/>
    <w:rsid w:val="00C21547"/>
    <w:rsid w:val="00C219B0"/>
    <w:rsid w:val="00C251AD"/>
    <w:rsid w:val="00C26013"/>
    <w:rsid w:val="00C260AA"/>
    <w:rsid w:val="00C27684"/>
    <w:rsid w:val="00C279B1"/>
    <w:rsid w:val="00C27EB0"/>
    <w:rsid w:val="00C310D1"/>
    <w:rsid w:val="00C3284E"/>
    <w:rsid w:val="00C328C6"/>
    <w:rsid w:val="00C32A24"/>
    <w:rsid w:val="00C33079"/>
    <w:rsid w:val="00C33C16"/>
    <w:rsid w:val="00C346DD"/>
    <w:rsid w:val="00C35282"/>
    <w:rsid w:val="00C36A51"/>
    <w:rsid w:val="00C36D07"/>
    <w:rsid w:val="00C40478"/>
    <w:rsid w:val="00C40D82"/>
    <w:rsid w:val="00C41879"/>
    <w:rsid w:val="00C42C39"/>
    <w:rsid w:val="00C438F5"/>
    <w:rsid w:val="00C446AA"/>
    <w:rsid w:val="00C44C0D"/>
    <w:rsid w:val="00C45231"/>
    <w:rsid w:val="00C462B9"/>
    <w:rsid w:val="00C466A2"/>
    <w:rsid w:val="00C46B25"/>
    <w:rsid w:val="00C47A9C"/>
    <w:rsid w:val="00C512FA"/>
    <w:rsid w:val="00C51AD9"/>
    <w:rsid w:val="00C51F4C"/>
    <w:rsid w:val="00C52ADD"/>
    <w:rsid w:val="00C539A0"/>
    <w:rsid w:val="00C546E6"/>
    <w:rsid w:val="00C557E0"/>
    <w:rsid w:val="00C56305"/>
    <w:rsid w:val="00C56828"/>
    <w:rsid w:val="00C5780D"/>
    <w:rsid w:val="00C57B24"/>
    <w:rsid w:val="00C57C6D"/>
    <w:rsid w:val="00C57D67"/>
    <w:rsid w:val="00C57EB8"/>
    <w:rsid w:val="00C60642"/>
    <w:rsid w:val="00C615C4"/>
    <w:rsid w:val="00C62AC8"/>
    <w:rsid w:val="00C63019"/>
    <w:rsid w:val="00C6463A"/>
    <w:rsid w:val="00C64BAC"/>
    <w:rsid w:val="00C65528"/>
    <w:rsid w:val="00C66C86"/>
    <w:rsid w:val="00C6749F"/>
    <w:rsid w:val="00C67BBF"/>
    <w:rsid w:val="00C67D4A"/>
    <w:rsid w:val="00C704C4"/>
    <w:rsid w:val="00C704CC"/>
    <w:rsid w:val="00C7073F"/>
    <w:rsid w:val="00C70D85"/>
    <w:rsid w:val="00C71CE9"/>
    <w:rsid w:val="00C71DB2"/>
    <w:rsid w:val="00C72833"/>
    <w:rsid w:val="00C736EC"/>
    <w:rsid w:val="00C74296"/>
    <w:rsid w:val="00C75769"/>
    <w:rsid w:val="00C76A2D"/>
    <w:rsid w:val="00C776C3"/>
    <w:rsid w:val="00C77B61"/>
    <w:rsid w:val="00C80432"/>
    <w:rsid w:val="00C80525"/>
    <w:rsid w:val="00C80CFA"/>
    <w:rsid w:val="00C8180B"/>
    <w:rsid w:val="00C82252"/>
    <w:rsid w:val="00C8256E"/>
    <w:rsid w:val="00C82CE0"/>
    <w:rsid w:val="00C82DD7"/>
    <w:rsid w:val="00C830C8"/>
    <w:rsid w:val="00C83188"/>
    <w:rsid w:val="00C841C6"/>
    <w:rsid w:val="00C84659"/>
    <w:rsid w:val="00C84E91"/>
    <w:rsid w:val="00C86B40"/>
    <w:rsid w:val="00C86BF0"/>
    <w:rsid w:val="00C86C58"/>
    <w:rsid w:val="00C86FBE"/>
    <w:rsid w:val="00C87C47"/>
    <w:rsid w:val="00C9138F"/>
    <w:rsid w:val="00C9154C"/>
    <w:rsid w:val="00C917AC"/>
    <w:rsid w:val="00C922EC"/>
    <w:rsid w:val="00C92DEA"/>
    <w:rsid w:val="00C931CD"/>
    <w:rsid w:val="00C935BB"/>
    <w:rsid w:val="00C93947"/>
    <w:rsid w:val="00C93F40"/>
    <w:rsid w:val="00C958E8"/>
    <w:rsid w:val="00C95A68"/>
    <w:rsid w:val="00C97344"/>
    <w:rsid w:val="00C97BCA"/>
    <w:rsid w:val="00CA0015"/>
    <w:rsid w:val="00CA005F"/>
    <w:rsid w:val="00CA0A4A"/>
    <w:rsid w:val="00CA196C"/>
    <w:rsid w:val="00CA1C2F"/>
    <w:rsid w:val="00CA2961"/>
    <w:rsid w:val="00CA2AFC"/>
    <w:rsid w:val="00CA31E6"/>
    <w:rsid w:val="00CA34C0"/>
    <w:rsid w:val="00CA3692"/>
    <w:rsid w:val="00CA3D0C"/>
    <w:rsid w:val="00CA4A7D"/>
    <w:rsid w:val="00CA505E"/>
    <w:rsid w:val="00CA5296"/>
    <w:rsid w:val="00CA5361"/>
    <w:rsid w:val="00CA5903"/>
    <w:rsid w:val="00CA60C5"/>
    <w:rsid w:val="00CA6AC4"/>
    <w:rsid w:val="00CA7BE7"/>
    <w:rsid w:val="00CB0597"/>
    <w:rsid w:val="00CB0A0A"/>
    <w:rsid w:val="00CB0B87"/>
    <w:rsid w:val="00CB153D"/>
    <w:rsid w:val="00CB17EA"/>
    <w:rsid w:val="00CB1E4B"/>
    <w:rsid w:val="00CB2276"/>
    <w:rsid w:val="00CB24BB"/>
    <w:rsid w:val="00CB2565"/>
    <w:rsid w:val="00CB271F"/>
    <w:rsid w:val="00CB2E2D"/>
    <w:rsid w:val="00CB4BF0"/>
    <w:rsid w:val="00CB4D89"/>
    <w:rsid w:val="00CB5A69"/>
    <w:rsid w:val="00CB626F"/>
    <w:rsid w:val="00CB633F"/>
    <w:rsid w:val="00CB7D5C"/>
    <w:rsid w:val="00CB7F42"/>
    <w:rsid w:val="00CC004C"/>
    <w:rsid w:val="00CC0A91"/>
    <w:rsid w:val="00CC0E15"/>
    <w:rsid w:val="00CC1E54"/>
    <w:rsid w:val="00CC241D"/>
    <w:rsid w:val="00CC2D8D"/>
    <w:rsid w:val="00CC4846"/>
    <w:rsid w:val="00CC4885"/>
    <w:rsid w:val="00CC63CC"/>
    <w:rsid w:val="00CC6448"/>
    <w:rsid w:val="00CC64AC"/>
    <w:rsid w:val="00CC6CC2"/>
    <w:rsid w:val="00CC71F8"/>
    <w:rsid w:val="00CC76F6"/>
    <w:rsid w:val="00CC7766"/>
    <w:rsid w:val="00CC7B52"/>
    <w:rsid w:val="00CD123D"/>
    <w:rsid w:val="00CD2157"/>
    <w:rsid w:val="00CD254E"/>
    <w:rsid w:val="00CD28ED"/>
    <w:rsid w:val="00CD30DC"/>
    <w:rsid w:val="00CD3333"/>
    <w:rsid w:val="00CD3F22"/>
    <w:rsid w:val="00CD410C"/>
    <w:rsid w:val="00CD44DE"/>
    <w:rsid w:val="00CD5775"/>
    <w:rsid w:val="00CD583B"/>
    <w:rsid w:val="00CD5C55"/>
    <w:rsid w:val="00CD65D0"/>
    <w:rsid w:val="00CD66AD"/>
    <w:rsid w:val="00CD68FF"/>
    <w:rsid w:val="00CD7785"/>
    <w:rsid w:val="00CE00FD"/>
    <w:rsid w:val="00CE0FF8"/>
    <w:rsid w:val="00CE1F7B"/>
    <w:rsid w:val="00CE42E4"/>
    <w:rsid w:val="00CE5523"/>
    <w:rsid w:val="00CE5660"/>
    <w:rsid w:val="00CE61A7"/>
    <w:rsid w:val="00CF036E"/>
    <w:rsid w:val="00CF06C2"/>
    <w:rsid w:val="00CF1A9C"/>
    <w:rsid w:val="00CF1F0A"/>
    <w:rsid w:val="00CF20DC"/>
    <w:rsid w:val="00CF22B9"/>
    <w:rsid w:val="00CF2788"/>
    <w:rsid w:val="00CF3C0C"/>
    <w:rsid w:val="00CF51EB"/>
    <w:rsid w:val="00CF5897"/>
    <w:rsid w:val="00CF6245"/>
    <w:rsid w:val="00D00203"/>
    <w:rsid w:val="00D003F8"/>
    <w:rsid w:val="00D00ABB"/>
    <w:rsid w:val="00D021B7"/>
    <w:rsid w:val="00D02484"/>
    <w:rsid w:val="00D02B97"/>
    <w:rsid w:val="00D02B9D"/>
    <w:rsid w:val="00D02ED1"/>
    <w:rsid w:val="00D0368B"/>
    <w:rsid w:val="00D03EC6"/>
    <w:rsid w:val="00D04305"/>
    <w:rsid w:val="00D063EE"/>
    <w:rsid w:val="00D0658E"/>
    <w:rsid w:val="00D0751A"/>
    <w:rsid w:val="00D07A78"/>
    <w:rsid w:val="00D10663"/>
    <w:rsid w:val="00D11572"/>
    <w:rsid w:val="00D11671"/>
    <w:rsid w:val="00D1184A"/>
    <w:rsid w:val="00D123EB"/>
    <w:rsid w:val="00D1256A"/>
    <w:rsid w:val="00D12814"/>
    <w:rsid w:val="00D1317F"/>
    <w:rsid w:val="00D13DCE"/>
    <w:rsid w:val="00D1471D"/>
    <w:rsid w:val="00D14A57"/>
    <w:rsid w:val="00D167AF"/>
    <w:rsid w:val="00D17A38"/>
    <w:rsid w:val="00D2064F"/>
    <w:rsid w:val="00D2173C"/>
    <w:rsid w:val="00D219F9"/>
    <w:rsid w:val="00D21A81"/>
    <w:rsid w:val="00D21BBA"/>
    <w:rsid w:val="00D22269"/>
    <w:rsid w:val="00D2290B"/>
    <w:rsid w:val="00D229F8"/>
    <w:rsid w:val="00D238CF"/>
    <w:rsid w:val="00D25104"/>
    <w:rsid w:val="00D25347"/>
    <w:rsid w:val="00D25421"/>
    <w:rsid w:val="00D25A50"/>
    <w:rsid w:val="00D25ABA"/>
    <w:rsid w:val="00D261F3"/>
    <w:rsid w:val="00D277CB"/>
    <w:rsid w:val="00D27CEE"/>
    <w:rsid w:val="00D30216"/>
    <w:rsid w:val="00D3256E"/>
    <w:rsid w:val="00D33EE5"/>
    <w:rsid w:val="00D34170"/>
    <w:rsid w:val="00D346CB"/>
    <w:rsid w:val="00D353EE"/>
    <w:rsid w:val="00D354FF"/>
    <w:rsid w:val="00D35574"/>
    <w:rsid w:val="00D35C2C"/>
    <w:rsid w:val="00D36825"/>
    <w:rsid w:val="00D36A10"/>
    <w:rsid w:val="00D36A2F"/>
    <w:rsid w:val="00D37AA6"/>
    <w:rsid w:val="00D40774"/>
    <w:rsid w:val="00D4309D"/>
    <w:rsid w:val="00D46B7C"/>
    <w:rsid w:val="00D4711E"/>
    <w:rsid w:val="00D50C95"/>
    <w:rsid w:val="00D51487"/>
    <w:rsid w:val="00D54570"/>
    <w:rsid w:val="00D5486B"/>
    <w:rsid w:val="00D548BF"/>
    <w:rsid w:val="00D563D7"/>
    <w:rsid w:val="00D616D2"/>
    <w:rsid w:val="00D653C6"/>
    <w:rsid w:val="00D66C11"/>
    <w:rsid w:val="00D738D6"/>
    <w:rsid w:val="00D73A37"/>
    <w:rsid w:val="00D74962"/>
    <w:rsid w:val="00D74A5B"/>
    <w:rsid w:val="00D755EB"/>
    <w:rsid w:val="00D760A4"/>
    <w:rsid w:val="00D770EC"/>
    <w:rsid w:val="00D81A8B"/>
    <w:rsid w:val="00D81F3A"/>
    <w:rsid w:val="00D81F79"/>
    <w:rsid w:val="00D826A5"/>
    <w:rsid w:val="00D83434"/>
    <w:rsid w:val="00D855CA"/>
    <w:rsid w:val="00D85F1F"/>
    <w:rsid w:val="00D86F0A"/>
    <w:rsid w:val="00D86FD1"/>
    <w:rsid w:val="00D8779A"/>
    <w:rsid w:val="00D877D5"/>
    <w:rsid w:val="00D8788B"/>
    <w:rsid w:val="00D87CDB"/>
    <w:rsid w:val="00D87E00"/>
    <w:rsid w:val="00D9134D"/>
    <w:rsid w:val="00D914C6"/>
    <w:rsid w:val="00D9185F"/>
    <w:rsid w:val="00D91DF1"/>
    <w:rsid w:val="00D91E1C"/>
    <w:rsid w:val="00D95A5F"/>
    <w:rsid w:val="00D95D3A"/>
    <w:rsid w:val="00D95F10"/>
    <w:rsid w:val="00D961B3"/>
    <w:rsid w:val="00D96CDC"/>
    <w:rsid w:val="00D974A3"/>
    <w:rsid w:val="00DA06B2"/>
    <w:rsid w:val="00DA194F"/>
    <w:rsid w:val="00DA2DD8"/>
    <w:rsid w:val="00DA3B83"/>
    <w:rsid w:val="00DA3D2E"/>
    <w:rsid w:val="00DA4FAD"/>
    <w:rsid w:val="00DA589A"/>
    <w:rsid w:val="00DA69E9"/>
    <w:rsid w:val="00DA6C9C"/>
    <w:rsid w:val="00DA73EC"/>
    <w:rsid w:val="00DA7885"/>
    <w:rsid w:val="00DA7A03"/>
    <w:rsid w:val="00DB0D42"/>
    <w:rsid w:val="00DB0EB9"/>
    <w:rsid w:val="00DB15D1"/>
    <w:rsid w:val="00DB1634"/>
    <w:rsid w:val="00DB1818"/>
    <w:rsid w:val="00DB1AB4"/>
    <w:rsid w:val="00DB1B79"/>
    <w:rsid w:val="00DB23D1"/>
    <w:rsid w:val="00DB4395"/>
    <w:rsid w:val="00DB5CBE"/>
    <w:rsid w:val="00DB6133"/>
    <w:rsid w:val="00DB6990"/>
    <w:rsid w:val="00DB6F3A"/>
    <w:rsid w:val="00DB7913"/>
    <w:rsid w:val="00DB7EB4"/>
    <w:rsid w:val="00DC0E48"/>
    <w:rsid w:val="00DC1461"/>
    <w:rsid w:val="00DC2501"/>
    <w:rsid w:val="00DC309B"/>
    <w:rsid w:val="00DC3201"/>
    <w:rsid w:val="00DC4385"/>
    <w:rsid w:val="00DC4702"/>
    <w:rsid w:val="00DC4DA2"/>
    <w:rsid w:val="00DC530A"/>
    <w:rsid w:val="00DC6455"/>
    <w:rsid w:val="00DC7258"/>
    <w:rsid w:val="00DC757F"/>
    <w:rsid w:val="00DD21F4"/>
    <w:rsid w:val="00DD2B38"/>
    <w:rsid w:val="00DD3619"/>
    <w:rsid w:val="00DD475F"/>
    <w:rsid w:val="00DD4781"/>
    <w:rsid w:val="00DD4B8B"/>
    <w:rsid w:val="00DD4EE3"/>
    <w:rsid w:val="00DD5395"/>
    <w:rsid w:val="00DD634F"/>
    <w:rsid w:val="00DD6C6F"/>
    <w:rsid w:val="00DE0F4E"/>
    <w:rsid w:val="00DE12ED"/>
    <w:rsid w:val="00DE2B35"/>
    <w:rsid w:val="00DE2B68"/>
    <w:rsid w:val="00DE3824"/>
    <w:rsid w:val="00DE3BBB"/>
    <w:rsid w:val="00DE3C49"/>
    <w:rsid w:val="00DE4160"/>
    <w:rsid w:val="00DE53F0"/>
    <w:rsid w:val="00DE5D29"/>
    <w:rsid w:val="00DE67D1"/>
    <w:rsid w:val="00DE69DA"/>
    <w:rsid w:val="00DE7180"/>
    <w:rsid w:val="00DE73D4"/>
    <w:rsid w:val="00DF1ED5"/>
    <w:rsid w:val="00DF2B1F"/>
    <w:rsid w:val="00DF3138"/>
    <w:rsid w:val="00DF3192"/>
    <w:rsid w:val="00DF3ADD"/>
    <w:rsid w:val="00DF3FD0"/>
    <w:rsid w:val="00DF4F2C"/>
    <w:rsid w:val="00DF5D60"/>
    <w:rsid w:val="00DF6190"/>
    <w:rsid w:val="00DF62CD"/>
    <w:rsid w:val="00DF6EAD"/>
    <w:rsid w:val="00DF76BA"/>
    <w:rsid w:val="00E00934"/>
    <w:rsid w:val="00E00990"/>
    <w:rsid w:val="00E011CE"/>
    <w:rsid w:val="00E0172F"/>
    <w:rsid w:val="00E028D9"/>
    <w:rsid w:val="00E03198"/>
    <w:rsid w:val="00E031E6"/>
    <w:rsid w:val="00E03275"/>
    <w:rsid w:val="00E04357"/>
    <w:rsid w:val="00E0436B"/>
    <w:rsid w:val="00E04CAA"/>
    <w:rsid w:val="00E04D86"/>
    <w:rsid w:val="00E04EBB"/>
    <w:rsid w:val="00E051C6"/>
    <w:rsid w:val="00E05202"/>
    <w:rsid w:val="00E05B94"/>
    <w:rsid w:val="00E06190"/>
    <w:rsid w:val="00E07580"/>
    <w:rsid w:val="00E0771C"/>
    <w:rsid w:val="00E07AE3"/>
    <w:rsid w:val="00E07F01"/>
    <w:rsid w:val="00E110C7"/>
    <w:rsid w:val="00E11620"/>
    <w:rsid w:val="00E13A78"/>
    <w:rsid w:val="00E14F7E"/>
    <w:rsid w:val="00E15F4E"/>
    <w:rsid w:val="00E173D2"/>
    <w:rsid w:val="00E2020E"/>
    <w:rsid w:val="00E20559"/>
    <w:rsid w:val="00E20DF4"/>
    <w:rsid w:val="00E220EC"/>
    <w:rsid w:val="00E229E4"/>
    <w:rsid w:val="00E24011"/>
    <w:rsid w:val="00E26A41"/>
    <w:rsid w:val="00E275BA"/>
    <w:rsid w:val="00E30D58"/>
    <w:rsid w:val="00E31556"/>
    <w:rsid w:val="00E31EA8"/>
    <w:rsid w:val="00E321BD"/>
    <w:rsid w:val="00E32CD2"/>
    <w:rsid w:val="00E32DBE"/>
    <w:rsid w:val="00E33BBB"/>
    <w:rsid w:val="00E33CA8"/>
    <w:rsid w:val="00E359CD"/>
    <w:rsid w:val="00E36500"/>
    <w:rsid w:val="00E36899"/>
    <w:rsid w:val="00E368C3"/>
    <w:rsid w:val="00E36F57"/>
    <w:rsid w:val="00E370AD"/>
    <w:rsid w:val="00E375E1"/>
    <w:rsid w:val="00E37848"/>
    <w:rsid w:val="00E37D05"/>
    <w:rsid w:val="00E40316"/>
    <w:rsid w:val="00E40E57"/>
    <w:rsid w:val="00E41CBE"/>
    <w:rsid w:val="00E41E56"/>
    <w:rsid w:val="00E4207E"/>
    <w:rsid w:val="00E42C22"/>
    <w:rsid w:val="00E42FA3"/>
    <w:rsid w:val="00E431C3"/>
    <w:rsid w:val="00E43205"/>
    <w:rsid w:val="00E442A3"/>
    <w:rsid w:val="00E4551D"/>
    <w:rsid w:val="00E46286"/>
    <w:rsid w:val="00E46778"/>
    <w:rsid w:val="00E46B79"/>
    <w:rsid w:val="00E47C97"/>
    <w:rsid w:val="00E5111D"/>
    <w:rsid w:val="00E5118F"/>
    <w:rsid w:val="00E51B46"/>
    <w:rsid w:val="00E52804"/>
    <w:rsid w:val="00E53BB8"/>
    <w:rsid w:val="00E54B44"/>
    <w:rsid w:val="00E55A9F"/>
    <w:rsid w:val="00E562A1"/>
    <w:rsid w:val="00E57A08"/>
    <w:rsid w:val="00E57A8A"/>
    <w:rsid w:val="00E57F32"/>
    <w:rsid w:val="00E60CE2"/>
    <w:rsid w:val="00E6172A"/>
    <w:rsid w:val="00E61E5A"/>
    <w:rsid w:val="00E6306E"/>
    <w:rsid w:val="00E638F1"/>
    <w:rsid w:val="00E63C49"/>
    <w:rsid w:val="00E63CB2"/>
    <w:rsid w:val="00E6516C"/>
    <w:rsid w:val="00E65EDA"/>
    <w:rsid w:val="00E65F58"/>
    <w:rsid w:val="00E670C7"/>
    <w:rsid w:val="00E6748B"/>
    <w:rsid w:val="00E676B0"/>
    <w:rsid w:val="00E67DCF"/>
    <w:rsid w:val="00E70983"/>
    <w:rsid w:val="00E7307A"/>
    <w:rsid w:val="00E73083"/>
    <w:rsid w:val="00E73400"/>
    <w:rsid w:val="00E734F6"/>
    <w:rsid w:val="00E75A4B"/>
    <w:rsid w:val="00E76C12"/>
    <w:rsid w:val="00E77645"/>
    <w:rsid w:val="00E80570"/>
    <w:rsid w:val="00E80C5C"/>
    <w:rsid w:val="00E81201"/>
    <w:rsid w:val="00E825C3"/>
    <w:rsid w:val="00E82A1F"/>
    <w:rsid w:val="00E82ABF"/>
    <w:rsid w:val="00E83224"/>
    <w:rsid w:val="00E8475A"/>
    <w:rsid w:val="00E8528E"/>
    <w:rsid w:val="00E85499"/>
    <w:rsid w:val="00E85FFC"/>
    <w:rsid w:val="00E8641B"/>
    <w:rsid w:val="00E87875"/>
    <w:rsid w:val="00E9004C"/>
    <w:rsid w:val="00E92B30"/>
    <w:rsid w:val="00E93EEB"/>
    <w:rsid w:val="00E94E40"/>
    <w:rsid w:val="00E951C4"/>
    <w:rsid w:val="00E9526F"/>
    <w:rsid w:val="00E95D65"/>
    <w:rsid w:val="00E97069"/>
    <w:rsid w:val="00E9728E"/>
    <w:rsid w:val="00E97640"/>
    <w:rsid w:val="00E97B67"/>
    <w:rsid w:val="00EA09FD"/>
    <w:rsid w:val="00EA2B87"/>
    <w:rsid w:val="00EA3036"/>
    <w:rsid w:val="00EA4789"/>
    <w:rsid w:val="00EA4B06"/>
    <w:rsid w:val="00EA4DAF"/>
    <w:rsid w:val="00EA4E51"/>
    <w:rsid w:val="00EA4FCE"/>
    <w:rsid w:val="00EA6AE2"/>
    <w:rsid w:val="00EA6DE4"/>
    <w:rsid w:val="00EA7610"/>
    <w:rsid w:val="00EB23F3"/>
    <w:rsid w:val="00EB2B36"/>
    <w:rsid w:val="00EB3136"/>
    <w:rsid w:val="00EB433E"/>
    <w:rsid w:val="00EB5475"/>
    <w:rsid w:val="00EB56D0"/>
    <w:rsid w:val="00EB57A4"/>
    <w:rsid w:val="00EB5FA1"/>
    <w:rsid w:val="00EB6A2A"/>
    <w:rsid w:val="00EB6D84"/>
    <w:rsid w:val="00EB6EAA"/>
    <w:rsid w:val="00EB7062"/>
    <w:rsid w:val="00EB74E6"/>
    <w:rsid w:val="00EC002C"/>
    <w:rsid w:val="00EC0414"/>
    <w:rsid w:val="00EC0EFF"/>
    <w:rsid w:val="00EC1943"/>
    <w:rsid w:val="00EC1E27"/>
    <w:rsid w:val="00EC2A60"/>
    <w:rsid w:val="00EC3099"/>
    <w:rsid w:val="00EC461E"/>
    <w:rsid w:val="00EC4A18"/>
    <w:rsid w:val="00EC4A25"/>
    <w:rsid w:val="00EC574E"/>
    <w:rsid w:val="00EC57E1"/>
    <w:rsid w:val="00EC6C08"/>
    <w:rsid w:val="00EC70B5"/>
    <w:rsid w:val="00ED01BD"/>
    <w:rsid w:val="00ED1351"/>
    <w:rsid w:val="00ED1EB4"/>
    <w:rsid w:val="00ED206C"/>
    <w:rsid w:val="00ED21E7"/>
    <w:rsid w:val="00ED22FD"/>
    <w:rsid w:val="00ED25E1"/>
    <w:rsid w:val="00ED3178"/>
    <w:rsid w:val="00ED3444"/>
    <w:rsid w:val="00ED42FD"/>
    <w:rsid w:val="00ED53E6"/>
    <w:rsid w:val="00ED6D94"/>
    <w:rsid w:val="00ED7685"/>
    <w:rsid w:val="00ED7D58"/>
    <w:rsid w:val="00EE08AB"/>
    <w:rsid w:val="00EE17FD"/>
    <w:rsid w:val="00EE2008"/>
    <w:rsid w:val="00EE2FAC"/>
    <w:rsid w:val="00EE34FC"/>
    <w:rsid w:val="00EE3C24"/>
    <w:rsid w:val="00EE3FA4"/>
    <w:rsid w:val="00EE568B"/>
    <w:rsid w:val="00EE5765"/>
    <w:rsid w:val="00EE6039"/>
    <w:rsid w:val="00EE6CA4"/>
    <w:rsid w:val="00EF01BF"/>
    <w:rsid w:val="00EF0765"/>
    <w:rsid w:val="00EF0CC2"/>
    <w:rsid w:val="00EF2B75"/>
    <w:rsid w:val="00EF33DC"/>
    <w:rsid w:val="00EF5305"/>
    <w:rsid w:val="00EF57E3"/>
    <w:rsid w:val="00EF5D40"/>
    <w:rsid w:val="00EF6711"/>
    <w:rsid w:val="00F00616"/>
    <w:rsid w:val="00F0108D"/>
    <w:rsid w:val="00F01AB4"/>
    <w:rsid w:val="00F020BE"/>
    <w:rsid w:val="00F025A2"/>
    <w:rsid w:val="00F02F33"/>
    <w:rsid w:val="00F035DF"/>
    <w:rsid w:val="00F04712"/>
    <w:rsid w:val="00F04A80"/>
    <w:rsid w:val="00F05D47"/>
    <w:rsid w:val="00F0650C"/>
    <w:rsid w:val="00F06AD4"/>
    <w:rsid w:val="00F06CC8"/>
    <w:rsid w:val="00F06EC2"/>
    <w:rsid w:val="00F10F56"/>
    <w:rsid w:val="00F12349"/>
    <w:rsid w:val="00F129AB"/>
    <w:rsid w:val="00F12ACB"/>
    <w:rsid w:val="00F12D19"/>
    <w:rsid w:val="00F13133"/>
    <w:rsid w:val="00F13D3F"/>
    <w:rsid w:val="00F14421"/>
    <w:rsid w:val="00F155FB"/>
    <w:rsid w:val="00F16603"/>
    <w:rsid w:val="00F16FA0"/>
    <w:rsid w:val="00F170EC"/>
    <w:rsid w:val="00F213BD"/>
    <w:rsid w:val="00F214EE"/>
    <w:rsid w:val="00F21548"/>
    <w:rsid w:val="00F215A3"/>
    <w:rsid w:val="00F21E83"/>
    <w:rsid w:val="00F2245D"/>
    <w:rsid w:val="00F226FD"/>
    <w:rsid w:val="00F22EC7"/>
    <w:rsid w:val="00F23893"/>
    <w:rsid w:val="00F23943"/>
    <w:rsid w:val="00F23CD7"/>
    <w:rsid w:val="00F251DD"/>
    <w:rsid w:val="00F30A04"/>
    <w:rsid w:val="00F30B2E"/>
    <w:rsid w:val="00F30D1B"/>
    <w:rsid w:val="00F31924"/>
    <w:rsid w:val="00F32828"/>
    <w:rsid w:val="00F329CC"/>
    <w:rsid w:val="00F353BB"/>
    <w:rsid w:val="00F354A2"/>
    <w:rsid w:val="00F36A7B"/>
    <w:rsid w:val="00F371AF"/>
    <w:rsid w:val="00F37750"/>
    <w:rsid w:val="00F40177"/>
    <w:rsid w:val="00F401D8"/>
    <w:rsid w:val="00F40BA6"/>
    <w:rsid w:val="00F40E90"/>
    <w:rsid w:val="00F410FE"/>
    <w:rsid w:val="00F4150F"/>
    <w:rsid w:val="00F4500D"/>
    <w:rsid w:val="00F453AD"/>
    <w:rsid w:val="00F46976"/>
    <w:rsid w:val="00F46A64"/>
    <w:rsid w:val="00F46DEF"/>
    <w:rsid w:val="00F473A4"/>
    <w:rsid w:val="00F47A5B"/>
    <w:rsid w:val="00F47D57"/>
    <w:rsid w:val="00F5009D"/>
    <w:rsid w:val="00F507BF"/>
    <w:rsid w:val="00F51188"/>
    <w:rsid w:val="00F5169A"/>
    <w:rsid w:val="00F51D1E"/>
    <w:rsid w:val="00F51F52"/>
    <w:rsid w:val="00F52879"/>
    <w:rsid w:val="00F52E04"/>
    <w:rsid w:val="00F53198"/>
    <w:rsid w:val="00F5320D"/>
    <w:rsid w:val="00F535A7"/>
    <w:rsid w:val="00F54431"/>
    <w:rsid w:val="00F54F25"/>
    <w:rsid w:val="00F55CBB"/>
    <w:rsid w:val="00F577D2"/>
    <w:rsid w:val="00F611F5"/>
    <w:rsid w:val="00F61C91"/>
    <w:rsid w:val="00F62154"/>
    <w:rsid w:val="00F62519"/>
    <w:rsid w:val="00F634E0"/>
    <w:rsid w:val="00F63E53"/>
    <w:rsid w:val="00F64380"/>
    <w:rsid w:val="00F6481B"/>
    <w:rsid w:val="00F653B8"/>
    <w:rsid w:val="00F653C1"/>
    <w:rsid w:val="00F65786"/>
    <w:rsid w:val="00F6578B"/>
    <w:rsid w:val="00F6699F"/>
    <w:rsid w:val="00F66E7A"/>
    <w:rsid w:val="00F67409"/>
    <w:rsid w:val="00F67CC8"/>
    <w:rsid w:val="00F67F50"/>
    <w:rsid w:val="00F70FA7"/>
    <w:rsid w:val="00F711F6"/>
    <w:rsid w:val="00F73345"/>
    <w:rsid w:val="00F73566"/>
    <w:rsid w:val="00F73D0E"/>
    <w:rsid w:val="00F73E99"/>
    <w:rsid w:val="00F74923"/>
    <w:rsid w:val="00F74C76"/>
    <w:rsid w:val="00F7525F"/>
    <w:rsid w:val="00F7589F"/>
    <w:rsid w:val="00F7591E"/>
    <w:rsid w:val="00F76AC2"/>
    <w:rsid w:val="00F771F2"/>
    <w:rsid w:val="00F77D16"/>
    <w:rsid w:val="00F80AFB"/>
    <w:rsid w:val="00F8179F"/>
    <w:rsid w:val="00F81FD9"/>
    <w:rsid w:val="00F82345"/>
    <w:rsid w:val="00F82B7C"/>
    <w:rsid w:val="00F82C34"/>
    <w:rsid w:val="00F83C1C"/>
    <w:rsid w:val="00F84B4B"/>
    <w:rsid w:val="00F84FD6"/>
    <w:rsid w:val="00F86221"/>
    <w:rsid w:val="00F862DB"/>
    <w:rsid w:val="00F863F7"/>
    <w:rsid w:val="00F900CC"/>
    <w:rsid w:val="00F903D8"/>
    <w:rsid w:val="00F909A1"/>
    <w:rsid w:val="00F915E8"/>
    <w:rsid w:val="00F9176D"/>
    <w:rsid w:val="00F92213"/>
    <w:rsid w:val="00F9279E"/>
    <w:rsid w:val="00F946CB"/>
    <w:rsid w:val="00F94986"/>
    <w:rsid w:val="00F949E1"/>
    <w:rsid w:val="00F94FBB"/>
    <w:rsid w:val="00F95B0A"/>
    <w:rsid w:val="00F9644A"/>
    <w:rsid w:val="00F9656E"/>
    <w:rsid w:val="00FA0237"/>
    <w:rsid w:val="00FA0341"/>
    <w:rsid w:val="00FA0D15"/>
    <w:rsid w:val="00FA1266"/>
    <w:rsid w:val="00FA1E54"/>
    <w:rsid w:val="00FA2BD2"/>
    <w:rsid w:val="00FA2E59"/>
    <w:rsid w:val="00FA2F74"/>
    <w:rsid w:val="00FA3A05"/>
    <w:rsid w:val="00FA4988"/>
    <w:rsid w:val="00FA55BE"/>
    <w:rsid w:val="00FA66D3"/>
    <w:rsid w:val="00FA69F7"/>
    <w:rsid w:val="00FA71D1"/>
    <w:rsid w:val="00FA7647"/>
    <w:rsid w:val="00FA7C0E"/>
    <w:rsid w:val="00FB1031"/>
    <w:rsid w:val="00FB1CB2"/>
    <w:rsid w:val="00FB2D8B"/>
    <w:rsid w:val="00FB3232"/>
    <w:rsid w:val="00FB3E97"/>
    <w:rsid w:val="00FB3FD6"/>
    <w:rsid w:val="00FB464D"/>
    <w:rsid w:val="00FB4676"/>
    <w:rsid w:val="00FB504F"/>
    <w:rsid w:val="00FB511E"/>
    <w:rsid w:val="00FB5533"/>
    <w:rsid w:val="00FB5B0E"/>
    <w:rsid w:val="00FB6466"/>
    <w:rsid w:val="00FB6630"/>
    <w:rsid w:val="00FB7E9A"/>
    <w:rsid w:val="00FC0D52"/>
    <w:rsid w:val="00FC0E0C"/>
    <w:rsid w:val="00FC1192"/>
    <w:rsid w:val="00FC1755"/>
    <w:rsid w:val="00FC2000"/>
    <w:rsid w:val="00FC2B87"/>
    <w:rsid w:val="00FC344C"/>
    <w:rsid w:val="00FC36BD"/>
    <w:rsid w:val="00FC4378"/>
    <w:rsid w:val="00FC4815"/>
    <w:rsid w:val="00FC486B"/>
    <w:rsid w:val="00FC5033"/>
    <w:rsid w:val="00FC5230"/>
    <w:rsid w:val="00FC5A11"/>
    <w:rsid w:val="00FC6067"/>
    <w:rsid w:val="00FC6515"/>
    <w:rsid w:val="00FC7170"/>
    <w:rsid w:val="00FC7D02"/>
    <w:rsid w:val="00FD00A8"/>
    <w:rsid w:val="00FD06CE"/>
    <w:rsid w:val="00FD08ED"/>
    <w:rsid w:val="00FD2266"/>
    <w:rsid w:val="00FD25B9"/>
    <w:rsid w:val="00FD2D49"/>
    <w:rsid w:val="00FD38D2"/>
    <w:rsid w:val="00FD45CD"/>
    <w:rsid w:val="00FD4E5E"/>
    <w:rsid w:val="00FD54E0"/>
    <w:rsid w:val="00FD59FB"/>
    <w:rsid w:val="00FD59FF"/>
    <w:rsid w:val="00FD72E6"/>
    <w:rsid w:val="00FD75D1"/>
    <w:rsid w:val="00FD7D48"/>
    <w:rsid w:val="00FE0CA0"/>
    <w:rsid w:val="00FE10B4"/>
    <w:rsid w:val="00FE1356"/>
    <w:rsid w:val="00FE17FD"/>
    <w:rsid w:val="00FE1F6F"/>
    <w:rsid w:val="00FE2A35"/>
    <w:rsid w:val="00FE2A47"/>
    <w:rsid w:val="00FE44AD"/>
    <w:rsid w:val="00FE4869"/>
    <w:rsid w:val="00FE57F7"/>
    <w:rsid w:val="00FE6560"/>
    <w:rsid w:val="00FE6582"/>
    <w:rsid w:val="00FF01A1"/>
    <w:rsid w:val="00FF0922"/>
    <w:rsid w:val="00FF153F"/>
    <w:rsid w:val="00FF20B7"/>
    <w:rsid w:val="00FF2BAB"/>
    <w:rsid w:val="00FF4184"/>
    <w:rsid w:val="00FF4203"/>
    <w:rsid w:val="00FF42FE"/>
    <w:rsid w:val="00FF6BD1"/>
    <w:rsid w:val="00FF6FC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4"/>
    <o:shapelayout v:ext="edit">
      <o:idmap v:ext="edit" data="1"/>
    </o:shapelayout>
  </w:shapeDefaults>
  <w:decimalSymbol w:val=","/>
  <w:listSeparator w:val=";"/>
  <w14:docId w14:val="7A733D1B"/>
  <w15:chartTrackingRefBased/>
  <w15:docId w15:val="{C6988093-E2FF-4E87-B461-25E464A7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746D3"/>
    <w:pPr>
      <w:keepLines/>
      <w:tabs>
        <w:tab w:val="center" w:pos="4536"/>
        <w:tab w:val="right" w:pos="9072"/>
      </w:tabs>
      <w:pPrChange w:id="0" w:author="CATT user" w:date="2018-01-15T08:22:00Z">
        <w:pPr>
          <w:keepLines/>
          <w:tabs>
            <w:tab w:val="center" w:pos="4536"/>
            <w:tab w:val="right" w:pos="9072"/>
          </w:tabs>
          <w:spacing w:after="180"/>
        </w:pPr>
      </w:pPrChange>
    </w:pPr>
    <w:rPr>
      <w:rFonts w:eastAsiaTheme="minorEastAsia"/>
      <w:noProof/>
      <w:rPrChange w:id="0" w:author="CATT user" w:date="2018-01-15T08:22:00Z">
        <w:rPr>
          <w:noProof/>
          <w:lang w:val="en-GB" w:eastAsia="en-US" w:bidi="ar-SA"/>
        </w:rPr>
      </w:rPrChange>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tp://ftp.3gpp.org/tsg_ran/WG2_RL2/TSGR2_100/Docs//R2-1713430.zip" TargetMode="External"/></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4.wmf"/><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8.wmf"/><Relationship Id="rId50" Type="http://schemas.openxmlformats.org/officeDocument/2006/relationships/oleObject" Target="embeddings/oleObject15.bin"/><Relationship Id="rId55" Type="http://schemas.openxmlformats.org/officeDocument/2006/relationships/image" Target="media/image22.emf"/><Relationship Id="rId63" Type="http://schemas.openxmlformats.org/officeDocument/2006/relationships/oleObject" Target="embeddings/Microsoft_Visio_2003-2010_Drawing.vsd"/><Relationship Id="rId68" Type="http://schemas.openxmlformats.org/officeDocument/2006/relationships/oleObject" Target="embeddings/Microsoft_Visio_2003-2010_Drawing5.vsd"/><Relationship Id="rId7" Type="http://schemas.openxmlformats.org/officeDocument/2006/relationships/endnotes" Target="endnotes.xml"/><Relationship Id="rId71" Type="http://schemas.openxmlformats.org/officeDocument/2006/relationships/oleObject" Target="embeddings/Microsoft_Visio_2003-2010_Drawing7.vsd"/><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10.bin"/><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header" Target="header3.xml"/><Relationship Id="rId66" Type="http://schemas.openxmlformats.org/officeDocument/2006/relationships/oleObject" Target="embeddings/Microsoft_Visio_2003-2010_Drawing3.vsd"/><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oleObject" Target="embeddings/oleObject18.bin"/><Relationship Id="rId61" Type="http://schemas.openxmlformats.org/officeDocument/2006/relationships/oleObject" Target="embeddings/oleObject19.bin"/><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oleObject" Target="embeddings/oleObject5.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4.wmf"/><Relationship Id="rId65" Type="http://schemas.openxmlformats.org/officeDocument/2006/relationships/oleObject" Target="embeddings/Microsoft_Visio_2003-2010_Drawing2.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jpeg"/><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image" Target="media/image23.emf"/><Relationship Id="rId64" Type="http://schemas.openxmlformats.org/officeDocument/2006/relationships/oleObject" Target="embeddings/Microsoft_Visio_2003-2010_Drawing1.vsd"/><Relationship Id="rId69" Type="http://schemas.openxmlformats.org/officeDocument/2006/relationships/oleObject" Target="embeddings/Microsoft_Visio_2003-2010_Drawing6.vsd"/><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microsoft.com/office/2011/relationships/commentsExtended" Target="commentsExtended.xml"/><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footer" Target="footer2.xml"/><Relationship Id="rId67" Type="http://schemas.openxmlformats.org/officeDocument/2006/relationships/oleObject" Target="embeddings/Microsoft_Visio_2003-2010_Drawing4.vsd"/><Relationship Id="rId20" Type="http://schemas.openxmlformats.org/officeDocument/2006/relationships/image" Target="media/image4.emf"/><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image" Target="media/image25.emf"/><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B1E31-0858-4B84-BC0B-3150346CC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15</Pages>
  <Words>60715</Words>
  <Characters>414440</Characters>
  <Application>Microsoft Office Word</Application>
  <DocSecurity>4</DocSecurity>
  <Lines>3453</Lines>
  <Paragraphs>9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4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ATT user</cp:lastModifiedBy>
  <cp:revision>2</cp:revision>
  <cp:lastPrinted>2017-05-08T11:55:00Z</cp:lastPrinted>
  <dcterms:created xsi:type="dcterms:W3CDTF">2018-01-15T08:31:00Z</dcterms:created>
  <dcterms:modified xsi:type="dcterms:W3CDTF">2018-01-15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ies>
</file>